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391DF6" w14:textId="77777777" w:rsidR="00932172" w:rsidRPr="00373491" w:rsidRDefault="00932172" w:rsidP="00932172">
      <w:pPr>
        <w:rPr>
          <w:rFonts w:cs="Times New Roman"/>
          <w:szCs w:val="28"/>
          <w:lang w:val="uk-UA"/>
        </w:rPr>
        <w:sectPr w:rsidR="00932172" w:rsidRPr="00373491" w:rsidSect="00932172">
          <w:headerReference w:type="default" r:id="rId8"/>
          <w:headerReference w:type="first" r:id="rId9"/>
          <w:pgSz w:w="11906" w:h="16838"/>
          <w:pgMar w:top="1134" w:right="850" w:bottom="1134" w:left="1701" w:header="708" w:footer="708" w:gutter="0"/>
          <w:cols w:space="708"/>
          <w:docGrid w:linePitch="360"/>
        </w:sectPr>
      </w:pPr>
    </w:p>
    <w:p w14:paraId="2C3F57CF" w14:textId="77777777" w:rsidR="00A167EC" w:rsidRPr="00373491" w:rsidRDefault="00A167EC" w:rsidP="00932172">
      <w:pPr>
        <w:tabs>
          <w:tab w:val="left" w:pos="3060"/>
        </w:tabs>
        <w:rPr>
          <w:rFonts w:cs="Times New Roman"/>
          <w:szCs w:val="28"/>
          <w:lang w:val="uk-UA"/>
        </w:rPr>
        <w:sectPr w:rsidR="00A167EC" w:rsidRPr="00373491" w:rsidSect="00C77647">
          <w:headerReference w:type="first" r:id="rId10"/>
          <w:pgSz w:w="11906" w:h="16838" w:code="9"/>
          <w:pgMar w:top="284" w:right="284" w:bottom="284" w:left="1701" w:header="709" w:footer="709" w:gutter="0"/>
          <w:cols w:space="708"/>
          <w:titlePg/>
          <w:docGrid w:linePitch="381"/>
        </w:sectPr>
      </w:pPr>
    </w:p>
    <w:p w14:paraId="15187A31" w14:textId="77777777" w:rsidR="000F0E70" w:rsidRPr="00373491" w:rsidRDefault="00D23039" w:rsidP="008A194D">
      <w:pPr>
        <w:tabs>
          <w:tab w:val="left" w:pos="3060"/>
        </w:tabs>
        <w:spacing w:after="0"/>
        <w:ind w:firstLine="709"/>
        <w:rPr>
          <w:rFonts w:cs="Times New Roman"/>
          <w:szCs w:val="28"/>
          <w:lang w:val="uk-UA"/>
        </w:rPr>
      </w:pPr>
      <w:r w:rsidRPr="00373491">
        <w:rPr>
          <w:rFonts w:cs="Times New Roman"/>
          <w:szCs w:val="28"/>
          <w:lang w:val="uk-UA"/>
        </w:rPr>
        <w:lastRenderedPageBreak/>
        <w:t>Завдання</w:t>
      </w:r>
    </w:p>
    <w:p w14:paraId="6714630B" w14:textId="77777777" w:rsidR="008A194D" w:rsidRPr="00373491" w:rsidRDefault="008A194D">
      <w:pPr>
        <w:spacing w:line="276" w:lineRule="auto"/>
        <w:rPr>
          <w:rFonts w:cs="Times New Roman"/>
          <w:szCs w:val="28"/>
          <w:lang w:val="uk-UA"/>
        </w:rPr>
      </w:pPr>
      <w:r w:rsidRPr="00373491">
        <w:rPr>
          <w:rFonts w:cs="Times New Roman"/>
          <w:szCs w:val="28"/>
          <w:lang w:val="uk-UA"/>
        </w:rPr>
        <w:br w:type="page"/>
      </w:r>
    </w:p>
    <w:p w14:paraId="14289482" w14:textId="77777777" w:rsidR="006970D6" w:rsidRPr="00373491" w:rsidRDefault="004458CD" w:rsidP="00D23039">
      <w:pPr>
        <w:tabs>
          <w:tab w:val="left" w:pos="3060"/>
        </w:tabs>
        <w:ind w:firstLine="709"/>
        <w:rPr>
          <w:rFonts w:cs="Times New Roman"/>
          <w:szCs w:val="28"/>
          <w:lang w:val="uk-UA"/>
        </w:rPr>
      </w:pPr>
      <w:r w:rsidRPr="00373491">
        <w:rPr>
          <w:rFonts w:cs="Times New Roman"/>
          <w:szCs w:val="28"/>
          <w:lang w:val="uk-UA"/>
        </w:rPr>
        <w:lastRenderedPageBreak/>
        <w:t>Календарний план</w:t>
      </w:r>
    </w:p>
    <w:p w14:paraId="73D60E33" w14:textId="77777777" w:rsidR="008A194D" w:rsidRPr="00373491" w:rsidRDefault="008A194D">
      <w:pPr>
        <w:spacing w:line="276" w:lineRule="auto"/>
        <w:rPr>
          <w:rFonts w:cs="Times New Roman"/>
          <w:szCs w:val="28"/>
          <w:lang w:val="uk-UA"/>
        </w:rPr>
      </w:pPr>
      <w:r w:rsidRPr="00373491">
        <w:rPr>
          <w:rFonts w:cs="Times New Roman"/>
          <w:szCs w:val="28"/>
          <w:lang w:val="uk-UA"/>
        </w:rPr>
        <w:br w:type="page"/>
      </w:r>
    </w:p>
    <w:p w14:paraId="75EBA599" w14:textId="77777777" w:rsidR="002C580A" w:rsidRPr="00373491" w:rsidRDefault="002C580A" w:rsidP="00D22098">
      <w:pPr>
        <w:spacing w:after="0" w:line="360" w:lineRule="auto"/>
        <w:ind w:firstLine="708"/>
        <w:jc w:val="both"/>
        <w:rPr>
          <w:rFonts w:cs="Times New Roman"/>
          <w:szCs w:val="28"/>
          <w:shd w:val="clear" w:color="auto" w:fill="FFFFFF"/>
          <w:lang w:val="uk-UA"/>
        </w:rPr>
      </w:pPr>
      <w:r w:rsidRPr="00373491">
        <w:rPr>
          <w:rFonts w:cs="Times New Roman"/>
          <w:szCs w:val="28"/>
          <w:shd w:val="clear" w:color="auto" w:fill="FFFFFF"/>
          <w:lang w:val="uk-UA"/>
        </w:rPr>
        <w:t>АНОТАЦІЯ</w:t>
      </w:r>
    </w:p>
    <w:p w14:paraId="6C3CCE26" w14:textId="3F73EAC4" w:rsidR="005F5632" w:rsidRPr="00373491" w:rsidRDefault="005F5632" w:rsidP="005F5632">
      <w:pPr>
        <w:pStyle w:val="af8"/>
        <w:ind w:firstLine="709"/>
        <w:rPr>
          <w:szCs w:val="28"/>
          <w:lang w:val="uk-UA"/>
        </w:rPr>
      </w:pPr>
      <w:r w:rsidRPr="00373491">
        <w:rPr>
          <w:szCs w:val="28"/>
          <w:lang w:val="uk-UA"/>
        </w:rPr>
        <w:t xml:space="preserve">Даний документ є результатом роботи проведеної </w:t>
      </w:r>
      <w:r w:rsidR="00AC50C9" w:rsidRPr="00373491">
        <w:rPr>
          <w:szCs w:val="28"/>
          <w:lang w:val="uk-UA"/>
        </w:rPr>
        <w:t>Панасенк</w:t>
      </w:r>
      <w:r w:rsidR="008A194D" w:rsidRPr="00373491">
        <w:rPr>
          <w:szCs w:val="28"/>
          <w:lang w:val="uk-UA"/>
        </w:rPr>
        <w:t>о </w:t>
      </w:r>
      <w:r w:rsidR="00AC50C9" w:rsidRPr="00373491">
        <w:rPr>
          <w:szCs w:val="28"/>
          <w:lang w:val="uk-UA"/>
        </w:rPr>
        <w:t>Ю.</w:t>
      </w:r>
      <w:r w:rsidR="008A194D" w:rsidRPr="00373491">
        <w:rPr>
          <w:szCs w:val="28"/>
          <w:lang w:val="uk-UA"/>
        </w:rPr>
        <w:t> </w:t>
      </w:r>
      <w:r w:rsidR="00AC50C9" w:rsidRPr="00373491">
        <w:rPr>
          <w:szCs w:val="28"/>
          <w:lang w:val="uk-UA"/>
        </w:rPr>
        <w:t>Ю</w:t>
      </w:r>
      <w:r w:rsidRPr="00373491">
        <w:rPr>
          <w:szCs w:val="28"/>
          <w:lang w:val="uk-UA"/>
        </w:rPr>
        <w:t>.</w:t>
      </w:r>
      <w:r w:rsidRPr="00373491">
        <w:rPr>
          <w:spacing w:val="-5"/>
          <w:szCs w:val="28"/>
          <w:lang w:val="uk-UA"/>
        </w:rPr>
        <w:t>,</w:t>
      </w:r>
      <w:r w:rsidRPr="00373491">
        <w:rPr>
          <w:szCs w:val="28"/>
          <w:lang w:val="uk-UA"/>
        </w:rPr>
        <w:t xml:space="preserve"> у рамках виконання дипломного проекту на тему</w:t>
      </w:r>
      <w:r w:rsidR="00D33516" w:rsidRPr="00373491">
        <w:rPr>
          <w:szCs w:val="28"/>
          <w:lang w:val="uk-UA"/>
        </w:rPr>
        <w:t>:</w:t>
      </w:r>
      <w:r w:rsidRPr="00373491">
        <w:rPr>
          <w:szCs w:val="28"/>
          <w:lang w:val="uk-UA"/>
        </w:rPr>
        <w:t xml:space="preserve"> «</w:t>
      </w:r>
      <w:r w:rsidR="00761E31">
        <w:rPr>
          <w:szCs w:val="28"/>
          <w:lang w:val="uk-UA"/>
        </w:rPr>
        <w:t xml:space="preserve">Розробка сервісу </w:t>
      </w:r>
      <w:r w:rsidR="00761E31">
        <w:rPr>
          <w:szCs w:val="28"/>
          <w:lang w:val="en-US"/>
        </w:rPr>
        <w:t>Task</w:t>
      </w:r>
      <w:r w:rsidR="00761E31" w:rsidRPr="00761E31">
        <w:rPr>
          <w:szCs w:val="28"/>
        </w:rPr>
        <w:t xml:space="preserve"> </w:t>
      </w:r>
      <w:r w:rsidR="00761E31">
        <w:rPr>
          <w:szCs w:val="28"/>
          <w:lang w:val="en-US"/>
        </w:rPr>
        <w:t>Manager</w:t>
      </w:r>
      <w:r w:rsidRPr="00373491">
        <w:rPr>
          <w:szCs w:val="28"/>
          <w:lang w:val="uk-UA"/>
        </w:rPr>
        <w:t>»</w:t>
      </w:r>
      <w:r w:rsidR="006C5405" w:rsidRPr="00373491">
        <w:rPr>
          <w:szCs w:val="28"/>
          <w:lang w:val="uk-UA"/>
        </w:rPr>
        <w:t>.</w:t>
      </w:r>
    </w:p>
    <w:p w14:paraId="73BD7379" w14:textId="3551D38A" w:rsidR="006C5405" w:rsidRPr="002B4245" w:rsidRDefault="002B4245" w:rsidP="002B4245">
      <w:pPr>
        <w:pStyle w:val="af3"/>
      </w:pPr>
      <w:r>
        <w:rPr>
          <w:lang w:val="uk-UA"/>
        </w:rPr>
        <w:t xml:space="preserve">Програмне забезпечення призначене для </w:t>
      </w:r>
      <w:r w:rsidR="00761E31">
        <w:t>…</w:t>
      </w:r>
      <w:r>
        <w:rPr>
          <w:lang w:val="uk-UA"/>
        </w:rPr>
        <w:t xml:space="preserve">, розроблене з використанням мови програмування </w:t>
      </w:r>
      <w:r>
        <w:rPr>
          <w:lang w:val="en-US"/>
        </w:rPr>
        <w:t>Java</w:t>
      </w:r>
      <w:r w:rsidRPr="002B4245">
        <w:t xml:space="preserve"> </w:t>
      </w:r>
      <w:r>
        <w:rPr>
          <w:lang w:val="uk-UA"/>
        </w:rPr>
        <w:t xml:space="preserve">та серверу баз даних </w:t>
      </w:r>
      <w:r>
        <w:rPr>
          <w:lang w:val="en-US"/>
        </w:rPr>
        <w:t>MySQL</w:t>
      </w:r>
      <w:r w:rsidRPr="002B4245">
        <w:t xml:space="preserve">.  </w:t>
      </w:r>
    </w:p>
    <w:p w14:paraId="4603E9E9" w14:textId="1994E27E" w:rsidR="002C580A" w:rsidRPr="00373491" w:rsidRDefault="00761E31" w:rsidP="00AC50C9">
      <w:pPr>
        <w:spacing w:after="0" w:line="360" w:lineRule="auto"/>
        <w:ind w:firstLine="709"/>
        <w:jc w:val="both"/>
        <w:rPr>
          <w:rFonts w:cs="Times New Roman"/>
          <w:szCs w:val="28"/>
          <w:lang w:val="uk-UA"/>
        </w:rPr>
      </w:pPr>
      <w:r>
        <w:rPr>
          <w:szCs w:val="28"/>
          <w:lang w:val="uk-UA"/>
        </w:rPr>
        <w:t>Проект викладений на</w:t>
      </w:r>
      <w:r w:rsidRPr="00761E31">
        <w:rPr>
          <w:szCs w:val="28"/>
        </w:rPr>
        <w:t xml:space="preserve">  </w:t>
      </w:r>
      <w:r>
        <w:rPr>
          <w:szCs w:val="28"/>
          <w:lang w:val="uk-UA"/>
        </w:rPr>
        <w:t xml:space="preserve"> аркушах, містить </w:t>
      </w:r>
      <w:r w:rsidRPr="00761E31">
        <w:rPr>
          <w:szCs w:val="28"/>
        </w:rPr>
        <w:t xml:space="preserve"> </w:t>
      </w:r>
      <w:r w:rsidR="006C5405" w:rsidRPr="00373491">
        <w:rPr>
          <w:szCs w:val="28"/>
          <w:lang w:val="uk-UA"/>
        </w:rPr>
        <w:t xml:space="preserve"> додатки, список використаної літератури із </w:t>
      </w:r>
      <w:r w:rsidRPr="00761E31">
        <w:rPr>
          <w:szCs w:val="28"/>
        </w:rPr>
        <w:t xml:space="preserve"> </w:t>
      </w:r>
      <w:r w:rsidR="00D33516" w:rsidRPr="00373491">
        <w:rPr>
          <w:szCs w:val="28"/>
          <w:lang w:val="uk-UA"/>
        </w:rPr>
        <w:t xml:space="preserve"> </w:t>
      </w:r>
      <w:r w:rsidR="006C5405" w:rsidRPr="00373491">
        <w:rPr>
          <w:szCs w:val="28"/>
          <w:lang w:val="uk-UA"/>
        </w:rPr>
        <w:t>найменувань,</w:t>
      </w:r>
      <w:r>
        <w:rPr>
          <w:szCs w:val="28"/>
          <w:lang w:val="uk-UA"/>
        </w:rPr>
        <w:t xml:space="preserve"> список використаних джерел із </w:t>
      </w:r>
      <w:r w:rsidRPr="00761E31">
        <w:rPr>
          <w:szCs w:val="28"/>
        </w:rPr>
        <w:t xml:space="preserve"> </w:t>
      </w:r>
      <w:r w:rsidR="006C5405" w:rsidRPr="00373491">
        <w:rPr>
          <w:szCs w:val="28"/>
          <w:lang w:val="uk-UA"/>
        </w:rPr>
        <w:t xml:space="preserve"> найменувань.</w:t>
      </w:r>
      <w:r w:rsidR="00AC50C9" w:rsidRPr="00373491">
        <w:rPr>
          <w:rFonts w:cs="Times New Roman"/>
          <w:szCs w:val="28"/>
          <w:lang w:val="uk-UA"/>
        </w:rPr>
        <w:t xml:space="preserve"> </w:t>
      </w:r>
    </w:p>
    <w:p w14:paraId="1F315A5A" w14:textId="77777777" w:rsidR="00AC50C9" w:rsidRPr="00373491" w:rsidRDefault="00AC50C9">
      <w:pPr>
        <w:rPr>
          <w:rFonts w:cs="Times New Roman"/>
          <w:szCs w:val="28"/>
          <w:lang w:val="uk-UA"/>
        </w:rPr>
      </w:pPr>
      <w:r w:rsidRPr="00373491">
        <w:rPr>
          <w:rFonts w:cs="Times New Roman"/>
          <w:szCs w:val="28"/>
          <w:lang w:val="uk-UA"/>
        </w:rPr>
        <w:br w:type="page"/>
      </w:r>
    </w:p>
    <w:p w14:paraId="4363E5D8" w14:textId="77777777" w:rsidR="002C580A" w:rsidRPr="00373491" w:rsidRDefault="002C580A" w:rsidP="00D23039">
      <w:pPr>
        <w:tabs>
          <w:tab w:val="left" w:pos="3060"/>
        </w:tabs>
        <w:ind w:firstLine="709"/>
        <w:rPr>
          <w:rFonts w:cs="Times New Roman"/>
          <w:szCs w:val="28"/>
          <w:lang w:val="uk-UA"/>
        </w:rPr>
      </w:pPr>
      <w:r w:rsidRPr="00373491">
        <w:rPr>
          <w:rFonts w:cs="Times New Roman"/>
          <w:szCs w:val="28"/>
          <w:lang w:val="uk-UA"/>
        </w:rPr>
        <w:t>АННОТАЦИЯ</w:t>
      </w:r>
    </w:p>
    <w:p w14:paraId="1528E1B4" w14:textId="77777777" w:rsidR="00AC50C9" w:rsidRPr="00373491" w:rsidRDefault="00AC50C9">
      <w:pPr>
        <w:rPr>
          <w:rFonts w:cs="Times New Roman"/>
          <w:szCs w:val="28"/>
          <w:lang w:val="uk-UA"/>
        </w:rPr>
      </w:pPr>
      <w:r w:rsidRPr="00373491">
        <w:rPr>
          <w:rFonts w:cs="Times New Roman"/>
          <w:szCs w:val="28"/>
          <w:lang w:val="uk-UA"/>
        </w:rPr>
        <w:br w:type="page"/>
      </w:r>
    </w:p>
    <w:p w14:paraId="5C677627" w14:textId="77777777" w:rsidR="00350921" w:rsidRPr="00373491" w:rsidRDefault="00350921" w:rsidP="00AD1489">
      <w:pPr>
        <w:ind w:firstLine="709"/>
        <w:rPr>
          <w:rFonts w:cs="Times New Roman"/>
          <w:szCs w:val="28"/>
          <w:lang w:val="uk-UA"/>
        </w:rPr>
      </w:pPr>
      <w:r w:rsidRPr="00373491">
        <w:rPr>
          <w:rFonts w:cs="Times New Roman"/>
          <w:szCs w:val="28"/>
          <w:lang w:val="uk-UA"/>
        </w:rPr>
        <w:t>ANOTATION</w:t>
      </w:r>
    </w:p>
    <w:p w14:paraId="35C51E31" w14:textId="60AF0FDF" w:rsidR="00223F90" w:rsidRPr="00373491" w:rsidRDefault="00223F90" w:rsidP="00761E31">
      <w:pPr>
        <w:tabs>
          <w:tab w:val="left" w:pos="3060"/>
        </w:tabs>
        <w:spacing w:after="0" w:line="360" w:lineRule="auto"/>
        <w:ind w:firstLine="709"/>
        <w:jc w:val="both"/>
        <w:rPr>
          <w:rFonts w:cs="Times New Roman"/>
          <w:szCs w:val="28"/>
          <w:lang w:val="uk-UA"/>
        </w:rPr>
      </w:pPr>
    </w:p>
    <w:p w14:paraId="66240774" w14:textId="77777777" w:rsidR="002C580A" w:rsidRPr="00373491" w:rsidRDefault="002C580A" w:rsidP="00D23039">
      <w:pPr>
        <w:tabs>
          <w:tab w:val="left" w:pos="3060"/>
        </w:tabs>
        <w:ind w:firstLine="709"/>
        <w:rPr>
          <w:rFonts w:cs="Times New Roman"/>
          <w:szCs w:val="28"/>
          <w:lang w:val="uk-UA"/>
        </w:rPr>
      </w:pPr>
    </w:p>
    <w:p w14:paraId="0F3EDC30" w14:textId="77777777" w:rsidR="00223F90" w:rsidRPr="00373491" w:rsidRDefault="00223F90" w:rsidP="0067183D">
      <w:pPr>
        <w:tabs>
          <w:tab w:val="left" w:pos="3060"/>
        </w:tabs>
        <w:rPr>
          <w:rFonts w:cs="Times New Roman"/>
          <w:szCs w:val="28"/>
          <w:lang w:val="uk-UA"/>
        </w:rPr>
        <w:sectPr w:rsidR="00223F90" w:rsidRPr="00373491" w:rsidSect="000F0E70">
          <w:headerReference w:type="default" r:id="rId11"/>
          <w:headerReference w:type="first" r:id="rId12"/>
          <w:pgSz w:w="11906" w:h="16838"/>
          <w:pgMar w:top="284" w:right="709" w:bottom="709" w:left="1701" w:header="709" w:footer="708" w:gutter="0"/>
          <w:cols w:space="708"/>
          <w:titlePg/>
          <w:docGrid w:linePitch="381"/>
        </w:sectPr>
      </w:pPr>
    </w:p>
    <w:sdt>
      <w:sdtPr>
        <w:rPr>
          <w:szCs w:val="28"/>
          <w:lang w:val="uk-UA"/>
        </w:rPr>
        <w:id w:val="5044617"/>
        <w:docPartObj>
          <w:docPartGallery w:val="Table of Contents"/>
          <w:docPartUnique/>
        </w:docPartObj>
      </w:sdtPr>
      <w:sdtContent>
        <w:p w14:paraId="7991D841" w14:textId="77777777" w:rsidR="0067183D" w:rsidRPr="00373491" w:rsidRDefault="0067183D" w:rsidP="003416DA">
          <w:pPr>
            <w:tabs>
              <w:tab w:val="left" w:pos="3060"/>
            </w:tabs>
            <w:spacing w:after="0" w:line="360" w:lineRule="auto"/>
            <w:jc w:val="both"/>
            <w:rPr>
              <w:rFonts w:cs="Times New Roman"/>
              <w:szCs w:val="28"/>
              <w:lang w:val="uk-UA"/>
            </w:rPr>
          </w:pPr>
          <w:r w:rsidRPr="00373491">
            <w:rPr>
              <w:rFonts w:cs="Times New Roman"/>
              <w:szCs w:val="28"/>
              <w:lang w:val="uk-UA"/>
            </w:rPr>
            <w:t xml:space="preserve">Зміст </w:t>
          </w:r>
        </w:p>
        <w:p w14:paraId="16132D08" w14:textId="77777777" w:rsidR="00580E0A" w:rsidRDefault="00C9784A">
          <w:pPr>
            <w:pStyle w:val="17"/>
            <w:rPr>
              <w:rFonts w:asciiTheme="minorHAnsi" w:eastAsiaTheme="minorEastAsia" w:hAnsiTheme="minorHAnsi"/>
              <w:noProof/>
              <w:sz w:val="22"/>
              <w:lang w:eastAsia="ru-RU"/>
            </w:rPr>
          </w:pPr>
          <w:r w:rsidRPr="00373491">
            <w:rPr>
              <w:szCs w:val="28"/>
              <w:lang w:val="uk-UA"/>
            </w:rPr>
            <w:fldChar w:fldCharType="begin"/>
          </w:r>
          <w:r w:rsidR="0067183D" w:rsidRPr="00373491">
            <w:rPr>
              <w:szCs w:val="28"/>
              <w:lang w:val="uk-UA"/>
            </w:rPr>
            <w:instrText xml:space="preserve"> TOC \o "1-3" \h \z \u </w:instrText>
          </w:r>
          <w:r w:rsidRPr="00373491">
            <w:rPr>
              <w:szCs w:val="28"/>
              <w:lang w:val="uk-UA"/>
            </w:rPr>
            <w:fldChar w:fldCharType="separate"/>
          </w:r>
          <w:hyperlink w:anchor="_Toc452285322" w:history="1">
            <w:r w:rsidR="00580E0A" w:rsidRPr="00EB6453">
              <w:rPr>
                <w:rStyle w:val="af0"/>
                <w:noProof/>
              </w:rPr>
              <w:t>ВСТУП</w:t>
            </w:r>
            <w:r w:rsidR="00580E0A">
              <w:rPr>
                <w:noProof/>
                <w:webHidden/>
              </w:rPr>
              <w:tab/>
            </w:r>
            <w:r w:rsidR="00580E0A">
              <w:rPr>
                <w:noProof/>
                <w:webHidden/>
              </w:rPr>
              <w:fldChar w:fldCharType="begin"/>
            </w:r>
            <w:r w:rsidR="00580E0A">
              <w:rPr>
                <w:noProof/>
                <w:webHidden/>
              </w:rPr>
              <w:instrText xml:space="preserve"> PAGEREF _Toc452285322 \h </w:instrText>
            </w:r>
            <w:r w:rsidR="00580E0A">
              <w:rPr>
                <w:noProof/>
                <w:webHidden/>
              </w:rPr>
            </w:r>
            <w:r w:rsidR="00580E0A">
              <w:rPr>
                <w:noProof/>
                <w:webHidden/>
              </w:rPr>
              <w:fldChar w:fldCharType="separate"/>
            </w:r>
            <w:r w:rsidR="00580E0A">
              <w:rPr>
                <w:noProof/>
                <w:webHidden/>
              </w:rPr>
              <w:t>11</w:t>
            </w:r>
            <w:r w:rsidR="00580E0A">
              <w:rPr>
                <w:noProof/>
                <w:webHidden/>
              </w:rPr>
              <w:fldChar w:fldCharType="end"/>
            </w:r>
          </w:hyperlink>
        </w:p>
        <w:p w14:paraId="78B35329" w14:textId="77777777" w:rsidR="00580E0A" w:rsidRDefault="00761E31">
          <w:pPr>
            <w:pStyle w:val="17"/>
            <w:rPr>
              <w:rFonts w:asciiTheme="minorHAnsi" w:eastAsiaTheme="minorEastAsia" w:hAnsiTheme="minorHAnsi"/>
              <w:noProof/>
              <w:sz w:val="22"/>
              <w:lang w:eastAsia="ru-RU"/>
            </w:rPr>
          </w:pPr>
          <w:hyperlink w:anchor="_Toc452285323" w:history="1">
            <w:r w:rsidR="00580E0A" w:rsidRPr="00EB6453">
              <w:rPr>
                <w:rStyle w:val="af0"/>
                <w:noProof/>
              </w:rPr>
              <w:t>1</w:t>
            </w:r>
            <w:r w:rsidR="00580E0A">
              <w:rPr>
                <w:rFonts w:asciiTheme="minorHAnsi" w:eastAsiaTheme="minorEastAsia" w:hAnsiTheme="minorHAnsi"/>
                <w:noProof/>
                <w:sz w:val="22"/>
                <w:lang w:eastAsia="ru-RU"/>
              </w:rPr>
              <w:tab/>
            </w:r>
            <w:r w:rsidR="00580E0A" w:rsidRPr="00EB6453">
              <w:rPr>
                <w:rStyle w:val="af0"/>
                <w:noProof/>
              </w:rPr>
              <w:t>АНАЛІЗ ПРЕДМЕТНОЇ ОБЛАСТІ</w:t>
            </w:r>
            <w:r w:rsidR="00580E0A">
              <w:rPr>
                <w:noProof/>
                <w:webHidden/>
              </w:rPr>
              <w:tab/>
            </w:r>
            <w:r w:rsidR="00580E0A">
              <w:rPr>
                <w:noProof/>
                <w:webHidden/>
              </w:rPr>
              <w:fldChar w:fldCharType="begin"/>
            </w:r>
            <w:r w:rsidR="00580E0A">
              <w:rPr>
                <w:noProof/>
                <w:webHidden/>
              </w:rPr>
              <w:instrText xml:space="preserve"> PAGEREF _Toc452285323 \h </w:instrText>
            </w:r>
            <w:r w:rsidR="00580E0A">
              <w:rPr>
                <w:noProof/>
                <w:webHidden/>
              </w:rPr>
            </w:r>
            <w:r w:rsidR="00580E0A">
              <w:rPr>
                <w:noProof/>
                <w:webHidden/>
              </w:rPr>
              <w:fldChar w:fldCharType="separate"/>
            </w:r>
            <w:r w:rsidR="00580E0A">
              <w:rPr>
                <w:noProof/>
                <w:webHidden/>
              </w:rPr>
              <w:t>13</w:t>
            </w:r>
            <w:r w:rsidR="00580E0A">
              <w:rPr>
                <w:noProof/>
                <w:webHidden/>
              </w:rPr>
              <w:fldChar w:fldCharType="end"/>
            </w:r>
          </w:hyperlink>
        </w:p>
        <w:p w14:paraId="128A4222" w14:textId="77777777" w:rsidR="00580E0A" w:rsidRDefault="00761E31">
          <w:pPr>
            <w:pStyle w:val="17"/>
            <w:tabs>
              <w:tab w:val="left" w:pos="660"/>
            </w:tabs>
            <w:rPr>
              <w:rFonts w:asciiTheme="minorHAnsi" w:eastAsiaTheme="minorEastAsia" w:hAnsiTheme="minorHAnsi"/>
              <w:noProof/>
              <w:sz w:val="22"/>
              <w:lang w:eastAsia="ru-RU"/>
            </w:rPr>
          </w:pPr>
          <w:hyperlink w:anchor="_Toc452285324" w:history="1">
            <w:r w:rsidR="00580E0A" w:rsidRPr="00EB6453">
              <w:rPr>
                <w:rStyle w:val="af0"/>
                <w:noProof/>
              </w:rPr>
              <w:t>1.1</w:t>
            </w:r>
            <w:r w:rsidR="00580E0A">
              <w:rPr>
                <w:rFonts w:asciiTheme="minorHAnsi" w:eastAsiaTheme="minorEastAsia" w:hAnsiTheme="minorHAnsi"/>
                <w:noProof/>
                <w:sz w:val="22"/>
                <w:lang w:eastAsia="ru-RU"/>
              </w:rPr>
              <w:tab/>
            </w:r>
            <w:r w:rsidR="00580E0A" w:rsidRPr="00EB6453">
              <w:rPr>
                <w:rStyle w:val="af0"/>
                <w:noProof/>
              </w:rPr>
              <w:t>Аналіз предметної області</w:t>
            </w:r>
            <w:r w:rsidR="00580E0A">
              <w:rPr>
                <w:noProof/>
                <w:webHidden/>
              </w:rPr>
              <w:tab/>
            </w:r>
            <w:r w:rsidR="00580E0A">
              <w:rPr>
                <w:noProof/>
                <w:webHidden/>
              </w:rPr>
              <w:fldChar w:fldCharType="begin"/>
            </w:r>
            <w:r w:rsidR="00580E0A">
              <w:rPr>
                <w:noProof/>
                <w:webHidden/>
              </w:rPr>
              <w:instrText xml:space="preserve"> PAGEREF _Toc452285324 \h </w:instrText>
            </w:r>
            <w:r w:rsidR="00580E0A">
              <w:rPr>
                <w:noProof/>
                <w:webHidden/>
              </w:rPr>
            </w:r>
            <w:r w:rsidR="00580E0A">
              <w:rPr>
                <w:noProof/>
                <w:webHidden/>
              </w:rPr>
              <w:fldChar w:fldCharType="separate"/>
            </w:r>
            <w:r w:rsidR="00580E0A">
              <w:rPr>
                <w:noProof/>
                <w:webHidden/>
              </w:rPr>
              <w:t>13</w:t>
            </w:r>
            <w:r w:rsidR="00580E0A">
              <w:rPr>
                <w:noProof/>
                <w:webHidden/>
              </w:rPr>
              <w:fldChar w:fldCharType="end"/>
            </w:r>
          </w:hyperlink>
        </w:p>
        <w:p w14:paraId="5D17DE1A" w14:textId="77777777" w:rsidR="00580E0A" w:rsidRDefault="00761E31">
          <w:pPr>
            <w:pStyle w:val="17"/>
            <w:tabs>
              <w:tab w:val="left" w:pos="660"/>
            </w:tabs>
            <w:rPr>
              <w:rFonts w:asciiTheme="minorHAnsi" w:eastAsiaTheme="minorEastAsia" w:hAnsiTheme="minorHAnsi"/>
              <w:noProof/>
              <w:sz w:val="22"/>
              <w:lang w:eastAsia="ru-RU"/>
            </w:rPr>
          </w:pPr>
          <w:hyperlink w:anchor="_Toc452285325" w:history="1">
            <w:r w:rsidR="00580E0A" w:rsidRPr="00EB6453">
              <w:rPr>
                <w:rStyle w:val="af0"/>
                <w:noProof/>
              </w:rPr>
              <w:t>1.2</w:t>
            </w:r>
            <w:r w:rsidR="00580E0A">
              <w:rPr>
                <w:rFonts w:asciiTheme="minorHAnsi" w:eastAsiaTheme="minorEastAsia" w:hAnsiTheme="minorHAnsi"/>
                <w:noProof/>
                <w:sz w:val="22"/>
                <w:lang w:eastAsia="ru-RU"/>
              </w:rPr>
              <w:tab/>
            </w:r>
            <w:r w:rsidR="00580E0A" w:rsidRPr="00EB6453">
              <w:rPr>
                <w:rStyle w:val="af0"/>
                <w:noProof/>
              </w:rPr>
              <w:t>Аналіз готових рішень</w:t>
            </w:r>
            <w:r w:rsidR="00580E0A">
              <w:rPr>
                <w:noProof/>
                <w:webHidden/>
              </w:rPr>
              <w:tab/>
            </w:r>
            <w:r w:rsidR="00580E0A">
              <w:rPr>
                <w:noProof/>
                <w:webHidden/>
              </w:rPr>
              <w:fldChar w:fldCharType="begin"/>
            </w:r>
            <w:r w:rsidR="00580E0A">
              <w:rPr>
                <w:noProof/>
                <w:webHidden/>
              </w:rPr>
              <w:instrText xml:space="preserve"> PAGEREF _Toc452285325 \h </w:instrText>
            </w:r>
            <w:r w:rsidR="00580E0A">
              <w:rPr>
                <w:noProof/>
                <w:webHidden/>
              </w:rPr>
            </w:r>
            <w:r w:rsidR="00580E0A">
              <w:rPr>
                <w:noProof/>
                <w:webHidden/>
              </w:rPr>
              <w:fldChar w:fldCharType="separate"/>
            </w:r>
            <w:r w:rsidR="00580E0A">
              <w:rPr>
                <w:noProof/>
                <w:webHidden/>
              </w:rPr>
              <w:t>13</w:t>
            </w:r>
            <w:r w:rsidR="00580E0A">
              <w:rPr>
                <w:noProof/>
                <w:webHidden/>
              </w:rPr>
              <w:fldChar w:fldCharType="end"/>
            </w:r>
          </w:hyperlink>
        </w:p>
        <w:p w14:paraId="77B07DC8" w14:textId="77777777" w:rsidR="00580E0A" w:rsidRDefault="00761E31">
          <w:pPr>
            <w:pStyle w:val="17"/>
            <w:tabs>
              <w:tab w:val="left" w:pos="660"/>
            </w:tabs>
            <w:rPr>
              <w:rFonts w:asciiTheme="minorHAnsi" w:eastAsiaTheme="minorEastAsia" w:hAnsiTheme="minorHAnsi"/>
              <w:noProof/>
              <w:sz w:val="22"/>
              <w:lang w:eastAsia="ru-RU"/>
            </w:rPr>
          </w:pPr>
          <w:hyperlink w:anchor="_Toc452285326" w:history="1">
            <w:r w:rsidR="00580E0A" w:rsidRPr="00EB6453">
              <w:rPr>
                <w:rStyle w:val="af0"/>
                <w:noProof/>
              </w:rPr>
              <w:t>1.3</w:t>
            </w:r>
            <w:r w:rsidR="00580E0A">
              <w:rPr>
                <w:rFonts w:asciiTheme="minorHAnsi" w:eastAsiaTheme="minorEastAsia" w:hAnsiTheme="minorHAnsi"/>
                <w:noProof/>
                <w:sz w:val="22"/>
                <w:lang w:eastAsia="ru-RU"/>
              </w:rPr>
              <w:tab/>
            </w:r>
            <w:r w:rsidR="00580E0A" w:rsidRPr="00EB6453">
              <w:rPr>
                <w:rStyle w:val="af0"/>
                <w:noProof/>
              </w:rPr>
              <w:t>Постановка задачі</w:t>
            </w:r>
            <w:r w:rsidR="00580E0A">
              <w:rPr>
                <w:noProof/>
                <w:webHidden/>
              </w:rPr>
              <w:tab/>
            </w:r>
            <w:r w:rsidR="00580E0A">
              <w:rPr>
                <w:noProof/>
                <w:webHidden/>
              </w:rPr>
              <w:fldChar w:fldCharType="begin"/>
            </w:r>
            <w:r w:rsidR="00580E0A">
              <w:rPr>
                <w:noProof/>
                <w:webHidden/>
              </w:rPr>
              <w:instrText xml:space="preserve"> PAGEREF _Toc452285326 \h </w:instrText>
            </w:r>
            <w:r w:rsidR="00580E0A">
              <w:rPr>
                <w:noProof/>
                <w:webHidden/>
              </w:rPr>
            </w:r>
            <w:r w:rsidR="00580E0A">
              <w:rPr>
                <w:noProof/>
                <w:webHidden/>
              </w:rPr>
              <w:fldChar w:fldCharType="separate"/>
            </w:r>
            <w:r w:rsidR="00580E0A">
              <w:rPr>
                <w:noProof/>
                <w:webHidden/>
              </w:rPr>
              <w:t>14</w:t>
            </w:r>
            <w:r w:rsidR="00580E0A">
              <w:rPr>
                <w:noProof/>
                <w:webHidden/>
              </w:rPr>
              <w:fldChar w:fldCharType="end"/>
            </w:r>
          </w:hyperlink>
        </w:p>
        <w:p w14:paraId="48D668E7" w14:textId="77777777" w:rsidR="00580E0A" w:rsidRDefault="00761E31">
          <w:pPr>
            <w:pStyle w:val="17"/>
            <w:rPr>
              <w:rFonts w:asciiTheme="minorHAnsi" w:eastAsiaTheme="minorEastAsia" w:hAnsiTheme="minorHAnsi"/>
              <w:noProof/>
              <w:sz w:val="22"/>
              <w:lang w:eastAsia="ru-RU"/>
            </w:rPr>
          </w:pPr>
          <w:hyperlink w:anchor="_Toc452285327" w:history="1">
            <w:r w:rsidR="00580E0A" w:rsidRPr="00EB6453">
              <w:rPr>
                <w:rStyle w:val="af0"/>
                <w:noProof/>
              </w:rPr>
              <w:t>2</w:t>
            </w:r>
            <w:r w:rsidR="00580E0A">
              <w:rPr>
                <w:rFonts w:asciiTheme="minorHAnsi" w:eastAsiaTheme="minorEastAsia" w:hAnsiTheme="minorHAnsi"/>
                <w:noProof/>
                <w:sz w:val="22"/>
                <w:lang w:eastAsia="ru-RU"/>
              </w:rPr>
              <w:tab/>
            </w:r>
            <w:r w:rsidR="00580E0A" w:rsidRPr="00EB6453">
              <w:rPr>
                <w:rStyle w:val="af0"/>
                <w:noProof/>
              </w:rPr>
              <w:t>ПРОЕКТ ПРОГРАМНОГО ЗАБЕЗПЕЧЕННЯ</w:t>
            </w:r>
            <w:r w:rsidR="00580E0A">
              <w:rPr>
                <w:noProof/>
                <w:webHidden/>
              </w:rPr>
              <w:tab/>
            </w:r>
            <w:r w:rsidR="00580E0A">
              <w:rPr>
                <w:noProof/>
                <w:webHidden/>
              </w:rPr>
              <w:fldChar w:fldCharType="begin"/>
            </w:r>
            <w:r w:rsidR="00580E0A">
              <w:rPr>
                <w:noProof/>
                <w:webHidden/>
              </w:rPr>
              <w:instrText xml:space="preserve"> PAGEREF _Toc452285327 \h </w:instrText>
            </w:r>
            <w:r w:rsidR="00580E0A">
              <w:rPr>
                <w:noProof/>
                <w:webHidden/>
              </w:rPr>
            </w:r>
            <w:r w:rsidR="00580E0A">
              <w:rPr>
                <w:noProof/>
                <w:webHidden/>
              </w:rPr>
              <w:fldChar w:fldCharType="separate"/>
            </w:r>
            <w:r w:rsidR="00580E0A">
              <w:rPr>
                <w:noProof/>
                <w:webHidden/>
              </w:rPr>
              <w:t>19</w:t>
            </w:r>
            <w:r w:rsidR="00580E0A">
              <w:rPr>
                <w:noProof/>
                <w:webHidden/>
              </w:rPr>
              <w:fldChar w:fldCharType="end"/>
            </w:r>
          </w:hyperlink>
        </w:p>
        <w:p w14:paraId="64833A83" w14:textId="77777777" w:rsidR="00580E0A" w:rsidRDefault="00761E31">
          <w:pPr>
            <w:pStyle w:val="17"/>
            <w:tabs>
              <w:tab w:val="left" w:pos="660"/>
            </w:tabs>
            <w:rPr>
              <w:rFonts w:asciiTheme="minorHAnsi" w:eastAsiaTheme="minorEastAsia" w:hAnsiTheme="minorHAnsi"/>
              <w:noProof/>
              <w:sz w:val="22"/>
              <w:lang w:eastAsia="ru-RU"/>
            </w:rPr>
          </w:pPr>
          <w:hyperlink w:anchor="_Toc452285328" w:history="1">
            <w:r w:rsidR="00580E0A" w:rsidRPr="00EB6453">
              <w:rPr>
                <w:rStyle w:val="af0"/>
                <w:noProof/>
              </w:rPr>
              <w:t>2.1</w:t>
            </w:r>
            <w:r w:rsidR="00580E0A">
              <w:rPr>
                <w:rFonts w:asciiTheme="minorHAnsi" w:eastAsiaTheme="minorEastAsia" w:hAnsiTheme="minorHAnsi"/>
                <w:noProof/>
                <w:sz w:val="22"/>
                <w:lang w:eastAsia="ru-RU"/>
              </w:rPr>
              <w:tab/>
            </w:r>
            <w:r w:rsidR="00580E0A" w:rsidRPr="00EB6453">
              <w:rPr>
                <w:rStyle w:val="af0"/>
                <w:noProof/>
              </w:rPr>
              <w:t>Ескізний проект</w:t>
            </w:r>
            <w:r w:rsidR="00580E0A">
              <w:rPr>
                <w:noProof/>
                <w:webHidden/>
              </w:rPr>
              <w:tab/>
            </w:r>
            <w:r w:rsidR="00580E0A">
              <w:rPr>
                <w:noProof/>
                <w:webHidden/>
              </w:rPr>
              <w:fldChar w:fldCharType="begin"/>
            </w:r>
            <w:r w:rsidR="00580E0A">
              <w:rPr>
                <w:noProof/>
                <w:webHidden/>
              </w:rPr>
              <w:instrText xml:space="preserve"> PAGEREF _Toc452285328 \h </w:instrText>
            </w:r>
            <w:r w:rsidR="00580E0A">
              <w:rPr>
                <w:noProof/>
                <w:webHidden/>
              </w:rPr>
            </w:r>
            <w:r w:rsidR="00580E0A">
              <w:rPr>
                <w:noProof/>
                <w:webHidden/>
              </w:rPr>
              <w:fldChar w:fldCharType="separate"/>
            </w:r>
            <w:r w:rsidR="00580E0A">
              <w:rPr>
                <w:noProof/>
                <w:webHidden/>
              </w:rPr>
              <w:t>19</w:t>
            </w:r>
            <w:r w:rsidR="00580E0A">
              <w:rPr>
                <w:noProof/>
                <w:webHidden/>
              </w:rPr>
              <w:fldChar w:fldCharType="end"/>
            </w:r>
          </w:hyperlink>
        </w:p>
        <w:p w14:paraId="19689034" w14:textId="77777777" w:rsidR="00580E0A" w:rsidRDefault="00761E31">
          <w:pPr>
            <w:pStyle w:val="17"/>
            <w:tabs>
              <w:tab w:val="left" w:pos="880"/>
            </w:tabs>
            <w:rPr>
              <w:rFonts w:asciiTheme="minorHAnsi" w:eastAsiaTheme="minorEastAsia" w:hAnsiTheme="minorHAnsi"/>
              <w:noProof/>
              <w:sz w:val="22"/>
              <w:lang w:eastAsia="ru-RU"/>
            </w:rPr>
          </w:pPr>
          <w:hyperlink w:anchor="_Toc452285329" w:history="1">
            <w:r w:rsidR="00580E0A" w:rsidRPr="00EB6453">
              <w:rPr>
                <w:rStyle w:val="af0"/>
                <w:noProof/>
              </w:rPr>
              <w:t>2.1.1</w:t>
            </w:r>
            <w:r w:rsidR="00580E0A">
              <w:rPr>
                <w:rFonts w:asciiTheme="minorHAnsi" w:eastAsiaTheme="minorEastAsia" w:hAnsiTheme="minorHAnsi"/>
                <w:noProof/>
                <w:sz w:val="22"/>
                <w:lang w:eastAsia="ru-RU"/>
              </w:rPr>
              <w:tab/>
            </w:r>
            <w:r w:rsidR="00580E0A" w:rsidRPr="00EB6453">
              <w:rPr>
                <w:rStyle w:val="af0"/>
                <w:noProof/>
              </w:rPr>
              <w:t>Контекстна діаграма</w:t>
            </w:r>
            <w:r w:rsidR="00580E0A">
              <w:rPr>
                <w:noProof/>
                <w:webHidden/>
              </w:rPr>
              <w:tab/>
            </w:r>
            <w:r w:rsidR="00580E0A">
              <w:rPr>
                <w:noProof/>
                <w:webHidden/>
              </w:rPr>
              <w:fldChar w:fldCharType="begin"/>
            </w:r>
            <w:r w:rsidR="00580E0A">
              <w:rPr>
                <w:noProof/>
                <w:webHidden/>
              </w:rPr>
              <w:instrText xml:space="preserve"> PAGEREF _Toc452285329 \h </w:instrText>
            </w:r>
            <w:r w:rsidR="00580E0A">
              <w:rPr>
                <w:noProof/>
                <w:webHidden/>
              </w:rPr>
            </w:r>
            <w:r w:rsidR="00580E0A">
              <w:rPr>
                <w:noProof/>
                <w:webHidden/>
              </w:rPr>
              <w:fldChar w:fldCharType="separate"/>
            </w:r>
            <w:r w:rsidR="00580E0A">
              <w:rPr>
                <w:noProof/>
                <w:webHidden/>
              </w:rPr>
              <w:t>19</w:t>
            </w:r>
            <w:r w:rsidR="00580E0A">
              <w:rPr>
                <w:noProof/>
                <w:webHidden/>
              </w:rPr>
              <w:fldChar w:fldCharType="end"/>
            </w:r>
          </w:hyperlink>
        </w:p>
        <w:p w14:paraId="5B70E1D9" w14:textId="77777777" w:rsidR="00580E0A" w:rsidRDefault="00761E31">
          <w:pPr>
            <w:pStyle w:val="17"/>
            <w:tabs>
              <w:tab w:val="left" w:pos="880"/>
            </w:tabs>
            <w:rPr>
              <w:rFonts w:asciiTheme="minorHAnsi" w:eastAsiaTheme="minorEastAsia" w:hAnsiTheme="minorHAnsi"/>
              <w:noProof/>
              <w:sz w:val="22"/>
              <w:lang w:eastAsia="ru-RU"/>
            </w:rPr>
          </w:pPr>
          <w:hyperlink w:anchor="_Toc452285330" w:history="1">
            <w:r w:rsidR="00580E0A" w:rsidRPr="00EB6453">
              <w:rPr>
                <w:rStyle w:val="af0"/>
                <w:noProof/>
              </w:rPr>
              <w:t>2.1.2</w:t>
            </w:r>
            <w:r w:rsidR="00580E0A">
              <w:rPr>
                <w:rFonts w:asciiTheme="minorHAnsi" w:eastAsiaTheme="minorEastAsia" w:hAnsiTheme="minorHAnsi"/>
                <w:noProof/>
                <w:sz w:val="22"/>
                <w:lang w:eastAsia="ru-RU"/>
              </w:rPr>
              <w:tab/>
            </w:r>
            <w:r w:rsidR="00580E0A" w:rsidRPr="00EB6453">
              <w:rPr>
                <w:rStyle w:val="af0"/>
                <w:noProof/>
              </w:rPr>
              <w:t>Діаграма варіантів використання</w:t>
            </w:r>
            <w:r w:rsidR="00580E0A">
              <w:rPr>
                <w:noProof/>
                <w:webHidden/>
              </w:rPr>
              <w:tab/>
            </w:r>
            <w:r w:rsidR="00580E0A">
              <w:rPr>
                <w:noProof/>
                <w:webHidden/>
              </w:rPr>
              <w:fldChar w:fldCharType="begin"/>
            </w:r>
            <w:r w:rsidR="00580E0A">
              <w:rPr>
                <w:noProof/>
                <w:webHidden/>
              </w:rPr>
              <w:instrText xml:space="preserve"> PAGEREF _Toc452285330 \h </w:instrText>
            </w:r>
            <w:r w:rsidR="00580E0A">
              <w:rPr>
                <w:noProof/>
                <w:webHidden/>
              </w:rPr>
            </w:r>
            <w:r w:rsidR="00580E0A">
              <w:rPr>
                <w:noProof/>
                <w:webHidden/>
              </w:rPr>
              <w:fldChar w:fldCharType="separate"/>
            </w:r>
            <w:r w:rsidR="00580E0A">
              <w:rPr>
                <w:noProof/>
                <w:webHidden/>
              </w:rPr>
              <w:t>20</w:t>
            </w:r>
            <w:r w:rsidR="00580E0A">
              <w:rPr>
                <w:noProof/>
                <w:webHidden/>
              </w:rPr>
              <w:fldChar w:fldCharType="end"/>
            </w:r>
          </w:hyperlink>
        </w:p>
        <w:p w14:paraId="14951C33" w14:textId="77777777" w:rsidR="00580E0A" w:rsidRDefault="00761E31">
          <w:pPr>
            <w:pStyle w:val="17"/>
            <w:tabs>
              <w:tab w:val="left" w:pos="880"/>
            </w:tabs>
            <w:rPr>
              <w:rFonts w:asciiTheme="minorHAnsi" w:eastAsiaTheme="minorEastAsia" w:hAnsiTheme="minorHAnsi"/>
              <w:noProof/>
              <w:sz w:val="22"/>
              <w:lang w:eastAsia="ru-RU"/>
            </w:rPr>
          </w:pPr>
          <w:hyperlink w:anchor="_Toc452285331" w:history="1">
            <w:r w:rsidR="00580E0A" w:rsidRPr="00EB6453">
              <w:rPr>
                <w:rStyle w:val="af0"/>
                <w:noProof/>
              </w:rPr>
              <w:t>2.1.3</w:t>
            </w:r>
            <w:r w:rsidR="00580E0A">
              <w:rPr>
                <w:rFonts w:asciiTheme="minorHAnsi" w:eastAsiaTheme="minorEastAsia" w:hAnsiTheme="minorHAnsi"/>
                <w:noProof/>
                <w:sz w:val="22"/>
                <w:lang w:eastAsia="ru-RU"/>
              </w:rPr>
              <w:tab/>
            </w:r>
            <w:r w:rsidR="00580E0A" w:rsidRPr="00EB6453">
              <w:rPr>
                <w:rStyle w:val="af0"/>
                <w:noProof/>
              </w:rPr>
              <w:t>Концептуальна модель бази даних</w:t>
            </w:r>
            <w:r w:rsidR="00580E0A">
              <w:rPr>
                <w:noProof/>
                <w:webHidden/>
              </w:rPr>
              <w:tab/>
            </w:r>
            <w:r w:rsidR="00580E0A">
              <w:rPr>
                <w:noProof/>
                <w:webHidden/>
              </w:rPr>
              <w:fldChar w:fldCharType="begin"/>
            </w:r>
            <w:r w:rsidR="00580E0A">
              <w:rPr>
                <w:noProof/>
                <w:webHidden/>
              </w:rPr>
              <w:instrText xml:space="preserve"> PAGEREF _Toc452285331 \h </w:instrText>
            </w:r>
            <w:r w:rsidR="00580E0A">
              <w:rPr>
                <w:noProof/>
                <w:webHidden/>
              </w:rPr>
            </w:r>
            <w:r w:rsidR="00580E0A">
              <w:rPr>
                <w:noProof/>
                <w:webHidden/>
              </w:rPr>
              <w:fldChar w:fldCharType="separate"/>
            </w:r>
            <w:r w:rsidR="00580E0A">
              <w:rPr>
                <w:noProof/>
                <w:webHidden/>
              </w:rPr>
              <w:t>21</w:t>
            </w:r>
            <w:r w:rsidR="00580E0A">
              <w:rPr>
                <w:noProof/>
                <w:webHidden/>
              </w:rPr>
              <w:fldChar w:fldCharType="end"/>
            </w:r>
          </w:hyperlink>
        </w:p>
        <w:p w14:paraId="37678640" w14:textId="77777777" w:rsidR="00580E0A" w:rsidRDefault="00761E31">
          <w:pPr>
            <w:pStyle w:val="17"/>
            <w:tabs>
              <w:tab w:val="left" w:pos="880"/>
            </w:tabs>
            <w:rPr>
              <w:rFonts w:asciiTheme="minorHAnsi" w:eastAsiaTheme="minorEastAsia" w:hAnsiTheme="minorHAnsi"/>
              <w:noProof/>
              <w:sz w:val="22"/>
              <w:lang w:eastAsia="ru-RU"/>
            </w:rPr>
          </w:pPr>
          <w:hyperlink w:anchor="_Toc452285332" w:history="1">
            <w:r w:rsidR="00580E0A" w:rsidRPr="00EB6453">
              <w:rPr>
                <w:rStyle w:val="af0"/>
                <w:noProof/>
              </w:rPr>
              <w:t>2.1.4</w:t>
            </w:r>
            <w:r w:rsidR="00580E0A">
              <w:rPr>
                <w:rFonts w:asciiTheme="minorHAnsi" w:eastAsiaTheme="minorEastAsia" w:hAnsiTheme="minorHAnsi"/>
                <w:noProof/>
                <w:sz w:val="22"/>
                <w:lang w:eastAsia="ru-RU"/>
              </w:rPr>
              <w:tab/>
            </w:r>
            <w:r w:rsidR="00580E0A" w:rsidRPr="00EB6453">
              <w:rPr>
                <w:rStyle w:val="af0"/>
                <w:noProof/>
              </w:rPr>
              <w:t>Діаграми переходів станів</w:t>
            </w:r>
            <w:r w:rsidR="00580E0A">
              <w:rPr>
                <w:noProof/>
                <w:webHidden/>
              </w:rPr>
              <w:tab/>
            </w:r>
            <w:r w:rsidR="00580E0A">
              <w:rPr>
                <w:noProof/>
                <w:webHidden/>
              </w:rPr>
              <w:fldChar w:fldCharType="begin"/>
            </w:r>
            <w:r w:rsidR="00580E0A">
              <w:rPr>
                <w:noProof/>
                <w:webHidden/>
              </w:rPr>
              <w:instrText xml:space="preserve"> PAGEREF _Toc452285332 \h </w:instrText>
            </w:r>
            <w:r w:rsidR="00580E0A">
              <w:rPr>
                <w:noProof/>
                <w:webHidden/>
              </w:rPr>
            </w:r>
            <w:r w:rsidR="00580E0A">
              <w:rPr>
                <w:noProof/>
                <w:webHidden/>
              </w:rPr>
              <w:fldChar w:fldCharType="separate"/>
            </w:r>
            <w:r w:rsidR="00580E0A">
              <w:rPr>
                <w:noProof/>
                <w:webHidden/>
              </w:rPr>
              <w:t>22</w:t>
            </w:r>
            <w:r w:rsidR="00580E0A">
              <w:rPr>
                <w:noProof/>
                <w:webHidden/>
              </w:rPr>
              <w:fldChar w:fldCharType="end"/>
            </w:r>
          </w:hyperlink>
        </w:p>
        <w:p w14:paraId="19962828" w14:textId="77777777" w:rsidR="00580E0A" w:rsidRDefault="00761E31">
          <w:pPr>
            <w:pStyle w:val="17"/>
            <w:tabs>
              <w:tab w:val="left" w:pos="880"/>
            </w:tabs>
            <w:rPr>
              <w:rFonts w:asciiTheme="minorHAnsi" w:eastAsiaTheme="minorEastAsia" w:hAnsiTheme="minorHAnsi"/>
              <w:noProof/>
              <w:sz w:val="22"/>
              <w:lang w:eastAsia="ru-RU"/>
            </w:rPr>
          </w:pPr>
          <w:hyperlink w:anchor="_Toc452285333" w:history="1">
            <w:r w:rsidR="00580E0A" w:rsidRPr="00EB6453">
              <w:rPr>
                <w:rStyle w:val="af0"/>
                <w:noProof/>
              </w:rPr>
              <w:t>2.1.5</w:t>
            </w:r>
            <w:r w:rsidR="00580E0A">
              <w:rPr>
                <w:rFonts w:asciiTheme="minorHAnsi" w:eastAsiaTheme="minorEastAsia" w:hAnsiTheme="minorHAnsi"/>
                <w:noProof/>
                <w:sz w:val="22"/>
                <w:lang w:eastAsia="ru-RU"/>
              </w:rPr>
              <w:tab/>
            </w:r>
            <w:r w:rsidR="00580E0A" w:rsidRPr="00EB6453">
              <w:rPr>
                <w:rStyle w:val="af0"/>
                <w:noProof/>
              </w:rPr>
              <w:t>Розробка інтерфейсу користувача</w:t>
            </w:r>
            <w:r w:rsidR="00580E0A">
              <w:rPr>
                <w:noProof/>
                <w:webHidden/>
              </w:rPr>
              <w:tab/>
            </w:r>
            <w:r w:rsidR="00580E0A">
              <w:rPr>
                <w:noProof/>
                <w:webHidden/>
              </w:rPr>
              <w:fldChar w:fldCharType="begin"/>
            </w:r>
            <w:r w:rsidR="00580E0A">
              <w:rPr>
                <w:noProof/>
                <w:webHidden/>
              </w:rPr>
              <w:instrText xml:space="preserve"> PAGEREF _Toc452285333 \h </w:instrText>
            </w:r>
            <w:r w:rsidR="00580E0A">
              <w:rPr>
                <w:noProof/>
                <w:webHidden/>
              </w:rPr>
            </w:r>
            <w:r w:rsidR="00580E0A">
              <w:rPr>
                <w:noProof/>
                <w:webHidden/>
              </w:rPr>
              <w:fldChar w:fldCharType="separate"/>
            </w:r>
            <w:r w:rsidR="00580E0A">
              <w:rPr>
                <w:noProof/>
                <w:webHidden/>
              </w:rPr>
              <w:t>23</w:t>
            </w:r>
            <w:r w:rsidR="00580E0A">
              <w:rPr>
                <w:noProof/>
                <w:webHidden/>
              </w:rPr>
              <w:fldChar w:fldCharType="end"/>
            </w:r>
          </w:hyperlink>
        </w:p>
        <w:p w14:paraId="308F5761" w14:textId="77777777" w:rsidR="00580E0A" w:rsidRDefault="00761E31">
          <w:pPr>
            <w:pStyle w:val="17"/>
            <w:tabs>
              <w:tab w:val="left" w:pos="660"/>
            </w:tabs>
            <w:rPr>
              <w:rFonts w:asciiTheme="minorHAnsi" w:eastAsiaTheme="minorEastAsia" w:hAnsiTheme="minorHAnsi"/>
              <w:noProof/>
              <w:sz w:val="22"/>
              <w:lang w:eastAsia="ru-RU"/>
            </w:rPr>
          </w:pPr>
          <w:hyperlink w:anchor="_Toc452285334" w:history="1">
            <w:r w:rsidR="00580E0A" w:rsidRPr="00EB6453">
              <w:rPr>
                <w:rStyle w:val="af0"/>
                <w:noProof/>
              </w:rPr>
              <w:t>2.2</w:t>
            </w:r>
            <w:r w:rsidR="00580E0A">
              <w:rPr>
                <w:rFonts w:asciiTheme="minorHAnsi" w:eastAsiaTheme="minorEastAsia" w:hAnsiTheme="minorHAnsi"/>
                <w:noProof/>
                <w:sz w:val="22"/>
                <w:lang w:eastAsia="ru-RU"/>
              </w:rPr>
              <w:tab/>
            </w:r>
            <w:r w:rsidR="00580E0A" w:rsidRPr="00EB6453">
              <w:rPr>
                <w:rStyle w:val="af0"/>
                <w:noProof/>
              </w:rPr>
              <w:t>Технічний проект</w:t>
            </w:r>
            <w:r w:rsidR="00580E0A">
              <w:rPr>
                <w:noProof/>
                <w:webHidden/>
              </w:rPr>
              <w:tab/>
            </w:r>
            <w:r w:rsidR="00580E0A">
              <w:rPr>
                <w:noProof/>
                <w:webHidden/>
              </w:rPr>
              <w:fldChar w:fldCharType="begin"/>
            </w:r>
            <w:r w:rsidR="00580E0A">
              <w:rPr>
                <w:noProof/>
                <w:webHidden/>
              </w:rPr>
              <w:instrText xml:space="preserve"> PAGEREF _Toc452285334 \h </w:instrText>
            </w:r>
            <w:r w:rsidR="00580E0A">
              <w:rPr>
                <w:noProof/>
                <w:webHidden/>
              </w:rPr>
            </w:r>
            <w:r w:rsidR="00580E0A">
              <w:rPr>
                <w:noProof/>
                <w:webHidden/>
              </w:rPr>
              <w:fldChar w:fldCharType="separate"/>
            </w:r>
            <w:r w:rsidR="00580E0A">
              <w:rPr>
                <w:noProof/>
                <w:webHidden/>
              </w:rPr>
              <w:t>25</w:t>
            </w:r>
            <w:r w:rsidR="00580E0A">
              <w:rPr>
                <w:noProof/>
                <w:webHidden/>
              </w:rPr>
              <w:fldChar w:fldCharType="end"/>
            </w:r>
          </w:hyperlink>
        </w:p>
        <w:p w14:paraId="0617FDB5" w14:textId="77777777" w:rsidR="00580E0A" w:rsidRDefault="00761E31">
          <w:pPr>
            <w:pStyle w:val="17"/>
            <w:tabs>
              <w:tab w:val="left" w:pos="880"/>
            </w:tabs>
            <w:rPr>
              <w:rFonts w:asciiTheme="minorHAnsi" w:eastAsiaTheme="minorEastAsia" w:hAnsiTheme="minorHAnsi"/>
              <w:noProof/>
              <w:sz w:val="22"/>
              <w:lang w:eastAsia="ru-RU"/>
            </w:rPr>
          </w:pPr>
          <w:hyperlink w:anchor="_Toc452285335" w:history="1">
            <w:r w:rsidR="00580E0A" w:rsidRPr="00EB6453">
              <w:rPr>
                <w:rStyle w:val="af0"/>
                <w:noProof/>
              </w:rPr>
              <w:t>2.2.1</w:t>
            </w:r>
            <w:r w:rsidR="00580E0A">
              <w:rPr>
                <w:rFonts w:asciiTheme="minorHAnsi" w:eastAsiaTheme="minorEastAsia" w:hAnsiTheme="minorHAnsi"/>
                <w:noProof/>
                <w:sz w:val="22"/>
                <w:lang w:eastAsia="ru-RU"/>
              </w:rPr>
              <w:tab/>
            </w:r>
            <w:r w:rsidR="00580E0A" w:rsidRPr="00EB6453">
              <w:rPr>
                <w:rStyle w:val="af0"/>
                <w:noProof/>
              </w:rPr>
              <w:t>Діаграми послідовності</w:t>
            </w:r>
            <w:r w:rsidR="00580E0A">
              <w:rPr>
                <w:noProof/>
                <w:webHidden/>
              </w:rPr>
              <w:tab/>
            </w:r>
            <w:r w:rsidR="00580E0A">
              <w:rPr>
                <w:noProof/>
                <w:webHidden/>
              </w:rPr>
              <w:fldChar w:fldCharType="begin"/>
            </w:r>
            <w:r w:rsidR="00580E0A">
              <w:rPr>
                <w:noProof/>
                <w:webHidden/>
              </w:rPr>
              <w:instrText xml:space="preserve"> PAGEREF _Toc452285335 \h </w:instrText>
            </w:r>
            <w:r w:rsidR="00580E0A">
              <w:rPr>
                <w:noProof/>
                <w:webHidden/>
              </w:rPr>
            </w:r>
            <w:r w:rsidR="00580E0A">
              <w:rPr>
                <w:noProof/>
                <w:webHidden/>
              </w:rPr>
              <w:fldChar w:fldCharType="separate"/>
            </w:r>
            <w:r w:rsidR="00580E0A">
              <w:rPr>
                <w:noProof/>
                <w:webHidden/>
              </w:rPr>
              <w:t>25</w:t>
            </w:r>
            <w:r w:rsidR="00580E0A">
              <w:rPr>
                <w:noProof/>
                <w:webHidden/>
              </w:rPr>
              <w:fldChar w:fldCharType="end"/>
            </w:r>
          </w:hyperlink>
        </w:p>
        <w:p w14:paraId="616CB795" w14:textId="77777777" w:rsidR="00580E0A" w:rsidRDefault="00761E31">
          <w:pPr>
            <w:pStyle w:val="17"/>
            <w:tabs>
              <w:tab w:val="left" w:pos="880"/>
            </w:tabs>
            <w:rPr>
              <w:rFonts w:asciiTheme="minorHAnsi" w:eastAsiaTheme="minorEastAsia" w:hAnsiTheme="minorHAnsi"/>
              <w:noProof/>
              <w:sz w:val="22"/>
              <w:lang w:eastAsia="ru-RU"/>
            </w:rPr>
          </w:pPr>
          <w:hyperlink w:anchor="_Toc452285336" w:history="1">
            <w:r w:rsidR="00580E0A" w:rsidRPr="00EB6453">
              <w:rPr>
                <w:rStyle w:val="af0"/>
                <w:noProof/>
              </w:rPr>
              <w:t>2.2.2</w:t>
            </w:r>
            <w:r w:rsidR="00580E0A">
              <w:rPr>
                <w:rFonts w:asciiTheme="minorHAnsi" w:eastAsiaTheme="minorEastAsia" w:hAnsiTheme="minorHAnsi"/>
                <w:noProof/>
                <w:sz w:val="22"/>
                <w:lang w:eastAsia="ru-RU"/>
              </w:rPr>
              <w:tab/>
            </w:r>
            <w:r w:rsidR="00580E0A" w:rsidRPr="00EB6453">
              <w:rPr>
                <w:rStyle w:val="af0"/>
                <w:noProof/>
              </w:rPr>
              <w:t>Діаграма пакетів</w:t>
            </w:r>
            <w:r w:rsidR="00580E0A">
              <w:rPr>
                <w:noProof/>
                <w:webHidden/>
              </w:rPr>
              <w:tab/>
            </w:r>
            <w:r w:rsidR="00580E0A">
              <w:rPr>
                <w:noProof/>
                <w:webHidden/>
              </w:rPr>
              <w:fldChar w:fldCharType="begin"/>
            </w:r>
            <w:r w:rsidR="00580E0A">
              <w:rPr>
                <w:noProof/>
                <w:webHidden/>
              </w:rPr>
              <w:instrText xml:space="preserve"> PAGEREF _Toc452285336 \h </w:instrText>
            </w:r>
            <w:r w:rsidR="00580E0A">
              <w:rPr>
                <w:noProof/>
                <w:webHidden/>
              </w:rPr>
            </w:r>
            <w:r w:rsidR="00580E0A">
              <w:rPr>
                <w:noProof/>
                <w:webHidden/>
              </w:rPr>
              <w:fldChar w:fldCharType="separate"/>
            </w:r>
            <w:r w:rsidR="00580E0A">
              <w:rPr>
                <w:noProof/>
                <w:webHidden/>
              </w:rPr>
              <w:t>26</w:t>
            </w:r>
            <w:r w:rsidR="00580E0A">
              <w:rPr>
                <w:noProof/>
                <w:webHidden/>
              </w:rPr>
              <w:fldChar w:fldCharType="end"/>
            </w:r>
          </w:hyperlink>
        </w:p>
        <w:p w14:paraId="22CBBD20" w14:textId="77777777" w:rsidR="00580E0A" w:rsidRDefault="00761E31">
          <w:pPr>
            <w:pStyle w:val="17"/>
            <w:tabs>
              <w:tab w:val="left" w:pos="880"/>
            </w:tabs>
            <w:rPr>
              <w:rFonts w:asciiTheme="minorHAnsi" w:eastAsiaTheme="minorEastAsia" w:hAnsiTheme="minorHAnsi"/>
              <w:noProof/>
              <w:sz w:val="22"/>
              <w:lang w:eastAsia="ru-RU"/>
            </w:rPr>
          </w:pPr>
          <w:hyperlink w:anchor="_Toc452285337" w:history="1">
            <w:r w:rsidR="00580E0A" w:rsidRPr="00EB6453">
              <w:rPr>
                <w:rStyle w:val="af0"/>
                <w:noProof/>
              </w:rPr>
              <w:t>2.2.3</w:t>
            </w:r>
            <w:r w:rsidR="00580E0A">
              <w:rPr>
                <w:rFonts w:asciiTheme="minorHAnsi" w:eastAsiaTheme="minorEastAsia" w:hAnsiTheme="minorHAnsi"/>
                <w:noProof/>
                <w:sz w:val="22"/>
                <w:lang w:eastAsia="ru-RU"/>
              </w:rPr>
              <w:tab/>
            </w:r>
            <w:r w:rsidR="00580E0A" w:rsidRPr="00EB6453">
              <w:rPr>
                <w:rStyle w:val="af0"/>
                <w:noProof/>
              </w:rPr>
              <w:t>Діаграма класів</w:t>
            </w:r>
            <w:r w:rsidR="00580E0A">
              <w:rPr>
                <w:noProof/>
                <w:webHidden/>
              </w:rPr>
              <w:tab/>
            </w:r>
            <w:r w:rsidR="00580E0A">
              <w:rPr>
                <w:noProof/>
                <w:webHidden/>
              </w:rPr>
              <w:fldChar w:fldCharType="begin"/>
            </w:r>
            <w:r w:rsidR="00580E0A">
              <w:rPr>
                <w:noProof/>
                <w:webHidden/>
              </w:rPr>
              <w:instrText xml:space="preserve"> PAGEREF _Toc452285337 \h </w:instrText>
            </w:r>
            <w:r w:rsidR="00580E0A">
              <w:rPr>
                <w:noProof/>
                <w:webHidden/>
              </w:rPr>
            </w:r>
            <w:r w:rsidR="00580E0A">
              <w:rPr>
                <w:noProof/>
                <w:webHidden/>
              </w:rPr>
              <w:fldChar w:fldCharType="separate"/>
            </w:r>
            <w:r w:rsidR="00580E0A">
              <w:rPr>
                <w:noProof/>
                <w:webHidden/>
              </w:rPr>
              <w:t>27</w:t>
            </w:r>
            <w:r w:rsidR="00580E0A">
              <w:rPr>
                <w:noProof/>
                <w:webHidden/>
              </w:rPr>
              <w:fldChar w:fldCharType="end"/>
            </w:r>
          </w:hyperlink>
        </w:p>
        <w:p w14:paraId="7D2340F9" w14:textId="77777777" w:rsidR="00580E0A" w:rsidRDefault="00761E31">
          <w:pPr>
            <w:pStyle w:val="17"/>
            <w:tabs>
              <w:tab w:val="left" w:pos="880"/>
            </w:tabs>
            <w:rPr>
              <w:rFonts w:asciiTheme="minorHAnsi" w:eastAsiaTheme="minorEastAsia" w:hAnsiTheme="minorHAnsi"/>
              <w:noProof/>
              <w:sz w:val="22"/>
              <w:lang w:eastAsia="ru-RU"/>
            </w:rPr>
          </w:pPr>
          <w:hyperlink w:anchor="_Toc452285338" w:history="1">
            <w:r w:rsidR="00580E0A" w:rsidRPr="00EB6453">
              <w:rPr>
                <w:rStyle w:val="af0"/>
                <w:noProof/>
              </w:rPr>
              <w:t>2.2.4</w:t>
            </w:r>
            <w:r w:rsidR="00580E0A">
              <w:rPr>
                <w:rFonts w:asciiTheme="minorHAnsi" w:eastAsiaTheme="minorEastAsia" w:hAnsiTheme="minorHAnsi"/>
                <w:noProof/>
                <w:sz w:val="22"/>
                <w:lang w:eastAsia="ru-RU"/>
              </w:rPr>
              <w:tab/>
            </w:r>
            <w:r w:rsidR="00580E0A" w:rsidRPr="00EB6453">
              <w:rPr>
                <w:rStyle w:val="af0"/>
                <w:noProof/>
              </w:rPr>
              <w:t>Логічна модель бази даних</w:t>
            </w:r>
            <w:r w:rsidR="00580E0A">
              <w:rPr>
                <w:noProof/>
                <w:webHidden/>
              </w:rPr>
              <w:tab/>
            </w:r>
            <w:r w:rsidR="00580E0A">
              <w:rPr>
                <w:noProof/>
                <w:webHidden/>
              </w:rPr>
              <w:fldChar w:fldCharType="begin"/>
            </w:r>
            <w:r w:rsidR="00580E0A">
              <w:rPr>
                <w:noProof/>
                <w:webHidden/>
              </w:rPr>
              <w:instrText xml:space="preserve"> PAGEREF _Toc452285338 \h </w:instrText>
            </w:r>
            <w:r w:rsidR="00580E0A">
              <w:rPr>
                <w:noProof/>
                <w:webHidden/>
              </w:rPr>
            </w:r>
            <w:r w:rsidR="00580E0A">
              <w:rPr>
                <w:noProof/>
                <w:webHidden/>
              </w:rPr>
              <w:fldChar w:fldCharType="separate"/>
            </w:r>
            <w:r w:rsidR="00580E0A">
              <w:rPr>
                <w:noProof/>
                <w:webHidden/>
              </w:rPr>
              <w:t>28</w:t>
            </w:r>
            <w:r w:rsidR="00580E0A">
              <w:rPr>
                <w:noProof/>
                <w:webHidden/>
              </w:rPr>
              <w:fldChar w:fldCharType="end"/>
            </w:r>
          </w:hyperlink>
        </w:p>
        <w:p w14:paraId="4C80942E" w14:textId="77777777" w:rsidR="00580E0A" w:rsidRDefault="00761E31">
          <w:pPr>
            <w:pStyle w:val="17"/>
            <w:tabs>
              <w:tab w:val="left" w:pos="660"/>
            </w:tabs>
            <w:rPr>
              <w:rFonts w:asciiTheme="minorHAnsi" w:eastAsiaTheme="minorEastAsia" w:hAnsiTheme="minorHAnsi"/>
              <w:noProof/>
              <w:sz w:val="22"/>
              <w:lang w:eastAsia="ru-RU"/>
            </w:rPr>
          </w:pPr>
          <w:hyperlink w:anchor="_Toc452285339" w:history="1">
            <w:r w:rsidR="00580E0A" w:rsidRPr="00EB6453">
              <w:rPr>
                <w:rStyle w:val="af0"/>
                <w:noProof/>
              </w:rPr>
              <w:t>2.3</w:t>
            </w:r>
            <w:r w:rsidR="00580E0A">
              <w:rPr>
                <w:rFonts w:asciiTheme="minorHAnsi" w:eastAsiaTheme="minorEastAsia" w:hAnsiTheme="minorHAnsi"/>
                <w:noProof/>
                <w:sz w:val="22"/>
                <w:lang w:eastAsia="ru-RU"/>
              </w:rPr>
              <w:tab/>
            </w:r>
            <w:r w:rsidR="00580E0A" w:rsidRPr="00EB6453">
              <w:rPr>
                <w:rStyle w:val="af0"/>
                <w:noProof/>
              </w:rPr>
              <w:t>Робочий проект</w:t>
            </w:r>
            <w:r w:rsidR="00580E0A">
              <w:rPr>
                <w:noProof/>
                <w:webHidden/>
              </w:rPr>
              <w:tab/>
            </w:r>
            <w:r w:rsidR="00580E0A">
              <w:rPr>
                <w:noProof/>
                <w:webHidden/>
              </w:rPr>
              <w:fldChar w:fldCharType="begin"/>
            </w:r>
            <w:r w:rsidR="00580E0A">
              <w:rPr>
                <w:noProof/>
                <w:webHidden/>
              </w:rPr>
              <w:instrText xml:space="preserve"> PAGEREF _Toc452285339 \h </w:instrText>
            </w:r>
            <w:r w:rsidR="00580E0A">
              <w:rPr>
                <w:noProof/>
                <w:webHidden/>
              </w:rPr>
            </w:r>
            <w:r w:rsidR="00580E0A">
              <w:rPr>
                <w:noProof/>
                <w:webHidden/>
              </w:rPr>
              <w:fldChar w:fldCharType="separate"/>
            </w:r>
            <w:r w:rsidR="00580E0A">
              <w:rPr>
                <w:noProof/>
                <w:webHidden/>
              </w:rPr>
              <w:t>28</w:t>
            </w:r>
            <w:r w:rsidR="00580E0A">
              <w:rPr>
                <w:noProof/>
                <w:webHidden/>
              </w:rPr>
              <w:fldChar w:fldCharType="end"/>
            </w:r>
          </w:hyperlink>
        </w:p>
        <w:p w14:paraId="7BC18F22" w14:textId="77777777" w:rsidR="00580E0A" w:rsidRDefault="00761E31">
          <w:pPr>
            <w:pStyle w:val="17"/>
            <w:tabs>
              <w:tab w:val="left" w:pos="880"/>
            </w:tabs>
            <w:rPr>
              <w:rFonts w:asciiTheme="minorHAnsi" w:eastAsiaTheme="minorEastAsia" w:hAnsiTheme="minorHAnsi"/>
              <w:noProof/>
              <w:sz w:val="22"/>
              <w:lang w:eastAsia="ru-RU"/>
            </w:rPr>
          </w:pPr>
          <w:hyperlink w:anchor="_Toc452285340" w:history="1">
            <w:r w:rsidR="00580E0A" w:rsidRPr="00EB6453">
              <w:rPr>
                <w:rStyle w:val="af0"/>
                <w:noProof/>
              </w:rPr>
              <w:t>2.3.1</w:t>
            </w:r>
            <w:r w:rsidR="00580E0A">
              <w:rPr>
                <w:rFonts w:asciiTheme="minorHAnsi" w:eastAsiaTheme="minorEastAsia" w:hAnsiTheme="minorHAnsi"/>
                <w:noProof/>
                <w:sz w:val="22"/>
                <w:lang w:eastAsia="ru-RU"/>
              </w:rPr>
              <w:tab/>
            </w:r>
            <w:r w:rsidR="00580E0A" w:rsidRPr="00EB6453">
              <w:rPr>
                <w:rStyle w:val="af0"/>
                <w:noProof/>
              </w:rPr>
              <w:t>Обґрунтування вибору інструментарію</w:t>
            </w:r>
            <w:r w:rsidR="00580E0A">
              <w:rPr>
                <w:noProof/>
                <w:webHidden/>
              </w:rPr>
              <w:tab/>
            </w:r>
            <w:r w:rsidR="00580E0A">
              <w:rPr>
                <w:noProof/>
                <w:webHidden/>
              </w:rPr>
              <w:fldChar w:fldCharType="begin"/>
            </w:r>
            <w:r w:rsidR="00580E0A">
              <w:rPr>
                <w:noProof/>
                <w:webHidden/>
              </w:rPr>
              <w:instrText xml:space="preserve"> PAGEREF _Toc452285340 \h </w:instrText>
            </w:r>
            <w:r w:rsidR="00580E0A">
              <w:rPr>
                <w:noProof/>
                <w:webHidden/>
              </w:rPr>
            </w:r>
            <w:r w:rsidR="00580E0A">
              <w:rPr>
                <w:noProof/>
                <w:webHidden/>
              </w:rPr>
              <w:fldChar w:fldCharType="separate"/>
            </w:r>
            <w:r w:rsidR="00580E0A">
              <w:rPr>
                <w:noProof/>
                <w:webHidden/>
              </w:rPr>
              <w:t>28</w:t>
            </w:r>
            <w:r w:rsidR="00580E0A">
              <w:rPr>
                <w:noProof/>
                <w:webHidden/>
              </w:rPr>
              <w:fldChar w:fldCharType="end"/>
            </w:r>
          </w:hyperlink>
        </w:p>
        <w:p w14:paraId="4B9D172B" w14:textId="77777777" w:rsidR="00580E0A" w:rsidRDefault="00761E31">
          <w:pPr>
            <w:pStyle w:val="17"/>
            <w:tabs>
              <w:tab w:val="left" w:pos="880"/>
            </w:tabs>
            <w:rPr>
              <w:rFonts w:asciiTheme="minorHAnsi" w:eastAsiaTheme="minorEastAsia" w:hAnsiTheme="minorHAnsi"/>
              <w:noProof/>
              <w:sz w:val="22"/>
              <w:lang w:eastAsia="ru-RU"/>
            </w:rPr>
          </w:pPr>
          <w:hyperlink w:anchor="_Toc452285341" w:history="1">
            <w:r w:rsidR="00580E0A" w:rsidRPr="00EB6453">
              <w:rPr>
                <w:rStyle w:val="af0"/>
                <w:noProof/>
              </w:rPr>
              <w:t>2.3.2</w:t>
            </w:r>
            <w:r w:rsidR="00580E0A">
              <w:rPr>
                <w:rFonts w:asciiTheme="minorHAnsi" w:eastAsiaTheme="minorEastAsia" w:hAnsiTheme="minorHAnsi"/>
                <w:noProof/>
                <w:sz w:val="22"/>
                <w:lang w:eastAsia="ru-RU"/>
              </w:rPr>
              <w:tab/>
            </w:r>
            <w:r w:rsidR="00580E0A" w:rsidRPr="00EB6453">
              <w:rPr>
                <w:rStyle w:val="af0"/>
                <w:noProof/>
              </w:rPr>
              <w:t>Діаграма розгортання</w:t>
            </w:r>
            <w:r w:rsidR="00580E0A">
              <w:rPr>
                <w:noProof/>
                <w:webHidden/>
              </w:rPr>
              <w:tab/>
            </w:r>
            <w:r w:rsidR="00580E0A">
              <w:rPr>
                <w:noProof/>
                <w:webHidden/>
              </w:rPr>
              <w:fldChar w:fldCharType="begin"/>
            </w:r>
            <w:r w:rsidR="00580E0A">
              <w:rPr>
                <w:noProof/>
                <w:webHidden/>
              </w:rPr>
              <w:instrText xml:space="preserve"> PAGEREF _Toc452285341 \h </w:instrText>
            </w:r>
            <w:r w:rsidR="00580E0A">
              <w:rPr>
                <w:noProof/>
                <w:webHidden/>
              </w:rPr>
            </w:r>
            <w:r w:rsidR="00580E0A">
              <w:rPr>
                <w:noProof/>
                <w:webHidden/>
              </w:rPr>
              <w:fldChar w:fldCharType="separate"/>
            </w:r>
            <w:r w:rsidR="00580E0A">
              <w:rPr>
                <w:noProof/>
                <w:webHidden/>
              </w:rPr>
              <w:t>29</w:t>
            </w:r>
            <w:r w:rsidR="00580E0A">
              <w:rPr>
                <w:noProof/>
                <w:webHidden/>
              </w:rPr>
              <w:fldChar w:fldCharType="end"/>
            </w:r>
          </w:hyperlink>
        </w:p>
        <w:p w14:paraId="648EA45C" w14:textId="77777777" w:rsidR="00580E0A" w:rsidRDefault="00761E31">
          <w:pPr>
            <w:pStyle w:val="17"/>
            <w:tabs>
              <w:tab w:val="left" w:pos="880"/>
            </w:tabs>
            <w:rPr>
              <w:rFonts w:asciiTheme="minorHAnsi" w:eastAsiaTheme="minorEastAsia" w:hAnsiTheme="minorHAnsi"/>
              <w:noProof/>
              <w:sz w:val="22"/>
              <w:lang w:eastAsia="ru-RU"/>
            </w:rPr>
          </w:pPr>
          <w:hyperlink w:anchor="_Toc452285342" w:history="1">
            <w:r w:rsidR="00580E0A" w:rsidRPr="00EB6453">
              <w:rPr>
                <w:rStyle w:val="af0"/>
                <w:noProof/>
              </w:rPr>
              <w:t>2.3.3</w:t>
            </w:r>
            <w:r w:rsidR="00580E0A">
              <w:rPr>
                <w:rFonts w:asciiTheme="minorHAnsi" w:eastAsiaTheme="minorEastAsia" w:hAnsiTheme="minorHAnsi"/>
                <w:noProof/>
                <w:sz w:val="22"/>
                <w:lang w:eastAsia="ru-RU"/>
              </w:rPr>
              <w:tab/>
            </w:r>
            <w:r w:rsidR="00580E0A" w:rsidRPr="00EB6453">
              <w:rPr>
                <w:rStyle w:val="af0"/>
                <w:noProof/>
              </w:rPr>
              <w:t>Фізична модель бази даних</w:t>
            </w:r>
            <w:r w:rsidR="00580E0A">
              <w:rPr>
                <w:noProof/>
                <w:webHidden/>
              </w:rPr>
              <w:tab/>
            </w:r>
            <w:r w:rsidR="00580E0A">
              <w:rPr>
                <w:noProof/>
                <w:webHidden/>
              </w:rPr>
              <w:fldChar w:fldCharType="begin"/>
            </w:r>
            <w:r w:rsidR="00580E0A">
              <w:rPr>
                <w:noProof/>
                <w:webHidden/>
              </w:rPr>
              <w:instrText xml:space="preserve"> PAGEREF _Toc452285342 \h </w:instrText>
            </w:r>
            <w:r w:rsidR="00580E0A">
              <w:rPr>
                <w:noProof/>
                <w:webHidden/>
              </w:rPr>
            </w:r>
            <w:r w:rsidR="00580E0A">
              <w:rPr>
                <w:noProof/>
                <w:webHidden/>
              </w:rPr>
              <w:fldChar w:fldCharType="separate"/>
            </w:r>
            <w:r w:rsidR="00580E0A">
              <w:rPr>
                <w:noProof/>
                <w:webHidden/>
              </w:rPr>
              <w:t>29</w:t>
            </w:r>
            <w:r w:rsidR="00580E0A">
              <w:rPr>
                <w:noProof/>
                <w:webHidden/>
              </w:rPr>
              <w:fldChar w:fldCharType="end"/>
            </w:r>
          </w:hyperlink>
        </w:p>
        <w:p w14:paraId="4F445229" w14:textId="77777777" w:rsidR="00580E0A" w:rsidRDefault="00761E31">
          <w:pPr>
            <w:pStyle w:val="17"/>
            <w:rPr>
              <w:rFonts w:asciiTheme="minorHAnsi" w:eastAsiaTheme="minorEastAsia" w:hAnsiTheme="minorHAnsi"/>
              <w:noProof/>
              <w:sz w:val="22"/>
              <w:lang w:eastAsia="ru-RU"/>
            </w:rPr>
          </w:pPr>
          <w:hyperlink w:anchor="_Toc452285343" w:history="1">
            <w:r w:rsidR="00580E0A" w:rsidRPr="00EB6453">
              <w:rPr>
                <w:rStyle w:val="af0"/>
                <w:noProof/>
              </w:rPr>
              <w:t>3</w:t>
            </w:r>
            <w:r w:rsidR="00580E0A">
              <w:rPr>
                <w:rFonts w:asciiTheme="minorHAnsi" w:eastAsiaTheme="minorEastAsia" w:hAnsiTheme="minorHAnsi"/>
                <w:noProof/>
                <w:sz w:val="22"/>
                <w:lang w:eastAsia="ru-RU"/>
              </w:rPr>
              <w:tab/>
            </w:r>
            <w:r w:rsidR="00580E0A" w:rsidRPr="00EB6453">
              <w:rPr>
                <w:rStyle w:val="af0"/>
                <w:noProof/>
              </w:rPr>
              <w:t>РЕЗУЛЬТАТИ РОЗРОБКИ</w:t>
            </w:r>
            <w:r w:rsidR="00580E0A">
              <w:rPr>
                <w:noProof/>
                <w:webHidden/>
              </w:rPr>
              <w:tab/>
            </w:r>
            <w:r w:rsidR="00580E0A">
              <w:rPr>
                <w:noProof/>
                <w:webHidden/>
              </w:rPr>
              <w:fldChar w:fldCharType="begin"/>
            </w:r>
            <w:r w:rsidR="00580E0A">
              <w:rPr>
                <w:noProof/>
                <w:webHidden/>
              </w:rPr>
              <w:instrText xml:space="preserve"> PAGEREF _Toc452285343 \h </w:instrText>
            </w:r>
            <w:r w:rsidR="00580E0A">
              <w:rPr>
                <w:noProof/>
                <w:webHidden/>
              </w:rPr>
            </w:r>
            <w:r w:rsidR="00580E0A">
              <w:rPr>
                <w:noProof/>
                <w:webHidden/>
              </w:rPr>
              <w:fldChar w:fldCharType="separate"/>
            </w:r>
            <w:r w:rsidR="00580E0A">
              <w:rPr>
                <w:noProof/>
                <w:webHidden/>
              </w:rPr>
              <w:t>32</w:t>
            </w:r>
            <w:r w:rsidR="00580E0A">
              <w:rPr>
                <w:noProof/>
                <w:webHidden/>
              </w:rPr>
              <w:fldChar w:fldCharType="end"/>
            </w:r>
          </w:hyperlink>
        </w:p>
        <w:p w14:paraId="0B10C896" w14:textId="77777777" w:rsidR="00580E0A" w:rsidRDefault="00761E31">
          <w:pPr>
            <w:pStyle w:val="17"/>
            <w:tabs>
              <w:tab w:val="left" w:pos="660"/>
            </w:tabs>
            <w:rPr>
              <w:rFonts w:asciiTheme="minorHAnsi" w:eastAsiaTheme="minorEastAsia" w:hAnsiTheme="minorHAnsi"/>
              <w:noProof/>
              <w:sz w:val="22"/>
              <w:lang w:eastAsia="ru-RU"/>
            </w:rPr>
          </w:pPr>
          <w:hyperlink w:anchor="_Toc452285344" w:history="1">
            <w:r w:rsidR="00580E0A" w:rsidRPr="00EB6453">
              <w:rPr>
                <w:rStyle w:val="af0"/>
                <w:noProof/>
              </w:rPr>
              <w:t>3.1</w:t>
            </w:r>
            <w:r w:rsidR="00580E0A">
              <w:rPr>
                <w:rFonts w:asciiTheme="minorHAnsi" w:eastAsiaTheme="minorEastAsia" w:hAnsiTheme="minorHAnsi"/>
                <w:noProof/>
                <w:sz w:val="22"/>
                <w:lang w:eastAsia="ru-RU"/>
              </w:rPr>
              <w:tab/>
            </w:r>
            <w:r w:rsidR="00580E0A" w:rsidRPr="00EB6453">
              <w:rPr>
                <w:rStyle w:val="af0"/>
                <w:noProof/>
              </w:rPr>
              <w:t>Розділ роботи з читачами</w:t>
            </w:r>
            <w:r w:rsidR="00580E0A">
              <w:rPr>
                <w:noProof/>
                <w:webHidden/>
              </w:rPr>
              <w:tab/>
            </w:r>
            <w:r w:rsidR="00580E0A">
              <w:rPr>
                <w:noProof/>
                <w:webHidden/>
              </w:rPr>
              <w:fldChar w:fldCharType="begin"/>
            </w:r>
            <w:r w:rsidR="00580E0A">
              <w:rPr>
                <w:noProof/>
                <w:webHidden/>
              </w:rPr>
              <w:instrText xml:space="preserve"> PAGEREF _Toc452285344 \h </w:instrText>
            </w:r>
            <w:r w:rsidR="00580E0A">
              <w:rPr>
                <w:noProof/>
                <w:webHidden/>
              </w:rPr>
            </w:r>
            <w:r w:rsidR="00580E0A">
              <w:rPr>
                <w:noProof/>
                <w:webHidden/>
              </w:rPr>
              <w:fldChar w:fldCharType="separate"/>
            </w:r>
            <w:r w:rsidR="00580E0A">
              <w:rPr>
                <w:noProof/>
                <w:webHidden/>
              </w:rPr>
              <w:t>32</w:t>
            </w:r>
            <w:r w:rsidR="00580E0A">
              <w:rPr>
                <w:noProof/>
                <w:webHidden/>
              </w:rPr>
              <w:fldChar w:fldCharType="end"/>
            </w:r>
          </w:hyperlink>
        </w:p>
        <w:p w14:paraId="1DEBE63B" w14:textId="77777777" w:rsidR="00580E0A" w:rsidRDefault="00761E31">
          <w:pPr>
            <w:pStyle w:val="17"/>
            <w:tabs>
              <w:tab w:val="left" w:pos="660"/>
            </w:tabs>
            <w:rPr>
              <w:rFonts w:asciiTheme="minorHAnsi" w:eastAsiaTheme="minorEastAsia" w:hAnsiTheme="minorHAnsi"/>
              <w:noProof/>
              <w:sz w:val="22"/>
              <w:lang w:eastAsia="ru-RU"/>
            </w:rPr>
          </w:pPr>
          <w:hyperlink w:anchor="_Toc452285345" w:history="1">
            <w:r w:rsidR="00580E0A" w:rsidRPr="00EB6453">
              <w:rPr>
                <w:rStyle w:val="af0"/>
                <w:noProof/>
              </w:rPr>
              <w:t>3.2</w:t>
            </w:r>
            <w:r w:rsidR="00580E0A">
              <w:rPr>
                <w:rFonts w:asciiTheme="minorHAnsi" w:eastAsiaTheme="minorEastAsia" w:hAnsiTheme="minorHAnsi"/>
                <w:noProof/>
                <w:sz w:val="22"/>
                <w:lang w:eastAsia="ru-RU"/>
              </w:rPr>
              <w:tab/>
            </w:r>
            <w:r w:rsidR="00580E0A" w:rsidRPr="00EB6453">
              <w:rPr>
                <w:rStyle w:val="af0"/>
                <w:noProof/>
              </w:rPr>
              <w:t>Розділ роботи з літературою</w:t>
            </w:r>
            <w:r w:rsidR="00580E0A">
              <w:rPr>
                <w:noProof/>
                <w:webHidden/>
              </w:rPr>
              <w:tab/>
            </w:r>
            <w:r w:rsidR="00580E0A">
              <w:rPr>
                <w:noProof/>
                <w:webHidden/>
              </w:rPr>
              <w:fldChar w:fldCharType="begin"/>
            </w:r>
            <w:r w:rsidR="00580E0A">
              <w:rPr>
                <w:noProof/>
                <w:webHidden/>
              </w:rPr>
              <w:instrText xml:space="preserve"> PAGEREF _Toc452285345 \h </w:instrText>
            </w:r>
            <w:r w:rsidR="00580E0A">
              <w:rPr>
                <w:noProof/>
                <w:webHidden/>
              </w:rPr>
            </w:r>
            <w:r w:rsidR="00580E0A">
              <w:rPr>
                <w:noProof/>
                <w:webHidden/>
              </w:rPr>
              <w:fldChar w:fldCharType="separate"/>
            </w:r>
            <w:r w:rsidR="00580E0A">
              <w:rPr>
                <w:noProof/>
                <w:webHidden/>
              </w:rPr>
              <w:t>35</w:t>
            </w:r>
            <w:r w:rsidR="00580E0A">
              <w:rPr>
                <w:noProof/>
                <w:webHidden/>
              </w:rPr>
              <w:fldChar w:fldCharType="end"/>
            </w:r>
          </w:hyperlink>
        </w:p>
        <w:p w14:paraId="7DEC20B3" w14:textId="77777777" w:rsidR="00580E0A" w:rsidRDefault="00761E31">
          <w:pPr>
            <w:pStyle w:val="17"/>
            <w:tabs>
              <w:tab w:val="left" w:pos="660"/>
            </w:tabs>
            <w:rPr>
              <w:rFonts w:asciiTheme="minorHAnsi" w:eastAsiaTheme="minorEastAsia" w:hAnsiTheme="minorHAnsi"/>
              <w:noProof/>
              <w:sz w:val="22"/>
              <w:lang w:eastAsia="ru-RU"/>
            </w:rPr>
          </w:pPr>
          <w:hyperlink w:anchor="_Toc452285346" w:history="1">
            <w:r w:rsidR="00580E0A" w:rsidRPr="00EB6453">
              <w:rPr>
                <w:rStyle w:val="af0"/>
                <w:noProof/>
              </w:rPr>
              <w:t>3.3</w:t>
            </w:r>
            <w:r w:rsidR="00580E0A">
              <w:rPr>
                <w:rFonts w:asciiTheme="minorHAnsi" w:eastAsiaTheme="minorEastAsia" w:hAnsiTheme="minorHAnsi"/>
                <w:noProof/>
                <w:sz w:val="22"/>
                <w:lang w:eastAsia="ru-RU"/>
              </w:rPr>
              <w:tab/>
            </w:r>
            <w:r w:rsidR="00580E0A" w:rsidRPr="00EB6453">
              <w:rPr>
                <w:rStyle w:val="af0"/>
                <w:noProof/>
              </w:rPr>
              <w:t>Розділ формування звіту</w:t>
            </w:r>
            <w:r w:rsidR="00580E0A">
              <w:rPr>
                <w:noProof/>
                <w:webHidden/>
              </w:rPr>
              <w:tab/>
            </w:r>
            <w:r w:rsidR="00580E0A">
              <w:rPr>
                <w:noProof/>
                <w:webHidden/>
              </w:rPr>
              <w:fldChar w:fldCharType="begin"/>
            </w:r>
            <w:r w:rsidR="00580E0A">
              <w:rPr>
                <w:noProof/>
                <w:webHidden/>
              </w:rPr>
              <w:instrText xml:space="preserve"> PAGEREF _Toc452285346 \h </w:instrText>
            </w:r>
            <w:r w:rsidR="00580E0A">
              <w:rPr>
                <w:noProof/>
                <w:webHidden/>
              </w:rPr>
            </w:r>
            <w:r w:rsidR="00580E0A">
              <w:rPr>
                <w:noProof/>
                <w:webHidden/>
              </w:rPr>
              <w:fldChar w:fldCharType="separate"/>
            </w:r>
            <w:r w:rsidR="00580E0A">
              <w:rPr>
                <w:noProof/>
                <w:webHidden/>
              </w:rPr>
              <w:t>39</w:t>
            </w:r>
            <w:r w:rsidR="00580E0A">
              <w:rPr>
                <w:noProof/>
                <w:webHidden/>
              </w:rPr>
              <w:fldChar w:fldCharType="end"/>
            </w:r>
          </w:hyperlink>
        </w:p>
        <w:p w14:paraId="66AF66DD" w14:textId="77777777" w:rsidR="00580E0A" w:rsidRDefault="00761E31">
          <w:pPr>
            <w:pStyle w:val="17"/>
            <w:tabs>
              <w:tab w:val="left" w:pos="660"/>
            </w:tabs>
            <w:rPr>
              <w:rFonts w:asciiTheme="minorHAnsi" w:eastAsiaTheme="minorEastAsia" w:hAnsiTheme="minorHAnsi"/>
              <w:noProof/>
              <w:sz w:val="22"/>
              <w:lang w:eastAsia="ru-RU"/>
            </w:rPr>
          </w:pPr>
          <w:hyperlink w:anchor="_Toc452285347" w:history="1">
            <w:r w:rsidR="00580E0A" w:rsidRPr="00EB6453">
              <w:rPr>
                <w:rStyle w:val="af0"/>
                <w:noProof/>
              </w:rPr>
              <w:t>3.4</w:t>
            </w:r>
            <w:r w:rsidR="00580E0A">
              <w:rPr>
                <w:rFonts w:asciiTheme="minorHAnsi" w:eastAsiaTheme="minorEastAsia" w:hAnsiTheme="minorHAnsi"/>
                <w:noProof/>
                <w:sz w:val="22"/>
                <w:lang w:eastAsia="ru-RU"/>
              </w:rPr>
              <w:tab/>
            </w:r>
            <w:r w:rsidR="00580E0A" w:rsidRPr="00EB6453">
              <w:rPr>
                <w:rStyle w:val="af0"/>
                <w:noProof/>
              </w:rPr>
              <w:t>Розділ перегляд довідки</w:t>
            </w:r>
            <w:r w:rsidR="00580E0A">
              <w:rPr>
                <w:noProof/>
                <w:webHidden/>
              </w:rPr>
              <w:tab/>
            </w:r>
            <w:r w:rsidR="00580E0A">
              <w:rPr>
                <w:noProof/>
                <w:webHidden/>
              </w:rPr>
              <w:fldChar w:fldCharType="begin"/>
            </w:r>
            <w:r w:rsidR="00580E0A">
              <w:rPr>
                <w:noProof/>
                <w:webHidden/>
              </w:rPr>
              <w:instrText xml:space="preserve"> PAGEREF _Toc452285347 \h </w:instrText>
            </w:r>
            <w:r w:rsidR="00580E0A">
              <w:rPr>
                <w:noProof/>
                <w:webHidden/>
              </w:rPr>
            </w:r>
            <w:r w:rsidR="00580E0A">
              <w:rPr>
                <w:noProof/>
                <w:webHidden/>
              </w:rPr>
              <w:fldChar w:fldCharType="separate"/>
            </w:r>
            <w:r w:rsidR="00580E0A">
              <w:rPr>
                <w:noProof/>
                <w:webHidden/>
              </w:rPr>
              <w:t>40</w:t>
            </w:r>
            <w:r w:rsidR="00580E0A">
              <w:rPr>
                <w:noProof/>
                <w:webHidden/>
              </w:rPr>
              <w:fldChar w:fldCharType="end"/>
            </w:r>
          </w:hyperlink>
        </w:p>
        <w:p w14:paraId="720A2597" w14:textId="77777777" w:rsidR="00580E0A" w:rsidRDefault="00761E31">
          <w:pPr>
            <w:pStyle w:val="17"/>
            <w:tabs>
              <w:tab w:val="left" w:pos="660"/>
            </w:tabs>
            <w:rPr>
              <w:rFonts w:asciiTheme="minorHAnsi" w:eastAsiaTheme="minorEastAsia" w:hAnsiTheme="minorHAnsi"/>
              <w:noProof/>
              <w:sz w:val="22"/>
              <w:lang w:eastAsia="ru-RU"/>
            </w:rPr>
          </w:pPr>
          <w:hyperlink w:anchor="_Toc452285348" w:history="1">
            <w:r w:rsidR="00580E0A" w:rsidRPr="00EB6453">
              <w:rPr>
                <w:rStyle w:val="af0"/>
                <w:noProof/>
              </w:rPr>
              <w:t>3.5</w:t>
            </w:r>
            <w:r w:rsidR="00580E0A">
              <w:rPr>
                <w:rFonts w:asciiTheme="minorHAnsi" w:eastAsiaTheme="minorEastAsia" w:hAnsiTheme="minorHAnsi"/>
                <w:noProof/>
                <w:sz w:val="22"/>
                <w:lang w:eastAsia="ru-RU"/>
              </w:rPr>
              <w:tab/>
            </w:r>
            <w:r w:rsidR="00580E0A" w:rsidRPr="00EB6453">
              <w:rPr>
                <w:rStyle w:val="af0"/>
                <w:noProof/>
              </w:rPr>
              <w:t>Розділ адміністрування</w:t>
            </w:r>
            <w:r w:rsidR="00580E0A">
              <w:rPr>
                <w:noProof/>
                <w:webHidden/>
              </w:rPr>
              <w:tab/>
            </w:r>
            <w:r w:rsidR="00580E0A">
              <w:rPr>
                <w:noProof/>
                <w:webHidden/>
              </w:rPr>
              <w:fldChar w:fldCharType="begin"/>
            </w:r>
            <w:r w:rsidR="00580E0A">
              <w:rPr>
                <w:noProof/>
                <w:webHidden/>
              </w:rPr>
              <w:instrText xml:space="preserve"> PAGEREF _Toc452285348 \h </w:instrText>
            </w:r>
            <w:r w:rsidR="00580E0A">
              <w:rPr>
                <w:noProof/>
                <w:webHidden/>
              </w:rPr>
            </w:r>
            <w:r w:rsidR="00580E0A">
              <w:rPr>
                <w:noProof/>
                <w:webHidden/>
              </w:rPr>
              <w:fldChar w:fldCharType="separate"/>
            </w:r>
            <w:r w:rsidR="00580E0A">
              <w:rPr>
                <w:noProof/>
                <w:webHidden/>
              </w:rPr>
              <w:t>40</w:t>
            </w:r>
            <w:r w:rsidR="00580E0A">
              <w:rPr>
                <w:noProof/>
                <w:webHidden/>
              </w:rPr>
              <w:fldChar w:fldCharType="end"/>
            </w:r>
          </w:hyperlink>
        </w:p>
        <w:p w14:paraId="0A5114FC" w14:textId="77777777" w:rsidR="00580E0A" w:rsidRDefault="00761E31">
          <w:pPr>
            <w:pStyle w:val="17"/>
            <w:tabs>
              <w:tab w:val="left" w:pos="660"/>
            </w:tabs>
            <w:rPr>
              <w:rFonts w:asciiTheme="minorHAnsi" w:eastAsiaTheme="minorEastAsia" w:hAnsiTheme="minorHAnsi"/>
              <w:noProof/>
              <w:sz w:val="22"/>
              <w:lang w:eastAsia="ru-RU"/>
            </w:rPr>
          </w:pPr>
          <w:hyperlink w:anchor="_Toc452285349" w:history="1">
            <w:r w:rsidR="00580E0A" w:rsidRPr="00EB6453">
              <w:rPr>
                <w:rStyle w:val="af0"/>
                <w:noProof/>
              </w:rPr>
              <w:t>3.6</w:t>
            </w:r>
            <w:r w:rsidR="00580E0A">
              <w:rPr>
                <w:rFonts w:asciiTheme="minorHAnsi" w:eastAsiaTheme="minorEastAsia" w:hAnsiTheme="minorHAnsi"/>
                <w:noProof/>
                <w:sz w:val="22"/>
                <w:lang w:eastAsia="ru-RU"/>
              </w:rPr>
              <w:tab/>
            </w:r>
            <w:r w:rsidR="00580E0A" w:rsidRPr="00EB6453">
              <w:rPr>
                <w:rStyle w:val="af0"/>
                <w:noProof/>
              </w:rPr>
              <w:t>Аналіз продуктивності та загальних недоліків розробленого ПЗ</w:t>
            </w:r>
            <w:r w:rsidR="00580E0A">
              <w:rPr>
                <w:noProof/>
                <w:webHidden/>
              </w:rPr>
              <w:tab/>
            </w:r>
            <w:r w:rsidR="00580E0A">
              <w:rPr>
                <w:noProof/>
                <w:webHidden/>
              </w:rPr>
              <w:fldChar w:fldCharType="begin"/>
            </w:r>
            <w:r w:rsidR="00580E0A">
              <w:rPr>
                <w:noProof/>
                <w:webHidden/>
              </w:rPr>
              <w:instrText xml:space="preserve"> PAGEREF _Toc452285349 \h </w:instrText>
            </w:r>
            <w:r w:rsidR="00580E0A">
              <w:rPr>
                <w:noProof/>
                <w:webHidden/>
              </w:rPr>
            </w:r>
            <w:r w:rsidR="00580E0A">
              <w:rPr>
                <w:noProof/>
                <w:webHidden/>
              </w:rPr>
              <w:fldChar w:fldCharType="separate"/>
            </w:r>
            <w:r w:rsidR="00580E0A">
              <w:rPr>
                <w:noProof/>
                <w:webHidden/>
              </w:rPr>
              <w:t>41</w:t>
            </w:r>
            <w:r w:rsidR="00580E0A">
              <w:rPr>
                <w:noProof/>
                <w:webHidden/>
              </w:rPr>
              <w:fldChar w:fldCharType="end"/>
            </w:r>
          </w:hyperlink>
        </w:p>
        <w:p w14:paraId="639EB63A" w14:textId="77777777" w:rsidR="00580E0A" w:rsidRDefault="00761E31">
          <w:pPr>
            <w:pStyle w:val="17"/>
            <w:rPr>
              <w:rFonts w:asciiTheme="minorHAnsi" w:eastAsiaTheme="minorEastAsia" w:hAnsiTheme="minorHAnsi"/>
              <w:noProof/>
              <w:sz w:val="22"/>
              <w:lang w:eastAsia="ru-RU"/>
            </w:rPr>
          </w:pPr>
          <w:hyperlink w:anchor="_Toc452285350" w:history="1">
            <w:r w:rsidR="00580E0A" w:rsidRPr="00EB6453">
              <w:rPr>
                <w:rStyle w:val="af0"/>
                <w:noProof/>
              </w:rPr>
              <w:t>4</w:t>
            </w:r>
            <w:r w:rsidR="00580E0A">
              <w:rPr>
                <w:rFonts w:asciiTheme="minorHAnsi" w:eastAsiaTheme="minorEastAsia" w:hAnsiTheme="minorHAnsi"/>
                <w:noProof/>
                <w:sz w:val="22"/>
                <w:lang w:eastAsia="ru-RU"/>
              </w:rPr>
              <w:tab/>
            </w:r>
            <w:r w:rsidR="00580E0A" w:rsidRPr="00EB6453">
              <w:rPr>
                <w:rStyle w:val="af0"/>
                <w:noProof/>
              </w:rPr>
              <w:t>ОХОРОНА ПРАЦІ</w:t>
            </w:r>
            <w:r w:rsidR="00580E0A">
              <w:rPr>
                <w:noProof/>
                <w:webHidden/>
              </w:rPr>
              <w:tab/>
            </w:r>
            <w:r w:rsidR="00580E0A">
              <w:rPr>
                <w:noProof/>
                <w:webHidden/>
              </w:rPr>
              <w:fldChar w:fldCharType="begin"/>
            </w:r>
            <w:r w:rsidR="00580E0A">
              <w:rPr>
                <w:noProof/>
                <w:webHidden/>
              </w:rPr>
              <w:instrText xml:space="preserve"> PAGEREF _Toc452285350 \h </w:instrText>
            </w:r>
            <w:r w:rsidR="00580E0A">
              <w:rPr>
                <w:noProof/>
                <w:webHidden/>
              </w:rPr>
            </w:r>
            <w:r w:rsidR="00580E0A">
              <w:rPr>
                <w:noProof/>
                <w:webHidden/>
              </w:rPr>
              <w:fldChar w:fldCharType="separate"/>
            </w:r>
            <w:r w:rsidR="00580E0A">
              <w:rPr>
                <w:noProof/>
                <w:webHidden/>
              </w:rPr>
              <w:t>45</w:t>
            </w:r>
            <w:r w:rsidR="00580E0A">
              <w:rPr>
                <w:noProof/>
                <w:webHidden/>
              </w:rPr>
              <w:fldChar w:fldCharType="end"/>
            </w:r>
          </w:hyperlink>
        </w:p>
        <w:p w14:paraId="5AC1AF21" w14:textId="77777777" w:rsidR="00580E0A" w:rsidRDefault="00761E31">
          <w:pPr>
            <w:pStyle w:val="17"/>
            <w:tabs>
              <w:tab w:val="left" w:pos="660"/>
            </w:tabs>
            <w:rPr>
              <w:rFonts w:asciiTheme="minorHAnsi" w:eastAsiaTheme="minorEastAsia" w:hAnsiTheme="minorHAnsi"/>
              <w:noProof/>
              <w:sz w:val="22"/>
              <w:lang w:eastAsia="ru-RU"/>
            </w:rPr>
          </w:pPr>
          <w:hyperlink w:anchor="_Toc452285351" w:history="1">
            <w:r w:rsidR="00580E0A" w:rsidRPr="00EB6453">
              <w:rPr>
                <w:rStyle w:val="af0"/>
                <w:noProof/>
                <w:lang w:eastAsia="uk-UA"/>
              </w:rPr>
              <w:t>4.1</w:t>
            </w:r>
            <w:r w:rsidR="00580E0A">
              <w:rPr>
                <w:rFonts w:asciiTheme="minorHAnsi" w:eastAsiaTheme="minorEastAsia" w:hAnsiTheme="minorHAnsi"/>
                <w:noProof/>
                <w:sz w:val="22"/>
                <w:lang w:eastAsia="ru-RU"/>
              </w:rPr>
              <w:tab/>
            </w:r>
            <w:r w:rsidR="00580E0A" w:rsidRPr="00EB6453">
              <w:rPr>
                <w:rStyle w:val="af0"/>
                <w:noProof/>
                <w:lang w:eastAsia="uk-UA"/>
              </w:rPr>
              <w:t>Основні положення Закону України «Про охорону праці»</w:t>
            </w:r>
            <w:r w:rsidR="00580E0A">
              <w:rPr>
                <w:noProof/>
                <w:webHidden/>
              </w:rPr>
              <w:tab/>
            </w:r>
            <w:r w:rsidR="00580E0A">
              <w:rPr>
                <w:noProof/>
                <w:webHidden/>
              </w:rPr>
              <w:fldChar w:fldCharType="begin"/>
            </w:r>
            <w:r w:rsidR="00580E0A">
              <w:rPr>
                <w:noProof/>
                <w:webHidden/>
              </w:rPr>
              <w:instrText xml:space="preserve"> PAGEREF _Toc452285351 \h </w:instrText>
            </w:r>
            <w:r w:rsidR="00580E0A">
              <w:rPr>
                <w:noProof/>
                <w:webHidden/>
              </w:rPr>
            </w:r>
            <w:r w:rsidR="00580E0A">
              <w:rPr>
                <w:noProof/>
                <w:webHidden/>
              </w:rPr>
              <w:fldChar w:fldCharType="separate"/>
            </w:r>
            <w:r w:rsidR="00580E0A">
              <w:rPr>
                <w:noProof/>
                <w:webHidden/>
              </w:rPr>
              <w:t>45</w:t>
            </w:r>
            <w:r w:rsidR="00580E0A">
              <w:rPr>
                <w:noProof/>
                <w:webHidden/>
              </w:rPr>
              <w:fldChar w:fldCharType="end"/>
            </w:r>
          </w:hyperlink>
        </w:p>
        <w:p w14:paraId="53685995" w14:textId="77777777" w:rsidR="00580E0A" w:rsidRDefault="00761E31">
          <w:pPr>
            <w:pStyle w:val="17"/>
            <w:tabs>
              <w:tab w:val="left" w:pos="660"/>
            </w:tabs>
            <w:rPr>
              <w:rFonts w:asciiTheme="minorHAnsi" w:eastAsiaTheme="minorEastAsia" w:hAnsiTheme="minorHAnsi"/>
              <w:noProof/>
              <w:sz w:val="22"/>
              <w:lang w:eastAsia="ru-RU"/>
            </w:rPr>
          </w:pPr>
          <w:hyperlink w:anchor="_Toc452285352" w:history="1">
            <w:r w:rsidR="00580E0A" w:rsidRPr="00EB6453">
              <w:rPr>
                <w:rStyle w:val="af0"/>
                <w:noProof/>
              </w:rPr>
              <w:t>4.2</w:t>
            </w:r>
            <w:r w:rsidR="00580E0A">
              <w:rPr>
                <w:rFonts w:asciiTheme="minorHAnsi" w:eastAsiaTheme="minorEastAsia" w:hAnsiTheme="minorHAnsi"/>
                <w:noProof/>
                <w:sz w:val="22"/>
                <w:lang w:eastAsia="ru-RU"/>
              </w:rPr>
              <w:tab/>
            </w:r>
            <w:r w:rsidR="00580E0A" w:rsidRPr="00EB6453">
              <w:rPr>
                <w:rStyle w:val="af0"/>
                <w:noProof/>
              </w:rPr>
              <w:t>Організація охорони праці на підприємстві</w:t>
            </w:r>
            <w:r w:rsidR="00580E0A">
              <w:rPr>
                <w:noProof/>
                <w:webHidden/>
              </w:rPr>
              <w:tab/>
            </w:r>
            <w:r w:rsidR="00580E0A">
              <w:rPr>
                <w:noProof/>
                <w:webHidden/>
              </w:rPr>
              <w:fldChar w:fldCharType="begin"/>
            </w:r>
            <w:r w:rsidR="00580E0A">
              <w:rPr>
                <w:noProof/>
                <w:webHidden/>
              </w:rPr>
              <w:instrText xml:space="preserve"> PAGEREF _Toc452285352 \h </w:instrText>
            </w:r>
            <w:r w:rsidR="00580E0A">
              <w:rPr>
                <w:noProof/>
                <w:webHidden/>
              </w:rPr>
            </w:r>
            <w:r w:rsidR="00580E0A">
              <w:rPr>
                <w:noProof/>
                <w:webHidden/>
              </w:rPr>
              <w:fldChar w:fldCharType="separate"/>
            </w:r>
            <w:r w:rsidR="00580E0A">
              <w:rPr>
                <w:noProof/>
                <w:webHidden/>
              </w:rPr>
              <w:t>45</w:t>
            </w:r>
            <w:r w:rsidR="00580E0A">
              <w:rPr>
                <w:noProof/>
                <w:webHidden/>
              </w:rPr>
              <w:fldChar w:fldCharType="end"/>
            </w:r>
          </w:hyperlink>
        </w:p>
        <w:p w14:paraId="654185BD" w14:textId="77777777" w:rsidR="00580E0A" w:rsidRDefault="00761E31">
          <w:pPr>
            <w:pStyle w:val="17"/>
            <w:tabs>
              <w:tab w:val="left" w:pos="660"/>
            </w:tabs>
            <w:rPr>
              <w:rFonts w:asciiTheme="minorHAnsi" w:eastAsiaTheme="minorEastAsia" w:hAnsiTheme="minorHAnsi"/>
              <w:noProof/>
              <w:sz w:val="22"/>
              <w:lang w:eastAsia="ru-RU"/>
            </w:rPr>
          </w:pPr>
          <w:hyperlink w:anchor="_Toc452285353" w:history="1">
            <w:r w:rsidR="00580E0A" w:rsidRPr="00EB6453">
              <w:rPr>
                <w:rStyle w:val="af0"/>
                <w:noProof/>
              </w:rPr>
              <w:t>4.3</w:t>
            </w:r>
            <w:r w:rsidR="00580E0A">
              <w:rPr>
                <w:rFonts w:asciiTheme="minorHAnsi" w:eastAsiaTheme="minorEastAsia" w:hAnsiTheme="minorHAnsi"/>
                <w:noProof/>
                <w:sz w:val="22"/>
                <w:lang w:eastAsia="ru-RU"/>
              </w:rPr>
              <w:tab/>
            </w:r>
            <w:r w:rsidR="00580E0A" w:rsidRPr="00EB6453">
              <w:rPr>
                <w:rStyle w:val="af0"/>
                <w:noProof/>
              </w:rPr>
              <w:t>Аналіз небезпечних і шкідливих факторів, що виникають при роботі з комп’ютером</w:t>
            </w:r>
            <w:r w:rsidR="00580E0A">
              <w:rPr>
                <w:noProof/>
                <w:webHidden/>
              </w:rPr>
              <w:tab/>
            </w:r>
            <w:r w:rsidR="00580E0A">
              <w:rPr>
                <w:noProof/>
                <w:webHidden/>
              </w:rPr>
              <w:fldChar w:fldCharType="begin"/>
            </w:r>
            <w:r w:rsidR="00580E0A">
              <w:rPr>
                <w:noProof/>
                <w:webHidden/>
              </w:rPr>
              <w:instrText xml:space="preserve"> PAGEREF _Toc452285353 \h </w:instrText>
            </w:r>
            <w:r w:rsidR="00580E0A">
              <w:rPr>
                <w:noProof/>
                <w:webHidden/>
              </w:rPr>
            </w:r>
            <w:r w:rsidR="00580E0A">
              <w:rPr>
                <w:noProof/>
                <w:webHidden/>
              </w:rPr>
              <w:fldChar w:fldCharType="separate"/>
            </w:r>
            <w:r w:rsidR="00580E0A">
              <w:rPr>
                <w:noProof/>
                <w:webHidden/>
              </w:rPr>
              <w:t>45</w:t>
            </w:r>
            <w:r w:rsidR="00580E0A">
              <w:rPr>
                <w:noProof/>
                <w:webHidden/>
              </w:rPr>
              <w:fldChar w:fldCharType="end"/>
            </w:r>
          </w:hyperlink>
        </w:p>
        <w:p w14:paraId="1DB490FC" w14:textId="77777777" w:rsidR="00580E0A" w:rsidRDefault="00761E31">
          <w:pPr>
            <w:pStyle w:val="17"/>
            <w:tabs>
              <w:tab w:val="left" w:pos="660"/>
            </w:tabs>
            <w:rPr>
              <w:rFonts w:asciiTheme="minorHAnsi" w:eastAsiaTheme="minorEastAsia" w:hAnsiTheme="minorHAnsi"/>
              <w:noProof/>
              <w:sz w:val="22"/>
              <w:lang w:eastAsia="ru-RU"/>
            </w:rPr>
          </w:pPr>
          <w:hyperlink w:anchor="_Toc452285354" w:history="1">
            <w:r w:rsidR="00580E0A" w:rsidRPr="00EB6453">
              <w:rPr>
                <w:rStyle w:val="af0"/>
                <w:noProof/>
              </w:rPr>
              <w:t>4.4</w:t>
            </w:r>
            <w:r w:rsidR="00580E0A">
              <w:rPr>
                <w:rFonts w:asciiTheme="minorHAnsi" w:eastAsiaTheme="minorEastAsia" w:hAnsiTheme="minorHAnsi"/>
                <w:noProof/>
                <w:sz w:val="22"/>
                <w:lang w:eastAsia="ru-RU"/>
              </w:rPr>
              <w:tab/>
            </w:r>
            <w:r w:rsidR="00580E0A" w:rsidRPr="00EB6453">
              <w:rPr>
                <w:rStyle w:val="af0"/>
                <w:noProof/>
              </w:rPr>
              <w:t>Енерговитрати організму</w:t>
            </w:r>
            <w:r w:rsidR="00580E0A">
              <w:rPr>
                <w:noProof/>
                <w:webHidden/>
              </w:rPr>
              <w:tab/>
            </w:r>
            <w:r w:rsidR="00580E0A">
              <w:rPr>
                <w:noProof/>
                <w:webHidden/>
              </w:rPr>
              <w:fldChar w:fldCharType="begin"/>
            </w:r>
            <w:r w:rsidR="00580E0A">
              <w:rPr>
                <w:noProof/>
                <w:webHidden/>
              </w:rPr>
              <w:instrText xml:space="preserve"> PAGEREF _Toc452285354 \h </w:instrText>
            </w:r>
            <w:r w:rsidR="00580E0A">
              <w:rPr>
                <w:noProof/>
                <w:webHidden/>
              </w:rPr>
            </w:r>
            <w:r w:rsidR="00580E0A">
              <w:rPr>
                <w:noProof/>
                <w:webHidden/>
              </w:rPr>
              <w:fldChar w:fldCharType="separate"/>
            </w:r>
            <w:r w:rsidR="00580E0A">
              <w:rPr>
                <w:noProof/>
                <w:webHidden/>
              </w:rPr>
              <w:t>45</w:t>
            </w:r>
            <w:r w:rsidR="00580E0A">
              <w:rPr>
                <w:noProof/>
                <w:webHidden/>
              </w:rPr>
              <w:fldChar w:fldCharType="end"/>
            </w:r>
          </w:hyperlink>
        </w:p>
        <w:p w14:paraId="332AC78C" w14:textId="77777777" w:rsidR="00580E0A" w:rsidRDefault="00761E31">
          <w:pPr>
            <w:pStyle w:val="17"/>
            <w:tabs>
              <w:tab w:val="left" w:pos="660"/>
            </w:tabs>
            <w:rPr>
              <w:rFonts w:asciiTheme="minorHAnsi" w:eastAsiaTheme="minorEastAsia" w:hAnsiTheme="minorHAnsi"/>
              <w:noProof/>
              <w:sz w:val="22"/>
              <w:lang w:eastAsia="ru-RU"/>
            </w:rPr>
          </w:pPr>
          <w:hyperlink w:anchor="_Toc452285355" w:history="1">
            <w:r w:rsidR="00580E0A" w:rsidRPr="00EB6453">
              <w:rPr>
                <w:rStyle w:val="af0"/>
                <w:noProof/>
              </w:rPr>
              <w:t>4.5</w:t>
            </w:r>
            <w:r w:rsidR="00580E0A">
              <w:rPr>
                <w:rFonts w:asciiTheme="minorHAnsi" w:eastAsiaTheme="minorEastAsia" w:hAnsiTheme="minorHAnsi"/>
                <w:noProof/>
                <w:sz w:val="22"/>
                <w:lang w:eastAsia="ru-RU"/>
              </w:rPr>
              <w:tab/>
            </w:r>
            <w:r w:rsidR="00580E0A" w:rsidRPr="00EB6453">
              <w:rPr>
                <w:rStyle w:val="af0"/>
                <w:noProof/>
              </w:rPr>
              <w:t>Параметри мікроклімату</w:t>
            </w:r>
            <w:r w:rsidR="00580E0A">
              <w:rPr>
                <w:noProof/>
                <w:webHidden/>
              </w:rPr>
              <w:tab/>
            </w:r>
            <w:r w:rsidR="00580E0A">
              <w:rPr>
                <w:noProof/>
                <w:webHidden/>
              </w:rPr>
              <w:fldChar w:fldCharType="begin"/>
            </w:r>
            <w:r w:rsidR="00580E0A">
              <w:rPr>
                <w:noProof/>
                <w:webHidden/>
              </w:rPr>
              <w:instrText xml:space="preserve"> PAGEREF _Toc452285355 \h </w:instrText>
            </w:r>
            <w:r w:rsidR="00580E0A">
              <w:rPr>
                <w:noProof/>
                <w:webHidden/>
              </w:rPr>
            </w:r>
            <w:r w:rsidR="00580E0A">
              <w:rPr>
                <w:noProof/>
                <w:webHidden/>
              </w:rPr>
              <w:fldChar w:fldCharType="separate"/>
            </w:r>
            <w:r w:rsidR="00580E0A">
              <w:rPr>
                <w:noProof/>
                <w:webHidden/>
              </w:rPr>
              <w:t>45</w:t>
            </w:r>
            <w:r w:rsidR="00580E0A">
              <w:rPr>
                <w:noProof/>
                <w:webHidden/>
              </w:rPr>
              <w:fldChar w:fldCharType="end"/>
            </w:r>
          </w:hyperlink>
        </w:p>
        <w:p w14:paraId="0B3621F3" w14:textId="77777777" w:rsidR="00580E0A" w:rsidRDefault="00761E31">
          <w:pPr>
            <w:pStyle w:val="17"/>
            <w:tabs>
              <w:tab w:val="left" w:pos="660"/>
            </w:tabs>
            <w:rPr>
              <w:rFonts w:asciiTheme="minorHAnsi" w:eastAsiaTheme="minorEastAsia" w:hAnsiTheme="minorHAnsi"/>
              <w:noProof/>
              <w:sz w:val="22"/>
              <w:lang w:eastAsia="ru-RU"/>
            </w:rPr>
          </w:pPr>
          <w:hyperlink w:anchor="_Toc452285356" w:history="1">
            <w:r w:rsidR="00580E0A" w:rsidRPr="00EB6453">
              <w:rPr>
                <w:rStyle w:val="af0"/>
                <w:noProof/>
              </w:rPr>
              <w:t>4.6</w:t>
            </w:r>
            <w:r w:rsidR="00580E0A">
              <w:rPr>
                <w:rFonts w:asciiTheme="minorHAnsi" w:eastAsiaTheme="minorEastAsia" w:hAnsiTheme="minorHAnsi"/>
                <w:noProof/>
                <w:sz w:val="22"/>
                <w:lang w:eastAsia="ru-RU"/>
              </w:rPr>
              <w:tab/>
            </w:r>
            <w:r w:rsidR="00580E0A" w:rsidRPr="00EB6453">
              <w:rPr>
                <w:rStyle w:val="af0"/>
                <w:noProof/>
              </w:rPr>
              <w:t>Вимоги до освітлення робочого місця та робочого приміщення</w:t>
            </w:r>
            <w:r w:rsidR="00580E0A">
              <w:rPr>
                <w:noProof/>
                <w:webHidden/>
              </w:rPr>
              <w:tab/>
            </w:r>
            <w:r w:rsidR="00580E0A">
              <w:rPr>
                <w:noProof/>
                <w:webHidden/>
              </w:rPr>
              <w:fldChar w:fldCharType="begin"/>
            </w:r>
            <w:r w:rsidR="00580E0A">
              <w:rPr>
                <w:noProof/>
                <w:webHidden/>
              </w:rPr>
              <w:instrText xml:space="preserve"> PAGEREF _Toc452285356 \h </w:instrText>
            </w:r>
            <w:r w:rsidR="00580E0A">
              <w:rPr>
                <w:noProof/>
                <w:webHidden/>
              </w:rPr>
            </w:r>
            <w:r w:rsidR="00580E0A">
              <w:rPr>
                <w:noProof/>
                <w:webHidden/>
              </w:rPr>
              <w:fldChar w:fldCharType="separate"/>
            </w:r>
            <w:r w:rsidR="00580E0A">
              <w:rPr>
                <w:noProof/>
                <w:webHidden/>
              </w:rPr>
              <w:t>45</w:t>
            </w:r>
            <w:r w:rsidR="00580E0A">
              <w:rPr>
                <w:noProof/>
                <w:webHidden/>
              </w:rPr>
              <w:fldChar w:fldCharType="end"/>
            </w:r>
          </w:hyperlink>
        </w:p>
        <w:p w14:paraId="36C123D2" w14:textId="77777777" w:rsidR="00580E0A" w:rsidRDefault="00761E31">
          <w:pPr>
            <w:pStyle w:val="17"/>
            <w:tabs>
              <w:tab w:val="left" w:pos="660"/>
            </w:tabs>
            <w:rPr>
              <w:rFonts w:asciiTheme="minorHAnsi" w:eastAsiaTheme="minorEastAsia" w:hAnsiTheme="minorHAnsi"/>
              <w:noProof/>
              <w:sz w:val="22"/>
              <w:lang w:eastAsia="ru-RU"/>
            </w:rPr>
          </w:pPr>
          <w:hyperlink w:anchor="_Toc452285357" w:history="1">
            <w:r w:rsidR="00580E0A" w:rsidRPr="00EB6453">
              <w:rPr>
                <w:rStyle w:val="af0"/>
                <w:noProof/>
              </w:rPr>
              <w:t>4.7</w:t>
            </w:r>
            <w:r w:rsidR="00580E0A">
              <w:rPr>
                <w:rFonts w:asciiTheme="minorHAnsi" w:eastAsiaTheme="minorEastAsia" w:hAnsiTheme="minorHAnsi"/>
                <w:noProof/>
                <w:sz w:val="22"/>
                <w:lang w:eastAsia="ru-RU"/>
              </w:rPr>
              <w:tab/>
            </w:r>
            <w:r w:rsidR="00580E0A" w:rsidRPr="00EB6453">
              <w:rPr>
                <w:rStyle w:val="af0"/>
                <w:noProof/>
              </w:rPr>
              <w:t>Вимоги до рівнів шуму та вібрації</w:t>
            </w:r>
            <w:r w:rsidR="00580E0A">
              <w:rPr>
                <w:noProof/>
                <w:webHidden/>
              </w:rPr>
              <w:tab/>
            </w:r>
            <w:r w:rsidR="00580E0A">
              <w:rPr>
                <w:noProof/>
                <w:webHidden/>
              </w:rPr>
              <w:fldChar w:fldCharType="begin"/>
            </w:r>
            <w:r w:rsidR="00580E0A">
              <w:rPr>
                <w:noProof/>
                <w:webHidden/>
              </w:rPr>
              <w:instrText xml:space="preserve"> PAGEREF _Toc452285357 \h </w:instrText>
            </w:r>
            <w:r w:rsidR="00580E0A">
              <w:rPr>
                <w:noProof/>
                <w:webHidden/>
              </w:rPr>
            </w:r>
            <w:r w:rsidR="00580E0A">
              <w:rPr>
                <w:noProof/>
                <w:webHidden/>
              </w:rPr>
              <w:fldChar w:fldCharType="separate"/>
            </w:r>
            <w:r w:rsidR="00580E0A">
              <w:rPr>
                <w:noProof/>
                <w:webHidden/>
              </w:rPr>
              <w:t>45</w:t>
            </w:r>
            <w:r w:rsidR="00580E0A">
              <w:rPr>
                <w:noProof/>
                <w:webHidden/>
              </w:rPr>
              <w:fldChar w:fldCharType="end"/>
            </w:r>
          </w:hyperlink>
        </w:p>
        <w:p w14:paraId="2A880023" w14:textId="77777777" w:rsidR="00580E0A" w:rsidRDefault="00761E31">
          <w:pPr>
            <w:pStyle w:val="17"/>
            <w:tabs>
              <w:tab w:val="left" w:pos="660"/>
            </w:tabs>
            <w:rPr>
              <w:rFonts w:asciiTheme="minorHAnsi" w:eastAsiaTheme="minorEastAsia" w:hAnsiTheme="minorHAnsi"/>
              <w:noProof/>
              <w:sz w:val="22"/>
              <w:lang w:eastAsia="ru-RU"/>
            </w:rPr>
          </w:pPr>
          <w:hyperlink w:anchor="_Toc452285358" w:history="1">
            <w:r w:rsidR="00580E0A" w:rsidRPr="00EB6453">
              <w:rPr>
                <w:rStyle w:val="af0"/>
                <w:noProof/>
              </w:rPr>
              <w:t>4.8</w:t>
            </w:r>
            <w:r w:rsidR="00580E0A">
              <w:rPr>
                <w:rFonts w:asciiTheme="minorHAnsi" w:eastAsiaTheme="minorEastAsia" w:hAnsiTheme="minorHAnsi"/>
                <w:noProof/>
                <w:sz w:val="22"/>
                <w:lang w:eastAsia="ru-RU"/>
              </w:rPr>
              <w:tab/>
            </w:r>
            <w:r w:rsidR="00580E0A" w:rsidRPr="00EB6453">
              <w:rPr>
                <w:rStyle w:val="af0"/>
                <w:noProof/>
              </w:rPr>
              <w:t>Електромагнітне і іонізуюче випромінювання</w:t>
            </w:r>
            <w:r w:rsidR="00580E0A">
              <w:rPr>
                <w:noProof/>
                <w:webHidden/>
              </w:rPr>
              <w:tab/>
            </w:r>
            <w:r w:rsidR="00580E0A">
              <w:rPr>
                <w:noProof/>
                <w:webHidden/>
              </w:rPr>
              <w:fldChar w:fldCharType="begin"/>
            </w:r>
            <w:r w:rsidR="00580E0A">
              <w:rPr>
                <w:noProof/>
                <w:webHidden/>
              </w:rPr>
              <w:instrText xml:space="preserve"> PAGEREF _Toc452285358 \h </w:instrText>
            </w:r>
            <w:r w:rsidR="00580E0A">
              <w:rPr>
                <w:noProof/>
                <w:webHidden/>
              </w:rPr>
            </w:r>
            <w:r w:rsidR="00580E0A">
              <w:rPr>
                <w:noProof/>
                <w:webHidden/>
              </w:rPr>
              <w:fldChar w:fldCharType="separate"/>
            </w:r>
            <w:r w:rsidR="00580E0A">
              <w:rPr>
                <w:noProof/>
                <w:webHidden/>
              </w:rPr>
              <w:t>45</w:t>
            </w:r>
            <w:r w:rsidR="00580E0A">
              <w:rPr>
                <w:noProof/>
                <w:webHidden/>
              </w:rPr>
              <w:fldChar w:fldCharType="end"/>
            </w:r>
          </w:hyperlink>
        </w:p>
        <w:p w14:paraId="3E7A182E" w14:textId="77777777" w:rsidR="00580E0A" w:rsidRDefault="00761E31">
          <w:pPr>
            <w:pStyle w:val="17"/>
            <w:tabs>
              <w:tab w:val="left" w:pos="660"/>
            </w:tabs>
            <w:rPr>
              <w:rFonts w:asciiTheme="minorHAnsi" w:eastAsiaTheme="minorEastAsia" w:hAnsiTheme="minorHAnsi"/>
              <w:noProof/>
              <w:sz w:val="22"/>
              <w:lang w:eastAsia="ru-RU"/>
            </w:rPr>
          </w:pPr>
          <w:hyperlink w:anchor="_Toc452285359" w:history="1">
            <w:r w:rsidR="00580E0A" w:rsidRPr="00EB6453">
              <w:rPr>
                <w:rStyle w:val="af0"/>
                <w:noProof/>
              </w:rPr>
              <w:t>4.9</w:t>
            </w:r>
            <w:r w:rsidR="00580E0A">
              <w:rPr>
                <w:rFonts w:asciiTheme="minorHAnsi" w:eastAsiaTheme="minorEastAsia" w:hAnsiTheme="minorHAnsi"/>
                <w:noProof/>
                <w:sz w:val="22"/>
                <w:lang w:eastAsia="ru-RU"/>
              </w:rPr>
              <w:tab/>
            </w:r>
            <w:r w:rsidR="00580E0A" w:rsidRPr="00EB6453">
              <w:rPr>
                <w:rStyle w:val="af0"/>
                <w:noProof/>
              </w:rPr>
              <w:t>Ергономічні вимоги до робочого місця</w:t>
            </w:r>
            <w:r w:rsidR="00580E0A">
              <w:rPr>
                <w:noProof/>
                <w:webHidden/>
              </w:rPr>
              <w:tab/>
            </w:r>
            <w:r w:rsidR="00580E0A">
              <w:rPr>
                <w:noProof/>
                <w:webHidden/>
              </w:rPr>
              <w:fldChar w:fldCharType="begin"/>
            </w:r>
            <w:r w:rsidR="00580E0A">
              <w:rPr>
                <w:noProof/>
                <w:webHidden/>
              </w:rPr>
              <w:instrText xml:space="preserve"> PAGEREF _Toc452285359 \h </w:instrText>
            </w:r>
            <w:r w:rsidR="00580E0A">
              <w:rPr>
                <w:noProof/>
                <w:webHidden/>
              </w:rPr>
            </w:r>
            <w:r w:rsidR="00580E0A">
              <w:rPr>
                <w:noProof/>
                <w:webHidden/>
              </w:rPr>
              <w:fldChar w:fldCharType="separate"/>
            </w:r>
            <w:r w:rsidR="00580E0A">
              <w:rPr>
                <w:noProof/>
                <w:webHidden/>
              </w:rPr>
              <w:t>45</w:t>
            </w:r>
            <w:r w:rsidR="00580E0A">
              <w:rPr>
                <w:noProof/>
                <w:webHidden/>
              </w:rPr>
              <w:fldChar w:fldCharType="end"/>
            </w:r>
          </w:hyperlink>
        </w:p>
        <w:p w14:paraId="6CFE71E7" w14:textId="77777777" w:rsidR="00580E0A" w:rsidRDefault="00761E31">
          <w:pPr>
            <w:pStyle w:val="17"/>
            <w:tabs>
              <w:tab w:val="left" w:pos="880"/>
            </w:tabs>
            <w:rPr>
              <w:rFonts w:asciiTheme="minorHAnsi" w:eastAsiaTheme="minorEastAsia" w:hAnsiTheme="minorHAnsi"/>
              <w:noProof/>
              <w:sz w:val="22"/>
              <w:lang w:eastAsia="ru-RU"/>
            </w:rPr>
          </w:pPr>
          <w:hyperlink w:anchor="_Toc452285360" w:history="1">
            <w:r w:rsidR="00580E0A" w:rsidRPr="00EB6453">
              <w:rPr>
                <w:rStyle w:val="af0"/>
                <w:noProof/>
              </w:rPr>
              <w:t>4.10</w:t>
            </w:r>
            <w:r w:rsidR="00580E0A">
              <w:rPr>
                <w:rFonts w:asciiTheme="minorHAnsi" w:eastAsiaTheme="minorEastAsia" w:hAnsiTheme="minorHAnsi"/>
                <w:noProof/>
                <w:sz w:val="22"/>
                <w:lang w:eastAsia="ru-RU"/>
              </w:rPr>
              <w:tab/>
            </w:r>
            <w:r w:rsidR="00580E0A" w:rsidRPr="00EB6453">
              <w:rPr>
                <w:rStyle w:val="af0"/>
                <w:noProof/>
              </w:rPr>
              <w:t>Нормативні вимоги до робочої площі на одного працюючого за комп’ютером</w:t>
            </w:r>
            <w:r w:rsidR="00580E0A">
              <w:rPr>
                <w:noProof/>
                <w:webHidden/>
              </w:rPr>
              <w:tab/>
            </w:r>
            <w:r w:rsidR="00580E0A">
              <w:rPr>
                <w:noProof/>
                <w:webHidden/>
              </w:rPr>
              <w:fldChar w:fldCharType="begin"/>
            </w:r>
            <w:r w:rsidR="00580E0A">
              <w:rPr>
                <w:noProof/>
                <w:webHidden/>
              </w:rPr>
              <w:instrText xml:space="preserve"> PAGEREF _Toc452285360 \h </w:instrText>
            </w:r>
            <w:r w:rsidR="00580E0A">
              <w:rPr>
                <w:noProof/>
                <w:webHidden/>
              </w:rPr>
            </w:r>
            <w:r w:rsidR="00580E0A">
              <w:rPr>
                <w:noProof/>
                <w:webHidden/>
              </w:rPr>
              <w:fldChar w:fldCharType="separate"/>
            </w:r>
            <w:r w:rsidR="00580E0A">
              <w:rPr>
                <w:noProof/>
                <w:webHidden/>
              </w:rPr>
              <w:t>45</w:t>
            </w:r>
            <w:r w:rsidR="00580E0A">
              <w:rPr>
                <w:noProof/>
                <w:webHidden/>
              </w:rPr>
              <w:fldChar w:fldCharType="end"/>
            </w:r>
          </w:hyperlink>
        </w:p>
        <w:p w14:paraId="786498E9" w14:textId="77777777" w:rsidR="00580E0A" w:rsidRDefault="00761E31">
          <w:pPr>
            <w:pStyle w:val="17"/>
            <w:tabs>
              <w:tab w:val="left" w:pos="880"/>
            </w:tabs>
            <w:rPr>
              <w:rFonts w:asciiTheme="minorHAnsi" w:eastAsiaTheme="minorEastAsia" w:hAnsiTheme="minorHAnsi"/>
              <w:noProof/>
              <w:sz w:val="22"/>
              <w:lang w:eastAsia="ru-RU"/>
            </w:rPr>
          </w:pPr>
          <w:hyperlink w:anchor="_Toc452285361" w:history="1">
            <w:r w:rsidR="00580E0A" w:rsidRPr="00EB6453">
              <w:rPr>
                <w:rStyle w:val="af0"/>
                <w:noProof/>
              </w:rPr>
              <w:t>4.11</w:t>
            </w:r>
            <w:r w:rsidR="00580E0A">
              <w:rPr>
                <w:rFonts w:asciiTheme="minorHAnsi" w:eastAsiaTheme="minorEastAsia" w:hAnsiTheme="minorHAnsi"/>
                <w:noProof/>
                <w:sz w:val="22"/>
                <w:lang w:eastAsia="ru-RU"/>
              </w:rPr>
              <w:tab/>
            </w:r>
            <w:r w:rsidR="00580E0A" w:rsidRPr="00EB6453">
              <w:rPr>
                <w:rStyle w:val="af0"/>
                <w:noProof/>
              </w:rPr>
              <w:t>Висновки</w:t>
            </w:r>
            <w:r w:rsidR="00580E0A">
              <w:rPr>
                <w:noProof/>
                <w:webHidden/>
              </w:rPr>
              <w:tab/>
            </w:r>
            <w:r w:rsidR="00580E0A">
              <w:rPr>
                <w:noProof/>
                <w:webHidden/>
              </w:rPr>
              <w:fldChar w:fldCharType="begin"/>
            </w:r>
            <w:r w:rsidR="00580E0A">
              <w:rPr>
                <w:noProof/>
                <w:webHidden/>
              </w:rPr>
              <w:instrText xml:space="preserve"> PAGEREF _Toc452285361 \h </w:instrText>
            </w:r>
            <w:r w:rsidR="00580E0A">
              <w:rPr>
                <w:noProof/>
                <w:webHidden/>
              </w:rPr>
            </w:r>
            <w:r w:rsidR="00580E0A">
              <w:rPr>
                <w:noProof/>
                <w:webHidden/>
              </w:rPr>
              <w:fldChar w:fldCharType="separate"/>
            </w:r>
            <w:r w:rsidR="00580E0A">
              <w:rPr>
                <w:noProof/>
                <w:webHidden/>
              </w:rPr>
              <w:t>45</w:t>
            </w:r>
            <w:r w:rsidR="00580E0A">
              <w:rPr>
                <w:noProof/>
                <w:webHidden/>
              </w:rPr>
              <w:fldChar w:fldCharType="end"/>
            </w:r>
          </w:hyperlink>
        </w:p>
        <w:p w14:paraId="464B155C" w14:textId="77777777" w:rsidR="00580E0A" w:rsidRDefault="00761E31">
          <w:pPr>
            <w:pStyle w:val="17"/>
            <w:rPr>
              <w:rFonts w:asciiTheme="minorHAnsi" w:eastAsiaTheme="minorEastAsia" w:hAnsiTheme="minorHAnsi"/>
              <w:noProof/>
              <w:sz w:val="22"/>
              <w:lang w:eastAsia="ru-RU"/>
            </w:rPr>
          </w:pPr>
          <w:hyperlink w:anchor="_Toc452285362" w:history="1">
            <w:r w:rsidR="00580E0A" w:rsidRPr="00EB6453">
              <w:rPr>
                <w:rStyle w:val="af0"/>
                <w:noProof/>
              </w:rPr>
              <w:t>5</w:t>
            </w:r>
            <w:r w:rsidR="00580E0A">
              <w:rPr>
                <w:rFonts w:asciiTheme="minorHAnsi" w:eastAsiaTheme="minorEastAsia" w:hAnsiTheme="minorHAnsi"/>
                <w:noProof/>
                <w:sz w:val="22"/>
                <w:lang w:eastAsia="ru-RU"/>
              </w:rPr>
              <w:tab/>
            </w:r>
            <w:r w:rsidR="00580E0A" w:rsidRPr="00EB6453">
              <w:rPr>
                <w:rStyle w:val="af0"/>
                <w:noProof/>
              </w:rPr>
              <w:t>ТЕХНІКО</w:t>
            </w:r>
            <w:r w:rsidR="00580E0A" w:rsidRPr="00EB6453">
              <w:rPr>
                <w:rStyle w:val="af0"/>
                <w:b/>
                <w:noProof/>
              </w:rPr>
              <w:t>-</w:t>
            </w:r>
            <w:r w:rsidR="00580E0A" w:rsidRPr="00EB6453">
              <w:rPr>
                <w:rStyle w:val="af0"/>
                <w:noProof/>
              </w:rPr>
              <w:t>ЕКОНОМІЧНЕ ОБҐРУНТУВАННЯ РОБОТИ</w:t>
            </w:r>
            <w:r w:rsidR="00580E0A">
              <w:rPr>
                <w:noProof/>
                <w:webHidden/>
              </w:rPr>
              <w:tab/>
            </w:r>
            <w:r w:rsidR="00580E0A">
              <w:rPr>
                <w:noProof/>
                <w:webHidden/>
              </w:rPr>
              <w:fldChar w:fldCharType="begin"/>
            </w:r>
            <w:r w:rsidR="00580E0A">
              <w:rPr>
                <w:noProof/>
                <w:webHidden/>
              </w:rPr>
              <w:instrText xml:space="preserve"> PAGEREF _Toc452285362 \h </w:instrText>
            </w:r>
            <w:r w:rsidR="00580E0A">
              <w:rPr>
                <w:noProof/>
                <w:webHidden/>
              </w:rPr>
            </w:r>
            <w:r w:rsidR="00580E0A">
              <w:rPr>
                <w:noProof/>
                <w:webHidden/>
              </w:rPr>
              <w:fldChar w:fldCharType="separate"/>
            </w:r>
            <w:r w:rsidR="00580E0A">
              <w:rPr>
                <w:noProof/>
                <w:webHidden/>
              </w:rPr>
              <w:t>47</w:t>
            </w:r>
            <w:r w:rsidR="00580E0A">
              <w:rPr>
                <w:noProof/>
                <w:webHidden/>
              </w:rPr>
              <w:fldChar w:fldCharType="end"/>
            </w:r>
          </w:hyperlink>
        </w:p>
        <w:p w14:paraId="497F47DB" w14:textId="77777777" w:rsidR="00580E0A" w:rsidRDefault="00761E31">
          <w:pPr>
            <w:pStyle w:val="17"/>
            <w:tabs>
              <w:tab w:val="left" w:pos="660"/>
            </w:tabs>
            <w:rPr>
              <w:rFonts w:asciiTheme="minorHAnsi" w:eastAsiaTheme="minorEastAsia" w:hAnsiTheme="minorHAnsi"/>
              <w:noProof/>
              <w:sz w:val="22"/>
              <w:lang w:eastAsia="ru-RU"/>
            </w:rPr>
          </w:pPr>
          <w:hyperlink w:anchor="_Toc452285363" w:history="1">
            <w:r w:rsidR="00580E0A" w:rsidRPr="00EB6453">
              <w:rPr>
                <w:rStyle w:val="af0"/>
                <w:noProof/>
              </w:rPr>
              <w:t>5.1</w:t>
            </w:r>
            <w:r w:rsidR="00580E0A">
              <w:rPr>
                <w:rFonts w:asciiTheme="minorHAnsi" w:eastAsiaTheme="minorEastAsia" w:hAnsiTheme="minorHAnsi"/>
                <w:noProof/>
                <w:sz w:val="22"/>
                <w:lang w:eastAsia="ru-RU"/>
              </w:rPr>
              <w:tab/>
            </w:r>
            <w:r w:rsidR="00580E0A" w:rsidRPr="00EB6453">
              <w:rPr>
                <w:rStyle w:val="af0"/>
                <w:noProof/>
              </w:rPr>
              <w:t>Розрахунок вартості проекту</w:t>
            </w:r>
            <w:r w:rsidR="00580E0A">
              <w:rPr>
                <w:noProof/>
                <w:webHidden/>
              </w:rPr>
              <w:tab/>
            </w:r>
            <w:r w:rsidR="00580E0A">
              <w:rPr>
                <w:noProof/>
                <w:webHidden/>
              </w:rPr>
              <w:fldChar w:fldCharType="begin"/>
            </w:r>
            <w:r w:rsidR="00580E0A">
              <w:rPr>
                <w:noProof/>
                <w:webHidden/>
              </w:rPr>
              <w:instrText xml:space="preserve"> PAGEREF _Toc452285363 \h </w:instrText>
            </w:r>
            <w:r w:rsidR="00580E0A">
              <w:rPr>
                <w:noProof/>
                <w:webHidden/>
              </w:rPr>
            </w:r>
            <w:r w:rsidR="00580E0A">
              <w:rPr>
                <w:noProof/>
                <w:webHidden/>
              </w:rPr>
              <w:fldChar w:fldCharType="separate"/>
            </w:r>
            <w:r w:rsidR="00580E0A">
              <w:rPr>
                <w:noProof/>
                <w:webHidden/>
              </w:rPr>
              <w:t>47</w:t>
            </w:r>
            <w:r w:rsidR="00580E0A">
              <w:rPr>
                <w:noProof/>
                <w:webHidden/>
              </w:rPr>
              <w:fldChar w:fldCharType="end"/>
            </w:r>
          </w:hyperlink>
        </w:p>
        <w:p w14:paraId="32F489CE" w14:textId="77777777" w:rsidR="00580E0A" w:rsidRDefault="00761E31">
          <w:pPr>
            <w:pStyle w:val="17"/>
            <w:rPr>
              <w:rFonts w:asciiTheme="minorHAnsi" w:eastAsiaTheme="minorEastAsia" w:hAnsiTheme="minorHAnsi"/>
              <w:noProof/>
              <w:sz w:val="22"/>
              <w:lang w:eastAsia="ru-RU"/>
            </w:rPr>
          </w:pPr>
          <w:hyperlink w:anchor="_Toc452285364" w:history="1">
            <w:r w:rsidR="00580E0A" w:rsidRPr="00EB6453">
              <w:rPr>
                <w:rStyle w:val="af0"/>
                <w:noProof/>
              </w:rPr>
              <w:t>ВИСНОВКИ</w:t>
            </w:r>
            <w:r w:rsidR="00580E0A">
              <w:rPr>
                <w:noProof/>
                <w:webHidden/>
              </w:rPr>
              <w:tab/>
            </w:r>
            <w:r w:rsidR="00580E0A">
              <w:rPr>
                <w:noProof/>
                <w:webHidden/>
              </w:rPr>
              <w:fldChar w:fldCharType="begin"/>
            </w:r>
            <w:r w:rsidR="00580E0A">
              <w:rPr>
                <w:noProof/>
                <w:webHidden/>
              </w:rPr>
              <w:instrText xml:space="preserve"> PAGEREF _Toc452285364 \h </w:instrText>
            </w:r>
            <w:r w:rsidR="00580E0A">
              <w:rPr>
                <w:noProof/>
                <w:webHidden/>
              </w:rPr>
            </w:r>
            <w:r w:rsidR="00580E0A">
              <w:rPr>
                <w:noProof/>
                <w:webHidden/>
              </w:rPr>
              <w:fldChar w:fldCharType="separate"/>
            </w:r>
            <w:r w:rsidR="00580E0A">
              <w:rPr>
                <w:noProof/>
                <w:webHidden/>
              </w:rPr>
              <w:t>52</w:t>
            </w:r>
            <w:r w:rsidR="00580E0A">
              <w:rPr>
                <w:noProof/>
                <w:webHidden/>
              </w:rPr>
              <w:fldChar w:fldCharType="end"/>
            </w:r>
          </w:hyperlink>
        </w:p>
        <w:p w14:paraId="6A57773B" w14:textId="77777777" w:rsidR="00580E0A" w:rsidRDefault="00761E31">
          <w:pPr>
            <w:pStyle w:val="17"/>
            <w:rPr>
              <w:rFonts w:asciiTheme="minorHAnsi" w:eastAsiaTheme="minorEastAsia" w:hAnsiTheme="minorHAnsi"/>
              <w:noProof/>
              <w:sz w:val="22"/>
              <w:lang w:eastAsia="ru-RU"/>
            </w:rPr>
          </w:pPr>
          <w:hyperlink w:anchor="_Toc452285365" w:history="1">
            <w:r w:rsidR="00580E0A" w:rsidRPr="00EB6453">
              <w:rPr>
                <w:rStyle w:val="af0"/>
                <w:noProof/>
              </w:rPr>
              <w:t>СПИСОК ВИКОРИСТАНИХ ДЖЕРЕЛ</w:t>
            </w:r>
            <w:r w:rsidR="00580E0A">
              <w:rPr>
                <w:noProof/>
                <w:webHidden/>
              </w:rPr>
              <w:tab/>
            </w:r>
            <w:r w:rsidR="00580E0A">
              <w:rPr>
                <w:noProof/>
                <w:webHidden/>
              </w:rPr>
              <w:fldChar w:fldCharType="begin"/>
            </w:r>
            <w:r w:rsidR="00580E0A">
              <w:rPr>
                <w:noProof/>
                <w:webHidden/>
              </w:rPr>
              <w:instrText xml:space="preserve"> PAGEREF _Toc452285365 \h </w:instrText>
            </w:r>
            <w:r w:rsidR="00580E0A">
              <w:rPr>
                <w:noProof/>
                <w:webHidden/>
              </w:rPr>
            </w:r>
            <w:r w:rsidR="00580E0A">
              <w:rPr>
                <w:noProof/>
                <w:webHidden/>
              </w:rPr>
              <w:fldChar w:fldCharType="separate"/>
            </w:r>
            <w:r w:rsidR="00580E0A">
              <w:rPr>
                <w:noProof/>
                <w:webHidden/>
              </w:rPr>
              <w:t>53</w:t>
            </w:r>
            <w:r w:rsidR="00580E0A">
              <w:rPr>
                <w:noProof/>
                <w:webHidden/>
              </w:rPr>
              <w:fldChar w:fldCharType="end"/>
            </w:r>
          </w:hyperlink>
        </w:p>
        <w:p w14:paraId="3885F2A4" w14:textId="77777777" w:rsidR="00580E0A" w:rsidRDefault="00761E31">
          <w:pPr>
            <w:pStyle w:val="17"/>
            <w:rPr>
              <w:rFonts w:asciiTheme="minorHAnsi" w:eastAsiaTheme="minorEastAsia" w:hAnsiTheme="minorHAnsi"/>
              <w:noProof/>
              <w:sz w:val="22"/>
              <w:lang w:eastAsia="ru-RU"/>
            </w:rPr>
          </w:pPr>
          <w:hyperlink w:anchor="_Toc452285366" w:history="1">
            <w:r w:rsidR="00580E0A" w:rsidRPr="00EB6453">
              <w:rPr>
                <w:rStyle w:val="af0"/>
                <w:noProof/>
              </w:rPr>
              <w:t>ДОДАТОК А – Технічне завдання</w:t>
            </w:r>
            <w:r w:rsidR="00580E0A">
              <w:rPr>
                <w:noProof/>
                <w:webHidden/>
              </w:rPr>
              <w:tab/>
            </w:r>
            <w:r w:rsidR="00580E0A">
              <w:rPr>
                <w:noProof/>
                <w:webHidden/>
              </w:rPr>
              <w:fldChar w:fldCharType="begin"/>
            </w:r>
            <w:r w:rsidR="00580E0A">
              <w:rPr>
                <w:noProof/>
                <w:webHidden/>
              </w:rPr>
              <w:instrText xml:space="preserve"> PAGEREF _Toc452285366 \h </w:instrText>
            </w:r>
            <w:r w:rsidR="00580E0A">
              <w:rPr>
                <w:noProof/>
                <w:webHidden/>
              </w:rPr>
            </w:r>
            <w:r w:rsidR="00580E0A">
              <w:rPr>
                <w:noProof/>
                <w:webHidden/>
              </w:rPr>
              <w:fldChar w:fldCharType="separate"/>
            </w:r>
            <w:r w:rsidR="00580E0A">
              <w:rPr>
                <w:noProof/>
                <w:webHidden/>
              </w:rPr>
              <w:t>54</w:t>
            </w:r>
            <w:r w:rsidR="00580E0A">
              <w:rPr>
                <w:noProof/>
                <w:webHidden/>
              </w:rPr>
              <w:fldChar w:fldCharType="end"/>
            </w:r>
          </w:hyperlink>
        </w:p>
        <w:p w14:paraId="05BA601D" w14:textId="77777777" w:rsidR="00580E0A" w:rsidRDefault="00761E31">
          <w:pPr>
            <w:pStyle w:val="17"/>
            <w:rPr>
              <w:rFonts w:asciiTheme="minorHAnsi" w:eastAsiaTheme="minorEastAsia" w:hAnsiTheme="minorHAnsi"/>
              <w:noProof/>
              <w:sz w:val="22"/>
              <w:lang w:eastAsia="ru-RU"/>
            </w:rPr>
          </w:pPr>
          <w:hyperlink w:anchor="_Toc452285367" w:history="1">
            <w:r w:rsidR="00580E0A" w:rsidRPr="00EB6453">
              <w:rPr>
                <w:rStyle w:val="af0"/>
                <w:noProof/>
              </w:rPr>
              <w:t>ДОДАТОК Б – Керівництво користувача</w:t>
            </w:r>
            <w:r w:rsidR="00580E0A">
              <w:rPr>
                <w:noProof/>
                <w:webHidden/>
              </w:rPr>
              <w:tab/>
            </w:r>
            <w:r w:rsidR="00580E0A">
              <w:rPr>
                <w:noProof/>
                <w:webHidden/>
              </w:rPr>
              <w:fldChar w:fldCharType="begin"/>
            </w:r>
            <w:r w:rsidR="00580E0A">
              <w:rPr>
                <w:noProof/>
                <w:webHidden/>
              </w:rPr>
              <w:instrText xml:space="preserve"> PAGEREF _Toc452285367 \h </w:instrText>
            </w:r>
            <w:r w:rsidR="00580E0A">
              <w:rPr>
                <w:noProof/>
                <w:webHidden/>
              </w:rPr>
            </w:r>
            <w:r w:rsidR="00580E0A">
              <w:rPr>
                <w:noProof/>
                <w:webHidden/>
              </w:rPr>
              <w:fldChar w:fldCharType="separate"/>
            </w:r>
            <w:r w:rsidR="00580E0A">
              <w:rPr>
                <w:noProof/>
                <w:webHidden/>
              </w:rPr>
              <w:t>64</w:t>
            </w:r>
            <w:r w:rsidR="00580E0A">
              <w:rPr>
                <w:noProof/>
                <w:webHidden/>
              </w:rPr>
              <w:fldChar w:fldCharType="end"/>
            </w:r>
          </w:hyperlink>
        </w:p>
        <w:p w14:paraId="5A05E68A" w14:textId="77777777" w:rsidR="00580E0A" w:rsidRDefault="00761E31">
          <w:pPr>
            <w:pStyle w:val="17"/>
            <w:rPr>
              <w:rFonts w:asciiTheme="minorHAnsi" w:eastAsiaTheme="minorEastAsia" w:hAnsiTheme="minorHAnsi"/>
              <w:noProof/>
              <w:sz w:val="22"/>
              <w:lang w:eastAsia="ru-RU"/>
            </w:rPr>
          </w:pPr>
          <w:hyperlink w:anchor="_Toc452285368" w:history="1">
            <w:r w:rsidR="00580E0A" w:rsidRPr="00EB6453">
              <w:rPr>
                <w:rStyle w:val="af0"/>
                <w:noProof/>
              </w:rPr>
              <w:t>ДОДАТОК В – Текст програми</w:t>
            </w:r>
            <w:r w:rsidR="00580E0A">
              <w:rPr>
                <w:noProof/>
                <w:webHidden/>
              </w:rPr>
              <w:tab/>
            </w:r>
            <w:r w:rsidR="00580E0A">
              <w:rPr>
                <w:noProof/>
                <w:webHidden/>
              </w:rPr>
              <w:fldChar w:fldCharType="begin"/>
            </w:r>
            <w:r w:rsidR="00580E0A">
              <w:rPr>
                <w:noProof/>
                <w:webHidden/>
              </w:rPr>
              <w:instrText xml:space="preserve"> PAGEREF _Toc452285368 \h </w:instrText>
            </w:r>
            <w:r w:rsidR="00580E0A">
              <w:rPr>
                <w:noProof/>
                <w:webHidden/>
              </w:rPr>
            </w:r>
            <w:r w:rsidR="00580E0A">
              <w:rPr>
                <w:noProof/>
                <w:webHidden/>
              </w:rPr>
              <w:fldChar w:fldCharType="separate"/>
            </w:r>
            <w:r w:rsidR="00580E0A">
              <w:rPr>
                <w:noProof/>
                <w:webHidden/>
              </w:rPr>
              <w:t>65</w:t>
            </w:r>
            <w:r w:rsidR="00580E0A">
              <w:rPr>
                <w:noProof/>
                <w:webHidden/>
              </w:rPr>
              <w:fldChar w:fldCharType="end"/>
            </w:r>
          </w:hyperlink>
        </w:p>
        <w:p w14:paraId="1FC4CC60" w14:textId="77777777" w:rsidR="0067183D" w:rsidRPr="00373491" w:rsidRDefault="00C9784A" w:rsidP="003416DA">
          <w:pPr>
            <w:spacing w:line="360" w:lineRule="auto"/>
            <w:jc w:val="both"/>
            <w:rPr>
              <w:szCs w:val="28"/>
              <w:lang w:val="uk-UA"/>
            </w:rPr>
          </w:pPr>
          <w:r w:rsidRPr="00373491">
            <w:rPr>
              <w:rFonts w:cs="Times New Roman"/>
              <w:szCs w:val="28"/>
              <w:lang w:val="uk-UA"/>
            </w:rPr>
            <w:fldChar w:fldCharType="end"/>
          </w:r>
        </w:p>
      </w:sdtContent>
    </w:sdt>
    <w:p w14:paraId="5BE1551E" w14:textId="77777777" w:rsidR="0067183D" w:rsidRPr="00373491" w:rsidRDefault="0067183D" w:rsidP="0067183D">
      <w:pPr>
        <w:tabs>
          <w:tab w:val="left" w:pos="3060"/>
        </w:tabs>
        <w:ind w:firstLine="709"/>
        <w:rPr>
          <w:rFonts w:cs="Times New Roman"/>
          <w:szCs w:val="28"/>
          <w:lang w:val="uk-UA"/>
        </w:rPr>
      </w:pPr>
    </w:p>
    <w:p w14:paraId="6E8B3C5C" w14:textId="77777777" w:rsidR="0067183D" w:rsidRPr="00373491" w:rsidRDefault="0067183D" w:rsidP="0067183D">
      <w:pPr>
        <w:tabs>
          <w:tab w:val="left" w:pos="3060"/>
        </w:tabs>
        <w:rPr>
          <w:rFonts w:cs="Times New Roman"/>
          <w:szCs w:val="28"/>
          <w:lang w:val="uk-UA"/>
        </w:rPr>
      </w:pPr>
    </w:p>
    <w:p w14:paraId="6E9774CE" w14:textId="77777777" w:rsidR="0067183D" w:rsidRPr="00373491" w:rsidRDefault="0067183D" w:rsidP="0067183D">
      <w:pPr>
        <w:tabs>
          <w:tab w:val="left" w:pos="3060"/>
        </w:tabs>
        <w:rPr>
          <w:rFonts w:cs="Times New Roman"/>
          <w:szCs w:val="28"/>
          <w:lang w:val="uk-UA"/>
        </w:rPr>
        <w:sectPr w:rsidR="0067183D" w:rsidRPr="00373491" w:rsidSect="008A194D">
          <w:headerReference w:type="default" r:id="rId13"/>
          <w:headerReference w:type="first" r:id="rId14"/>
          <w:pgSz w:w="11906" w:h="16838"/>
          <w:pgMar w:top="1134" w:right="851" w:bottom="2552" w:left="1701" w:header="851" w:footer="709" w:gutter="0"/>
          <w:cols w:space="708"/>
          <w:titlePg/>
          <w:docGrid w:linePitch="381"/>
        </w:sectPr>
      </w:pPr>
    </w:p>
    <w:p w14:paraId="4368E584" w14:textId="77777777" w:rsidR="0069315A" w:rsidRPr="00373491" w:rsidRDefault="0041688D" w:rsidP="00B24FA8">
      <w:pPr>
        <w:spacing w:after="0" w:line="360" w:lineRule="auto"/>
        <w:ind w:firstLine="709"/>
        <w:jc w:val="both"/>
        <w:rPr>
          <w:rFonts w:cs="Times New Roman"/>
          <w:szCs w:val="28"/>
          <w:lang w:val="uk-UA"/>
        </w:rPr>
      </w:pPr>
      <w:r w:rsidRPr="00373491">
        <w:rPr>
          <w:rFonts w:cs="Times New Roman"/>
          <w:szCs w:val="28"/>
          <w:lang w:val="uk-UA"/>
        </w:rPr>
        <w:t xml:space="preserve">ПЕРЕЛІК УМОВНИХ ПОЗНАЧЕНЬ, </w:t>
      </w:r>
      <w:r w:rsidR="0069315A" w:rsidRPr="00373491">
        <w:rPr>
          <w:rFonts w:cs="Times New Roman"/>
          <w:szCs w:val="28"/>
          <w:lang w:val="uk-UA"/>
        </w:rPr>
        <w:t>СИМВОЛІВ, ОДИНИЦЬ, СКОРОЧЕНЬ І ТЕРМІНІВ</w:t>
      </w:r>
    </w:p>
    <w:p w14:paraId="2A39DB56" w14:textId="77777777" w:rsidR="00A87E4F" w:rsidRPr="00373491" w:rsidRDefault="00A87E4F" w:rsidP="00D93841">
      <w:pPr>
        <w:spacing w:after="0" w:line="360" w:lineRule="auto"/>
        <w:ind w:firstLine="709"/>
        <w:jc w:val="both"/>
        <w:rPr>
          <w:lang w:val="uk-UA"/>
        </w:rPr>
      </w:pPr>
      <w:r w:rsidRPr="00373491">
        <w:rPr>
          <w:rFonts w:cs="Times New Roman"/>
          <w:szCs w:val="28"/>
          <w:lang w:val="uk-UA"/>
        </w:rPr>
        <w:t>ПК – персональний комп’ютер;</w:t>
      </w:r>
    </w:p>
    <w:p w14:paraId="08A038AE" w14:textId="77777777" w:rsidR="00A87E4F" w:rsidRPr="00373491" w:rsidRDefault="00A87E4F" w:rsidP="00B24FA8">
      <w:pPr>
        <w:spacing w:after="0" w:line="360" w:lineRule="auto"/>
        <w:ind w:firstLine="709"/>
        <w:jc w:val="both"/>
        <w:rPr>
          <w:rFonts w:cs="Times New Roman"/>
          <w:szCs w:val="28"/>
          <w:lang w:val="uk-UA"/>
        </w:rPr>
      </w:pPr>
      <w:r w:rsidRPr="00373491">
        <w:rPr>
          <w:rFonts w:cs="Times New Roman"/>
          <w:szCs w:val="28"/>
          <w:lang w:val="uk-UA"/>
        </w:rPr>
        <w:t>API – application program interface;</w:t>
      </w:r>
    </w:p>
    <w:p w14:paraId="05AB14CD" w14:textId="77777777" w:rsidR="00A87E4F" w:rsidRPr="00373491" w:rsidRDefault="00A87E4F" w:rsidP="003B50C4">
      <w:pPr>
        <w:spacing w:after="0" w:line="360" w:lineRule="auto"/>
        <w:ind w:firstLine="709"/>
        <w:jc w:val="both"/>
        <w:rPr>
          <w:rFonts w:cs="Times New Roman"/>
          <w:szCs w:val="28"/>
          <w:lang w:val="uk-UA"/>
        </w:rPr>
      </w:pPr>
      <w:r w:rsidRPr="00373491">
        <w:rPr>
          <w:rFonts w:cs="Times New Roman"/>
          <w:szCs w:val="28"/>
          <w:lang w:val="uk-UA"/>
        </w:rPr>
        <w:t xml:space="preserve">UML – unified </w:t>
      </w:r>
      <w:r w:rsidR="00054865" w:rsidRPr="00373491">
        <w:rPr>
          <w:rFonts w:cs="Times New Roman"/>
          <w:szCs w:val="28"/>
          <w:lang w:val="uk-UA"/>
        </w:rPr>
        <w:t>modeling</w:t>
      </w:r>
      <w:r w:rsidRPr="00373491">
        <w:rPr>
          <w:rFonts w:cs="Times New Roman"/>
          <w:szCs w:val="28"/>
          <w:lang w:val="uk-UA"/>
        </w:rPr>
        <w:t xml:space="preserve"> language;</w:t>
      </w:r>
    </w:p>
    <w:p w14:paraId="0F49A8AF" w14:textId="77777777" w:rsidR="00430B67" w:rsidRDefault="00A87E4F" w:rsidP="00AC50C9">
      <w:pPr>
        <w:spacing w:after="0" w:line="360" w:lineRule="auto"/>
        <w:ind w:firstLine="709"/>
        <w:jc w:val="both"/>
        <w:rPr>
          <w:rFonts w:cs="Times New Roman"/>
          <w:szCs w:val="28"/>
          <w:lang w:val="uk-UA"/>
        </w:rPr>
      </w:pPr>
      <w:r w:rsidRPr="00373491">
        <w:rPr>
          <w:rFonts w:cs="Times New Roman"/>
          <w:szCs w:val="28"/>
          <w:lang w:val="uk-UA"/>
        </w:rPr>
        <w:t>БД – база даних</w:t>
      </w:r>
      <w:r w:rsidR="00511228" w:rsidRPr="00373491">
        <w:rPr>
          <w:rFonts w:cs="Times New Roman"/>
          <w:szCs w:val="28"/>
          <w:lang w:val="uk-UA"/>
        </w:rPr>
        <w:t>;</w:t>
      </w:r>
    </w:p>
    <w:p w14:paraId="726350DB" w14:textId="4C19BA2D" w:rsidR="006916E1" w:rsidRPr="00373491" w:rsidRDefault="006916E1" w:rsidP="00AC50C9">
      <w:pPr>
        <w:spacing w:after="0" w:line="360" w:lineRule="auto"/>
        <w:ind w:firstLine="709"/>
        <w:jc w:val="both"/>
        <w:rPr>
          <w:rFonts w:cs="Times New Roman"/>
          <w:szCs w:val="28"/>
          <w:lang w:val="uk-UA"/>
        </w:rPr>
      </w:pPr>
      <w:r>
        <w:rPr>
          <w:rFonts w:cs="Times New Roman"/>
          <w:szCs w:val="28"/>
          <w:lang w:val="uk-UA"/>
        </w:rPr>
        <w:t>ПЗ – програмне забезпечення;</w:t>
      </w:r>
    </w:p>
    <w:p w14:paraId="17D8FB7F" w14:textId="77777777" w:rsidR="00AC50C9" w:rsidRPr="00373491" w:rsidRDefault="00AC50C9">
      <w:pPr>
        <w:rPr>
          <w:rFonts w:eastAsia="Times New Roman" w:cs="Times New Roman"/>
          <w:szCs w:val="28"/>
          <w:lang w:val="uk-UA" w:eastAsia="ru-RU"/>
        </w:rPr>
      </w:pPr>
      <w:r w:rsidRPr="00373491">
        <w:rPr>
          <w:rFonts w:eastAsia="Times New Roman" w:cs="Times New Roman"/>
          <w:szCs w:val="28"/>
          <w:lang w:val="uk-UA" w:eastAsia="ru-RU"/>
        </w:rPr>
        <w:br w:type="page"/>
      </w:r>
    </w:p>
    <w:p w14:paraId="7A34FA45" w14:textId="77777777" w:rsidR="0056602A" w:rsidRPr="00373491" w:rsidRDefault="0056602A" w:rsidP="00CB3D78">
      <w:pPr>
        <w:pStyle w:val="1"/>
        <w:numPr>
          <w:ilvl w:val="0"/>
          <w:numId w:val="0"/>
        </w:numPr>
        <w:spacing w:after="80"/>
        <w:ind w:firstLine="709"/>
        <w:jc w:val="both"/>
        <w:rPr>
          <w:szCs w:val="28"/>
        </w:rPr>
      </w:pPr>
      <w:bookmarkStart w:id="0" w:name="_Toc421001694"/>
      <w:bookmarkStart w:id="1" w:name="_Toc421001893"/>
      <w:bookmarkStart w:id="2" w:name="_Toc452285322"/>
      <w:r w:rsidRPr="00373491">
        <w:rPr>
          <w:szCs w:val="28"/>
        </w:rPr>
        <w:t>ВСТУП</w:t>
      </w:r>
      <w:bookmarkEnd w:id="0"/>
      <w:bookmarkEnd w:id="1"/>
      <w:bookmarkEnd w:id="2"/>
      <w:r w:rsidR="00A91BE6" w:rsidRPr="00373491">
        <w:rPr>
          <w:szCs w:val="28"/>
        </w:rPr>
        <w:t xml:space="preserve"> </w:t>
      </w:r>
    </w:p>
    <w:p w14:paraId="61A34208" w14:textId="5EEF0490" w:rsidR="00AC50C9" w:rsidRPr="00373491" w:rsidRDefault="00AC50C9" w:rsidP="00761E31">
      <w:pPr>
        <w:pStyle w:val="af3"/>
        <w:rPr>
          <w:szCs w:val="28"/>
          <w:lang w:val="uk-UA"/>
        </w:rPr>
      </w:pPr>
    </w:p>
    <w:p w14:paraId="4F2923D1" w14:textId="77777777" w:rsidR="004933C3" w:rsidRPr="00373491" w:rsidRDefault="0057053A" w:rsidP="00AC50C9">
      <w:pPr>
        <w:spacing w:after="0" w:line="360" w:lineRule="auto"/>
        <w:ind w:firstLine="709"/>
        <w:jc w:val="both"/>
        <w:rPr>
          <w:szCs w:val="28"/>
          <w:lang w:val="uk-UA"/>
        </w:rPr>
        <w:sectPr w:rsidR="004933C3" w:rsidRPr="00373491" w:rsidSect="00CB5010">
          <w:headerReference w:type="default" r:id="rId15"/>
          <w:pgSz w:w="11906" w:h="16838" w:code="9"/>
          <w:pgMar w:top="284" w:right="851" w:bottom="1134" w:left="1701" w:header="709" w:footer="709" w:gutter="0"/>
          <w:cols w:space="708"/>
          <w:docGrid w:linePitch="381"/>
        </w:sectPr>
      </w:pPr>
      <w:r w:rsidRPr="00373491">
        <w:rPr>
          <w:rFonts w:cs="Times New Roman"/>
          <w:szCs w:val="28"/>
          <w:lang w:val="uk-UA"/>
        </w:rPr>
        <w:t xml:space="preserve"> </w:t>
      </w:r>
      <w:bookmarkStart w:id="3" w:name="_GoBack"/>
      <w:bookmarkEnd w:id="3"/>
    </w:p>
    <w:p w14:paraId="784FECE1" w14:textId="77777777" w:rsidR="00AC50C9" w:rsidRPr="00373491" w:rsidRDefault="00AC50C9">
      <w:pPr>
        <w:rPr>
          <w:rFonts w:cs="Times New Roman"/>
          <w:szCs w:val="28"/>
          <w:lang w:val="uk-UA"/>
        </w:rPr>
      </w:pPr>
      <w:r w:rsidRPr="00373491">
        <w:rPr>
          <w:rFonts w:cs="Times New Roman"/>
          <w:szCs w:val="28"/>
          <w:lang w:val="uk-UA"/>
        </w:rPr>
        <w:br w:type="page"/>
      </w:r>
    </w:p>
    <w:p w14:paraId="2D3F596B" w14:textId="3AACCD1E" w:rsidR="002976F0" w:rsidRPr="000B582C" w:rsidRDefault="006A039D" w:rsidP="000B582C">
      <w:pPr>
        <w:pStyle w:val="1"/>
        <w:tabs>
          <w:tab w:val="left" w:pos="993"/>
        </w:tabs>
        <w:spacing w:after="40"/>
        <w:jc w:val="both"/>
        <w:rPr>
          <w:szCs w:val="28"/>
        </w:rPr>
      </w:pPr>
      <w:bookmarkStart w:id="4" w:name="_Toc421001695"/>
      <w:bookmarkStart w:id="5" w:name="_Toc421001894"/>
      <w:bookmarkStart w:id="6" w:name="_Toc452285323"/>
      <w:r w:rsidRPr="000B582C">
        <w:rPr>
          <w:szCs w:val="28"/>
        </w:rPr>
        <w:t>АНАЛІЗ ПРЕДМЕТНОЇ ОБЛАСТІ</w:t>
      </w:r>
      <w:bookmarkEnd w:id="4"/>
      <w:bookmarkEnd w:id="5"/>
      <w:bookmarkEnd w:id="6"/>
      <w:r w:rsidRPr="000B582C">
        <w:rPr>
          <w:szCs w:val="28"/>
        </w:rPr>
        <w:t xml:space="preserve"> </w:t>
      </w:r>
    </w:p>
    <w:p w14:paraId="72562413" w14:textId="4F8CDEE9" w:rsidR="00335363" w:rsidRPr="00373491" w:rsidRDefault="00CA14CE" w:rsidP="001A1588">
      <w:pPr>
        <w:pStyle w:val="1"/>
        <w:numPr>
          <w:ilvl w:val="1"/>
          <w:numId w:val="13"/>
        </w:numPr>
        <w:tabs>
          <w:tab w:val="left" w:pos="1276"/>
        </w:tabs>
        <w:spacing w:after="80"/>
        <w:ind w:left="0" w:firstLine="709"/>
        <w:jc w:val="both"/>
        <w:rPr>
          <w:szCs w:val="28"/>
        </w:rPr>
      </w:pPr>
      <w:bookmarkStart w:id="7" w:name="_Toc421001696"/>
      <w:bookmarkStart w:id="8" w:name="_Toc421001895"/>
      <w:bookmarkStart w:id="9" w:name="_Toc452285324"/>
      <w:r w:rsidRPr="00373491">
        <w:rPr>
          <w:szCs w:val="28"/>
        </w:rPr>
        <w:t>А</w:t>
      </w:r>
      <w:r w:rsidR="00335363" w:rsidRPr="00373491">
        <w:rPr>
          <w:szCs w:val="28"/>
        </w:rPr>
        <w:t>наліз предметної області</w:t>
      </w:r>
      <w:bookmarkEnd w:id="7"/>
      <w:bookmarkEnd w:id="8"/>
      <w:bookmarkEnd w:id="9"/>
    </w:p>
    <w:p w14:paraId="6DB2F4AC" w14:textId="77777777" w:rsidR="00FB633C" w:rsidRPr="00373491" w:rsidRDefault="00FB633C" w:rsidP="00FB633C">
      <w:pPr>
        <w:pStyle w:val="af3"/>
        <w:rPr>
          <w:lang w:val="uk-UA"/>
        </w:rPr>
      </w:pPr>
      <w:r w:rsidRPr="00373491">
        <w:rPr>
          <w:lang w:val="uk-UA"/>
        </w:rPr>
        <w:t xml:space="preserve">При дослідженні функціонування  бібліотеки було виявлено наступне: література до бібліотеки надходить за </w:t>
      </w:r>
      <w:r w:rsidR="008C6132" w:rsidRPr="00373491">
        <w:rPr>
          <w:lang w:val="uk-UA"/>
        </w:rPr>
        <w:t>документами</w:t>
      </w:r>
      <w:r w:rsidRPr="00373491">
        <w:rPr>
          <w:lang w:val="uk-UA"/>
        </w:rPr>
        <w:t xml:space="preserve"> прийняття на баланс, які бувають таких видів:</w:t>
      </w:r>
    </w:p>
    <w:p w14:paraId="0561496C" w14:textId="77777777" w:rsidR="00FB633C" w:rsidRPr="00373491" w:rsidRDefault="00FB633C" w:rsidP="00FB633C">
      <w:pPr>
        <w:pStyle w:val="a"/>
        <w:tabs>
          <w:tab w:val="left" w:pos="1134"/>
        </w:tabs>
        <w:rPr>
          <w:lang w:val="uk-UA"/>
        </w:rPr>
      </w:pPr>
      <w:r w:rsidRPr="00373491">
        <w:rPr>
          <w:lang w:val="uk-UA"/>
        </w:rPr>
        <w:t>акт взяття на баланс літератури, що була подарована (спонсор);</w:t>
      </w:r>
    </w:p>
    <w:p w14:paraId="004A6D1C" w14:textId="77777777" w:rsidR="00FB633C" w:rsidRPr="00373491" w:rsidRDefault="008C6132" w:rsidP="00FB633C">
      <w:pPr>
        <w:pStyle w:val="a"/>
        <w:tabs>
          <w:tab w:val="left" w:pos="1134"/>
        </w:tabs>
        <w:rPr>
          <w:lang w:val="uk-UA"/>
        </w:rPr>
      </w:pPr>
      <w:r w:rsidRPr="00373491">
        <w:rPr>
          <w:lang w:val="uk-UA"/>
        </w:rPr>
        <w:t>накладна з вказанням списку літератури</w:t>
      </w:r>
      <w:r w:rsidR="00FB633C" w:rsidRPr="00373491">
        <w:rPr>
          <w:lang w:val="uk-UA"/>
        </w:rPr>
        <w:t>, що була придбана (бібліотека);</w:t>
      </w:r>
    </w:p>
    <w:p w14:paraId="4248797A" w14:textId="77777777" w:rsidR="00FB633C" w:rsidRPr="00373491" w:rsidRDefault="00FB633C" w:rsidP="00FB633C">
      <w:pPr>
        <w:pStyle w:val="a"/>
        <w:tabs>
          <w:tab w:val="left" w:pos="1134"/>
        </w:tabs>
        <w:rPr>
          <w:lang w:val="uk-UA"/>
        </w:rPr>
      </w:pPr>
      <w:r w:rsidRPr="00373491">
        <w:rPr>
          <w:lang w:val="uk-UA"/>
        </w:rPr>
        <w:t>акт взяття на баланс літератури на замін втраченої (читач).</w:t>
      </w:r>
    </w:p>
    <w:p w14:paraId="716920E6" w14:textId="77777777" w:rsidR="00FB633C" w:rsidRPr="00373491" w:rsidRDefault="00FB633C" w:rsidP="00FB633C">
      <w:pPr>
        <w:pStyle w:val="af3"/>
        <w:rPr>
          <w:lang w:val="uk-UA"/>
        </w:rPr>
      </w:pPr>
      <w:r w:rsidRPr="00373491">
        <w:rPr>
          <w:lang w:val="uk-UA"/>
        </w:rPr>
        <w:t xml:space="preserve"> Після надходження література проходить розподіл по книгах обліку, які бувають трьох видів:</w:t>
      </w:r>
    </w:p>
    <w:p w14:paraId="69200F23" w14:textId="77777777" w:rsidR="00FB633C" w:rsidRPr="00373491" w:rsidRDefault="00FB633C" w:rsidP="00FB633C">
      <w:pPr>
        <w:pStyle w:val="a"/>
        <w:tabs>
          <w:tab w:val="left" w:pos="1134"/>
        </w:tabs>
        <w:rPr>
          <w:lang w:val="uk-UA"/>
        </w:rPr>
      </w:pPr>
      <w:r w:rsidRPr="00373491">
        <w:rPr>
          <w:lang w:val="uk-UA"/>
        </w:rPr>
        <w:t>інвентарна книга індивідуального обліку;</w:t>
      </w:r>
    </w:p>
    <w:p w14:paraId="0DF1AE06" w14:textId="77777777" w:rsidR="00FB633C" w:rsidRPr="00373491" w:rsidRDefault="00FB633C" w:rsidP="00FB633C">
      <w:pPr>
        <w:pStyle w:val="a"/>
        <w:tabs>
          <w:tab w:val="left" w:pos="1134"/>
        </w:tabs>
        <w:rPr>
          <w:lang w:val="uk-UA"/>
        </w:rPr>
      </w:pPr>
      <w:r w:rsidRPr="00373491">
        <w:rPr>
          <w:lang w:val="uk-UA"/>
        </w:rPr>
        <w:t>інвентарна книга сумарного обліку;</w:t>
      </w:r>
    </w:p>
    <w:p w14:paraId="0BADDCC5" w14:textId="77777777" w:rsidR="00FB633C" w:rsidRPr="00373491" w:rsidRDefault="00FB633C" w:rsidP="00FB633C">
      <w:pPr>
        <w:pStyle w:val="a"/>
        <w:tabs>
          <w:tab w:val="left" w:pos="1134"/>
        </w:tabs>
        <w:rPr>
          <w:lang w:val="uk-UA"/>
        </w:rPr>
      </w:pPr>
      <w:r w:rsidRPr="00373491">
        <w:rPr>
          <w:lang w:val="uk-UA"/>
        </w:rPr>
        <w:t xml:space="preserve">інвентарна книга обліку брошур і методичних матеріалів. </w:t>
      </w:r>
    </w:p>
    <w:p w14:paraId="27FB3B13" w14:textId="77777777" w:rsidR="00FB633C" w:rsidRPr="00373491" w:rsidRDefault="00FB633C" w:rsidP="00FB633C">
      <w:pPr>
        <w:pStyle w:val="af3"/>
        <w:rPr>
          <w:lang w:val="uk-UA"/>
        </w:rPr>
      </w:pPr>
      <w:r w:rsidRPr="00373491">
        <w:rPr>
          <w:lang w:val="uk-UA"/>
        </w:rPr>
        <w:t xml:space="preserve">Після проведення розподілу можлива видача літератури читачам, які попередньо повинні зареєструватися. Читачами можуть бути, як студенти закладу так і співробітники. </w:t>
      </w:r>
    </w:p>
    <w:p w14:paraId="6C1602A5" w14:textId="77777777" w:rsidR="00FB633C" w:rsidRPr="00373491" w:rsidRDefault="00FB633C" w:rsidP="00FB633C">
      <w:pPr>
        <w:pStyle w:val="af3"/>
        <w:rPr>
          <w:lang w:val="uk-UA"/>
        </w:rPr>
      </w:pPr>
      <w:r w:rsidRPr="00373491">
        <w:rPr>
          <w:lang w:val="uk-UA"/>
        </w:rPr>
        <w:t xml:space="preserve"> Списання літератури також відбувається за актом. Важливо замітити, що література, яка належить до інвентарної книги брошур і методичних матеріалів, списується за строком служби без складання акту.  </w:t>
      </w:r>
    </w:p>
    <w:p w14:paraId="23705D5E" w14:textId="77777777" w:rsidR="00FB633C" w:rsidRPr="00373491" w:rsidRDefault="00FB633C" w:rsidP="00FB633C">
      <w:pPr>
        <w:pStyle w:val="af3"/>
        <w:rPr>
          <w:lang w:val="uk-UA"/>
        </w:rPr>
      </w:pPr>
      <w:r w:rsidRPr="00373491">
        <w:rPr>
          <w:lang w:val="uk-UA"/>
        </w:rPr>
        <w:t xml:space="preserve">Вся література при надходженні підлягає класифікації по відділах, та у випадку підручників - класифікації по типу підручника. </w:t>
      </w:r>
    </w:p>
    <w:p w14:paraId="5C6CB09A" w14:textId="77777777" w:rsidR="000B582C" w:rsidRDefault="00FB633C" w:rsidP="000B582C">
      <w:pPr>
        <w:pStyle w:val="af3"/>
        <w:rPr>
          <w:lang w:val="uk-UA"/>
        </w:rPr>
      </w:pPr>
      <w:r w:rsidRPr="00373491">
        <w:rPr>
          <w:lang w:val="uk-UA"/>
        </w:rPr>
        <w:t>Подальші необхідні з</w:t>
      </w:r>
      <w:r w:rsidR="00B84DAD" w:rsidRPr="00373491">
        <w:rPr>
          <w:lang w:val="uk-UA"/>
        </w:rPr>
        <w:t xml:space="preserve">віти формуються на основі даної </w:t>
      </w:r>
      <w:r w:rsidRPr="00373491">
        <w:rPr>
          <w:lang w:val="uk-UA"/>
        </w:rPr>
        <w:t>інформації. Основним звітом є звіт руху бібліотечного фонду, який включає інформацію про загальну кількість та вартість літератури по відділах [3] та у випадку підручників - по підручникам (якщо література належить до типу</w:t>
      </w:r>
      <w:r w:rsidR="00B84DAD" w:rsidRPr="00373491">
        <w:rPr>
          <w:lang w:val="uk-UA"/>
        </w:rPr>
        <w:t xml:space="preserve"> підручника то її не враховують</w:t>
      </w:r>
      <w:bookmarkStart w:id="10" w:name="_Toc421001697"/>
      <w:bookmarkStart w:id="11" w:name="_Toc421001896"/>
      <w:r w:rsidR="000B582C">
        <w:rPr>
          <w:lang w:val="uk-UA"/>
        </w:rPr>
        <w:t xml:space="preserve"> в розрізі відділів).</w:t>
      </w:r>
    </w:p>
    <w:p w14:paraId="1BDF3009" w14:textId="2D5678BB" w:rsidR="00054865" w:rsidRPr="000B582C" w:rsidRDefault="00BC1E51" w:rsidP="001A1588">
      <w:pPr>
        <w:pStyle w:val="1"/>
        <w:numPr>
          <w:ilvl w:val="1"/>
          <w:numId w:val="13"/>
        </w:numPr>
        <w:tabs>
          <w:tab w:val="left" w:pos="1276"/>
        </w:tabs>
        <w:ind w:left="0" w:firstLine="709"/>
        <w:rPr>
          <w:szCs w:val="22"/>
        </w:rPr>
      </w:pPr>
      <w:bookmarkStart w:id="12" w:name="_Toc452285325"/>
      <w:r w:rsidRPr="00373491">
        <w:t>Аналіз готових рішень</w:t>
      </w:r>
      <w:bookmarkEnd w:id="10"/>
      <w:bookmarkEnd w:id="11"/>
      <w:bookmarkEnd w:id="12"/>
    </w:p>
    <w:p w14:paraId="5C429492" w14:textId="77777777" w:rsidR="00B003B0" w:rsidRPr="00373491" w:rsidRDefault="00B003B0" w:rsidP="00B003B0">
      <w:pPr>
        <w:pStyle w:val="af3"/>
        <w:rPr>
          <w:rStyle w:val="translation-chunk"/>
          <w:color w:val="222222"/>
          <w:shd w:val="clear" w:color="auto" w:fill="FFFFFF"/>
          <w:lang w:val="uk-UA"/>
        </w:rPr>
      </w:pPr>
      <w:r w:rsidRPr="00373491">
        <w:rPr>
          <w:rStyle w:val="translation-chunk"/>
          <w:color w:val="222222"/>
          <w:shd w:val="clear" w:color="auto" w:fill="FFFFFF"/>
          <w:lang w:val="uk-UA"/>
        </w:rPr>
        <w:t>1С:Бібліотека</w:t>
      </w:r>
    </w:p>
    <w:p w14:paraId="014A93F0" w14:textId="77777777" w:rsidR="00B003B0" w:rsidRPr="00373491" w:rsidRDefault="00B003B0" w:rsidP="00B003B0">
      <w:pPr>
        <w:pStyle w:val="af3"/>
        <w:rPr>
          <w:lang w:val="uk-UA"/>
        </w:rPr>
      </w:pPr>
      <w:r w:rsidRPr="00373491">
        <w:rPr>
          <w:rStyle w:val="translation-chunk"/>
          <w:color w:val="222222"/>
          <w:shd w:val="clear" w:color="auto" w:fill="FFFFFF"/>
          <w:lang w:val="uk-UA"/>
        </w:rPr>
        <w:t>Програмний продукт "1С:Бібліотека" призначений для автоматизації діяльності бібліотек і являє собою повнофункціональну універсальну автоматизовану інформаційно-бібліотечну систему.</w:t>
      </w:r>
    </w:p>
    <w:p w14:paraId="251A0B12" w14:textId="77777777" w:rsidR="00B003B0" w:rsidRPr="00373491" w:rsidRDefault="00B003B0" w:rsidP="00B003B0">
      <w:pPr>
        <w:pStyle w:val="af3"/>
        <w:rPr>
          <w:rStyle w:val="translation-chunk"/>
          <w:color w:val="222222"/>
          <w:shd w:val="clear" w:color="auto" w:fill="FFFFFF"/>
          <w:lang w:val="uk-UA"/>
        </w:rPr>
      </w:pPr>
      <w:r w:rsidRPr="00373491">
        <w:rPr>
          <w:rStyle w:val="translation-chunk"/>
          <w:color w:val="222222"/>
          <w:shd w:val="clear" w:color="auto" w:fill="FFFFFF"/>
          <w:lang w:val="uk-UA"/>
        </w:rPr>
        <w:t>"1С:Бібліотека" - спільне рішення фірми "1С" і ІВЦ "ОМЕГА" (р. Санкт-Петербург).</w:t>
      </w:r>
    </w:p>
    <w:p w14:paraId="732783CF" w14:textId="77777777" w:rsidR="00B003B0" w:rsidRPr="00373491" w:rsidRDefault="00B003B0" w:rsidP="00B003B0">
      <w:pPr>
        <w:pStyle w:val="af3"/>
        <w:rPr>
          <w:rStyle w:val="translation-chunk"/>
          <w:color w:val="222222"/>
          <w:shd w:val="clear" w:color="auto" w:fill="FFFFFF"/>
          <w:lang w:val="uk-UA"/>
        </w:rPr>
      </w:pPr>
      <w:r w:rsidRPr="00373491">
        <w:rPr>
          <w:rStyle w:val="translation-chunk"/>
          <w:color w:val="222222"/>
          <w:shd w:val="clear" w:color="auto" w:fill="FFFFFF"/>
          <w:lang w:val="uk-UA"/>
        </w:rPr>
        <w:t>Продукт дозволяє автоматизувати робочі процеси бібліотеки, залежно від її призначення, типу, складу фондів, може бути інтегрований з іншими типовими рішеннями фірми "1С".</w:t>
      </w:r>
    </w:p>
    <w:p w14:paraId="4DF89279" w14:textId="77777777" w:rsidR="00B003B0" w:rsidRPr="00373491" w:rsidRDefault="00B84DAD" w:rsidP="00B003B0">
      <w:pPr>
        <w:pStyle w:val="af3"/>
        <w:rPr>
          <w:rStyle w:val="translation-chunk"/>
          <w:color w:val="222222"/>
          <w:shd w:val="clear" w:color="auto" w:fill="FFFFFF"/>
          <w:lang w:val="uk-UA"/>
        </w:rPr>
      </w:pPr>
      <w:r w:rsidRPr="00373491">
        <w:rPr>
          <w:rStyle w:val="translation-chunk"/>
          <w:color w:val="222222"/>
          <w:shd w:val="clear" w:color="auto" w:fill="FFFFFF"/>
          <w:lang w:val="uk-UA"/>
        </w:rPr>
        <w:t>Основним недоліком</w:t>
      </w:r>
      <w:r w:rsidR="00B003B0" w:rsidRPr="00373491">
        <w:rPr>
          <w:rStyle w:val="translation-chunk"/>
          <w:color w:val="222222"/>
          <w:shd w:val="clear" w:color="auto" w:fill="FFFFFF"/>
          <w:lang w:val="uk-UA"/>
        </w:rPr>
        <w:t xml:space="preserve"> даної системи є велика вартість і відсутність інформ</w:t>
      </w:r>
      <w:r w:rsidRPr="00373491">
        <w:rPr>
          <w:rStyle w:val="translation-chunk"/>
          <w:color w:val="222222"/>
          <w:shd w:val="clear" w:color="auto" w:fill="FFFFFF"/>
          <w:lang w:val="uk-UA"/>
        </w:rPr>
        <w:t>ації та наглядних прикладів ПЗ.</w:t>
      </w:r>
    </w:p>
    <w:p w14:paraId="54180E56" w14:textId="77777777" w:rsidR="00B003B0" w:rsidRPr="00373491" w:rsidRDefault="001C1D62" w:rsidP="00B003B0">
      <w:pPr>
        <w:pStyle w:val="af3"/>
        <w:rPr>
          <w:color w:val="222222"/>
          <w:shd w:val="clear" w:color="auto" w:fill="FFFFFF"/>
          <w:lang w:val="uk-UA"/>
        </w:rPr>
      </w:pPr>
      <w:r w:rsidRPr="00373491">
        <w:rPr>
          <w:color w:val="222222"/>
          <w:shd w:val="clear" w:color="auto" w:fill="FFFFFF"/>
          <w:lang w:val="uk-UA"/>
        </w:rPr>
        <w:t xml:space="preserve">Вище описаний продукт є основним на ринку ПЗ для бібліотек. Інша маса бібліотечних програм в своїй більшості є навчальними і не відповідають необхідним вимогам. </w:t>
      </w:r>
    </w:p>
    <w:p w14:paraId="39EAE60A" w14:textId="69DE06F0" w:rsidR="004445BC" w:rsidRPr="00373491" w:rsidRDefault="004445BC" w:rsidP="001A1588">
      <w:pPr>
        <w:pStyle w:val="1"/>
        <w:numPr>
          <w:ilvl w:val="1"/>
          <w:numId w:val="13"/>
        </w:numPr>
        <w:tabs>
          <w:tab w:val="left" w:pos="1276"/>
        </w:tabs>
        <w:spacing w:before="80" w:after="80"/>
        <w:ind w:left="0" w:firstLine="709"/>
        <w:jc w:val="both"/>
        <w:rPr>
          <w:szCs w:val="28"/>
        </w:rPr>
      </w:pPr>
      <w:bookmarkStart w:id="13" w:name="_Toc264619894"/>
      <w:bookmarkStart w:id="14" w:name="_Toc414229623"/>
      <w:bookmarkStart w:id="15" w:name="_Toc421001698"/>
      <w:bookmarkStart w:id="16" w:name="_Toc421001897"/>
      <w:bookmarkStart w:id="17" w:name="_Toc452285326"/>
      <w:r w:rsidRPr="00373491">
        <w:rPr>
          <w:szCs w:val="28"/>
        </w:rPr>
        <w:t>Постановка задачі</w:t>
      </w:r>
      <w:bookmarkEnd w:id="13"/>
      <w:bookmarkEnd w:id="14"/>
      <w:bookmarkEnd w:id="15"/>
      <w:bookmarkEnd w:id="16"/>
      <w:bookmarkEnd w:id="17"/>
    </w:p>
    <w:p w14:paraId="0387DD96" w14:textId="77777777" w:rsidR="00FB633C" w:rsidRPr="00373491" w:rsidRDefault="00FB633C" w:rsidP="00FB633C">
      <w:pPr>
        <w:pStyle w:val="af3"/>
        <w:rPr>
          <w:lang w:val="uk-UA"/>
        </w:rPr>
      </w:pPr>
      <w:r w:rsidRPr="00373491">
        <w:rPr>
          <w:lang w:val="uk-UA"/>
        </w:rPr>
        <w:t>Провівши аналіз предметної області було вирішено створити нове програмне забезпечення для АРМ бібліотекаря. Користувачам якого будуть доступні наступні функції:</w:t>
      </w:r>
    </w:p>
    <w:p w14:paraId="0E4C6FB4" w14:textId="77777777" w:rsidR="00FB633C" w:rsidRPr="00373491" w:rsidRDefault="006A0AB0" w:rsidP="00FB633C">
      <w:pPr>
        <w:pStyle w:val="a"/>
        <w:tabs>
          <w:tab w:val="left" w:pos="1134"/>
        </w:tabs>
        <w:rPr>
          <w:lang w:val="uk-UA"/>
        </w:rPr>
      </w:pPr>
      <w:r w:rsidRPr="00373491">
        <w:rPr>
          <w:lang w:val="uk-UA"/>
        </w:rPr>
        <w:t>ведення</w:t>
      </w:r>
      <w:r w:rsidR="00FB633C" w:rsidRPr="00373491">
        <w:rPr>
          <w:lang w:val="uk-UA"/>
        </w:rPr>
        <w:t xml:space="preserve"> інформації про літературу;</w:t>
      </w:r>
    </w:p>
    <w:p w14:paraId="25660650" w14:textId="77777777" w:rsidR="00FB633C" w:rsidRPr="00373491" w:rsidRDefault="006A0AB0" w:rsidP="00FB633C">
      <w:pPr>
        <w:pStyle w:val="a"/>
        <w:tabs>
          <w:tab w:val="left" w:pos="1134"/>
        </w:tabs>
        <w:rPr>
          <w:lang w:val="uk-UA"/>
        </w:rPr>
      </w:pPr>
      <w:r w:rsidRPr="00373491">
        <w:rPr>
          <w:lang w:val="uk-UA"/>
        </w:rPr>
        <w:t>ведення</w:t>
      </w:r>
      <w:r w:rsidR="00FB633C" w:rsidRPr="00373491">
        <w:rPr>
          <w:lang w:val="uk-UA"/>
        </w:rPr>
        <w:t xml:space="preserve"> інформації про читача;</w:t>
      </w:r>
    </w:p>
    <w:p w14:paraId="560CEE32" w14:textId="77777777" w:rsidR="00FB633C" w:rsidRPr="00373491" w:rsidRDefault="00FB633C" w:rsidP="00FB633C">
      <w:pPr>
        <w:pStyle w:val="a"/>
        <w:tabs>
          <w:tab w:val="left" w:pos="1134"/>
        </w:tabs>
        <w:rPr>
          <w:lang w:val="uk-UA"/>
        </w:rPr>
      </w:pPr>
      <w:r w:rsidRPr="00373491">
        <w:rPr>
          <w:lang w:val="uk-UA"/>
        </w:rPr>
        <w:t xml:space="preserve">фіксування факту видачі/повернення літератури; </w:t>
      </w:r>
    </w:p>
    <w:p w14:paraId="491AEAC6" w14:textId="77777777" w:rsidR="00FB633C" w:rsidRPr="00373491" w:rsidRDefault="00FB633C" w:rsidP="00FB633C">
      <w:pPr>
        <w:pStyle w:val="a"/>
        <w:tabs>
          <w:tab w:val="left" w:pos="1134"/>
        </w:tabs>
        <w:rPr>
          <w:lang w:val="uk-UA"/>
        </w:rPr>
      </w:pPr>
      <w:r w:rsidRPr="00373491">
        <w:rPr>
          <w:lang w:val="uk-UA"/>
        </w:rPr>
        <w:t>проведення інвентаризації;</w:t>
      </w:r>
    </w:p>
    <w:p w14:paraId="28AD9C60" w14:textId="77777777" w:rsidR="006A0AB0" w:rsidRPr="00373491" w:rsidRDefault="00FB633C" w:rsidP="006A0AB0">
      <w:pPr>
        <w:pStyle w:val="a"/>
        <w:tabs>
          <w:tab w:val="left" w:pos="1134"/>
        </w:tabs>
        <w:rPr>
          <w:lang w:val="uk-UA"/>
        </w:rPr>
      </w:pPr>
      <w:r w:rsidRPr="00373491">
        <w:rPr>
          <w:lang w:val="uk-UA"/>
        </w:rPr>
        <w:t>формування звітів (рух бібліотечного фонду).</w:t>
      </w:r>
    </w:p>
    <w:p w14:paraId="2754DEAD" w14:textId="77777777" w:rsidR="00FB633C" w:rsidRPr="00373491" w:rsidRDefault="006A0AB0" w:rsidP="006A0AB0">
      <w:pPr>
        <w:pStyle w:val="af3"/>
        <w:rPr>
          <w:lang w:val="uk-UA"/>
        </w:rPr>
      </w:pPr>
      <w:r w:rsidRPr="00373491">
        <w:rPr>
          <w:lang w:val="uk-UA"/>
        </w:rPr>
        <w:t xml:space="preserve"> </w:t>
      </w:r>
      <w:r w:rsidR="00FB633C" w:rsidRPr="00373491">
        <w:rPr>
          <w:lang w:val="uk-UA"/>
        </w:rPr>
        <w:t>Для реалізації функції «Введення інформації про літературу», необхідно враховувати, що інформація про деякі акти не зберіглась, та облік даної літератури виконується тільки за допомогою інвентарних книг. Про таку літературу не можливо вказати дату взяття на облік та номер акту, але потрібно мати можливість занесення інформації про неї  безпосереднім додаванням запису до інвентарної книги. Тому при розробці ПЗ необхідно р</w:t>
      </w:r>
      <w:r w:rsidR="006F0C51" w:rsidRPr="00373491">
        <w:rPr>
          <w:lang w:val="uk-UA"/>
        </w:rPr>
        <w:t>еалізувати два можливих варіанти</w:t>
      </w:r>
      <w:r w:rsidR="00FB633C" w:rsidRPr="00373491">
        <w:rPr>
          <w:lang w:val="uk-UA"/>
        </w:rPr>
        <w:t xml:space="preserve"> додавання літератури до книг обліку - за </w:t>
      </w:r>
      <w:r w:rsidR="008C6132" w:rsidRPr="00373491">
        <w:rPr>
          <w:lang w:val="uk-UA"/>
        </w:rPr>
        <w:t>документом</w:t>
      </w:r>
      <w:r w:rsidR="00FB633C" w:rsidRPr="00373491">
        <w:rPr>
          <w:lang w:val="uk-UA"/>
        </w:rPr>
        <w:t xml:space="preserve"> та без </w:t>
      </w:r>
      <w:r w:rsidR="008C6132" w:rsidRPr="00373491">
        <w:rPr>
          <w:lang w:val="uk-UA"/>
        </w:rPr>
        <w:t>документу</w:t>
      </w:r>
      <w:r w:rsidR="006F0C51" w:rsidRPr="00373491">
        <w:rPr>
          <w:lang w:val="uk-UA"/>
        </w:rPr>
        <w:t>.</w:t>
      </w:r>
    </w:p>
    <w:p w14:paraId="7DEF577B" w14:textId="77777777" w:rsidR="00FB633C" w:rsidRPr="00373491" w:rsidRDefault="00FB633C" w:rsidP="00FB633C">
      <w:pPr>
        <w:pStyle w:val="af3"/>
        <w:rPr>
          <w:lang w:val="uk-UA"/>
        </w:rPr>
      </w:pPr>
      <w:r w:rsidRPr="00373491">
        <w:rPr>
          <w:lang w:val="uk-UA"/>
        </w:rPr>
        <w:t xml:space="preserve">Вхідна інформація у випадку додавання літератури без врахування інформації про </w:t>
      </w:r>
      <w:r w:rsidR="008C6132" w:rsidRPr="00373491">
        <w:rPr>
          <w:lang w:val="uk-UA"/>
        </w:rPr>
        <w:t>документ</w:t>
      </w:r>
      <w:r w:rsidRPr="00373491">
        <w:rPr>
          <w:lang w:val="uk-UA"/>
        </w:rPr>
        <w:t xml:space="preserve"> буде мати наступний зміст:</w:t>
      </w:r>
    </w:p>
    <w:p w14:paraId="61FBF235" w14:textId="77777777" w:rsidR="00FB633C" w:rsidRPr="00373491" w:rsidRDefault="00FB633C" w:rsidP="00FB633C">
      <w:pPr>
        <w:pStyle w:val="a"/>
        <w:tabs>
          <w:tab w:val="left" w:pos="1134"/>
        </w:tabs>
        <w:rPr>
          <w:lang w:val="uk-UA"/>
        </w:rPr>
      </w:pPr>
      <w:r w:rsidRPr="00373491">
        <w:rPr>
          <w:lang w:val="uk-UA"/>
        </w:rPr>
        <w:t>інвентарний номер літератури;</w:t>
      </w:r>
    </w:p>
    <w:p w14:paraId="1987C415" w14:textId="77777777" w:rsidR="00FB633C" w:rsidRPr="00373491" w:rsidRDefault="00FB633C" w:rsidP="00FB633C">
      <w:pPr>
        <w:pStyle w:val="a"/>
        <w:tabs>
          <w:tab w:val="left" w:pos="1134"/>
        </w:tabs>
        <w:rPr>
          <w:lang w:val="uk-UA"/>
        </w:rPr>
      </w:pPr>
      <w:r w:rsidRPr="00373491">
        <w:rPr>
          <w:lang w:val="uk-UA"/>
        </w:rPr>
        <w:t>тип обліку (інвентарної книги);</w:t>
      </w:r>
    </w:p>
    <w:p w14:paraId="087A1187" w14:textId="77777777" w:rsidR="00FB633C" w:rsidRPr="00373491" w:rsidRDefault="00FB633C" w:rsidP="00FB633C">
      <w:pPr>
        <w:pStyle w:val="a"/>
        <w:tabs>
          <w:tab w:val="left" w:pos="1134"/>
        </w:tabs>
        <w:rPr>
          <w:lang w:val="uk-UA"/>
        </w:rPr>
      </w:pPr>
      <w:r w:rsidRPr="00373491">
        <w:rPr>
          <w:lang w:val="uk-UA"/>
        </w:rPr>
        <w:t>автор та назва;</w:t>
      </w:r>
    </w:p>
    <w:p w14:paraId="4DFF2EDA" w14:textId="77777777" w:rsidR="00FB633C" w:rsidRPr="00373491" w:rsidRDefault="00FB633C" w:rsidP="00FB633C">
      <w:pPr>
        <w:pStyle w:val="a"/>
        <w:tabs>
          <w:tab w:val="left" w:pos="1134"/>
        </w:tabs>
        <w:rPr>
          <w:lang w:val="uk-UA"/>
        </w:rPr>
      </w:pPr>
      <w:r w:rsidRPr="00373491">
        <w:rPr>
          <w:lang w:val="uk-UA"/>
        </w:rPr>
        <w:t>рік видання;</w:t>
      </w:r>
    </w:p>
    <w:p w14:paraId="51B52D9F" w14:textId="77777777" w:rsidR="00FB633C" w:rsidRPr="00373491" w:rsidRDefault="00FB633C" w:rsidP="00FB633C">
      <w:pPr>
        <w:pStyle w:val="a"/>
        <w:tabs>
          <w:tab w:val="left" w:pos="1134"/>
        </w:tabs>
        <w:rPr>
          <w:lang w:val="uk-UA"/>
        </w:rPr>
      </w:pPr>
      <w:r w:rsidRPr="00373491">
        <w:rPr>
          <w:lang w:val="uk-UA"/>
        </w:rPr>
        <w:t>кількість;</w:t>
      </w:r>
    </w:p>
    <w:p w14:paraId="2EA41118" w14:textId="77777777" w:rsidR="00FB633C" w:rsidRPr="00373491" w:rsidRDefault="00FB633C" w:rsidP="00FB633C">
      <w:pPr>
        <w:pStyle w:val="a"/>
        <w:tabs>
          <w:tab w:val="left" w:pos="1134"/>
        </w:tabs>
        <w:rPr>
          <w:lang w:val="uk-UA"/>
        </w:rPr>
      </w:pPr>
      <w:r w:rsidRPr="00373491">
        <w:rPr>
          <w:lang w:val="uk-UA"/>
        </w:rPr>
        <w:t xml:space="preserve">ціна за один екземпляр; </w:t>
      </w:r>
    </w:p>
    <w:p w14:paraId="67308182" w14:textId="77777777" w:rsidR="00FB633C" w:rsidRPr="00373491" w:rsidRDefault="00FB633C" w:rsidP="00FB633C">
      <w:pPr>
        <w:pStyle w:val="a"/>
        <w:tabs>
          <w:tab w:val="left" w:pos="1134"/>
        </w:tabs>
        <w:rPr>
          <w:lang w:val="uk-UA"/>
        </w:rPr>
      </w:pPr>
      <w:r w:rsidRPr="00373491">
        <w:rPr>
          <w:lang w:val="uk-UA"/>
        </w:rPr>
        <w:t>відділ;</w:t>
      </w:r>
    </w:p>
    <w:p w14:paraId="4AE5567B" w14:textId="77777777" w:rsidR="00FB633C" w:rsidRPr="00373491" w:rsidRDefault="00FB633C" w:rsidP="00FB633C">
      <w:pPr>
        <w:pStyle w:val="a"/>
        <w:tabs>
          <w:tab w:val="left" w:pos="1134"/>
        </w:tabs>
        <w:rPr>
          <w:lang w:val="uk-UA"/>
        </w:rPr>
      </w:pPr>
      <w:r w:rsidRPr="00373491">
        <w:rPr>
          <w:lang w:val="uk-UA"/>
        </w:rPr>
        <w:t>тип підручника (у випадку, якщо література, яка додається, є підручником);</w:t>
      </w:r>
    </w:p>
    <w:p w14:paraId="5B3388FE" w14:textId="77777777" w:rsidR="00FB633C" w:rsidRPr="00373491" w:rsidRDefault="00FB633C" w:rsidP="00FB633C">
      <w:pPr>
        <w:pStyle w:val="af3"/>
        <w:rPr>
          <w:lang w:val="uk-UA"/>
        </w:rPr>
      </w:pPr>
      <w:r w:rsidRPr="00373491">
        <w:rPr>
          <w:lang w:val="uk-UA"/>
        </w:rPr>
        <w:t xml:space="preserve">Вхідна інформація у випадку додавання літератури за </w:t>
      </w:r>
      <w:r w:rsidR="008C6132" w:rsidRPr="00373491">
        <w:rPr>
          <w:lang w:val="uk-UA"/>
        </w:rPr>
        <w:t>документом</w:t>
      </w:r>
      <w:r w:rsidRPr="00373491">
        <w:rPr>
          <w:lang w:val="uk-UA"/>
        </w:rPr>
        <w:t xml:space="preserve"> буде мати наступний зміст:</w:t>
      </w:r>
    </w:p>
    <w:p w14:paraId="631B7015" w14:textId="77777777" w:rsidR="00FB633C" w:rsidRPr="00373491" w:rsidRDefault="00FB633C" w:rsidP="00FB633C">
      <w:pPr>
        <w:pStyle w:val="a"/>
        <w:tabs>
          <w:tab w:val="left" w:pos="1134"/>
        </w:tabs>
        <w:rPr>
          <w:lang w:val="uk-UA"/>
        </w:rPr>
      </w:pPr>
      <w:r w:rsidRPr="00373491">
        <w:rPr>
          <w:lang w:val="uk-UA"/>
        </w:rPr>
        <w:t xml:space="preserve">номер </w:t>
      </w:r>
      <w:r w:rsidR="008C6132" w:rsidRPr="00373491">
        <w:rPr>
          <w:lang w:val="uk-UA"/>
        </w:rPr>
        <w:t>документу</w:t>
      </w:r>
      <w:r w:rsidRPr="00373491">
        <w:rPr>
          <w:lang w:val="uk-UA"/>
        </w:rPr>
        <w:t>;</w:t>
      </w:r>
    </w:p>
    <w:p w14:paraId="2EA7C07A" w14:textId="77777777" w:rsidR="00FB633C" w:rsidRPr="00373491" w:rsidRDefault="00FB633C" w:rsidP="00FB633C">
      <w:pPr>
        <w:pStyle w:val="a"/>
        <w:tabs>
          <w:tab w:val="left" w:pos="1134"/>
        </w:tabs>
        <w:rPr>
          <w:lang w:val="uk-UA"/>
        </w:rPr>
      </w:pPr>
      <w:r w:rsidRPr="00373491">
        <w:rPr>
          <w:lang w:val="uk-UA"/>
        </w:rPr>
        <w:t xml:space="preserve">дата реєстрації </w:t>
      </w:r>
      <w:r w:rsidR="008C6132" w:rsidRPr="00373491">
        <w:rPr>
          <w:lang w:val="uk-UA"/>
        </w:rPr>
        <w:t>документу</w:t>
      </w:r>
      <w:r w:rsidRPr="00373491">
        <w:rPr>
          <w:lang w:val="uk-UA"/>
        </w:rPr>
        <w:t>;</w:t>
      </w:r>
    </w:p>
    <w:p w14:paraId="748FE2E8" w14:textId="77777777" w:rsidR="00FB633C" w:rsidRPr="00373491" w:rsidRDefault="00FB633C" w:rsidP="00FB633C">
      <w:pPr>
        <w:pStyle w:val="a"/>
        <w:tabs>
          <w:tab w:val="left" w:pos="1134"/>
        </w:tabs>
        <w:rPr>
          <w:lang w:val="uk-UA"/>
        </w:rPr>
      </w:pPr>
      <w:r w:rsidRPr="00373491">
        <w:rPr>
          <w:lang w:val="uk-UA"/>
        </w:rPr>
        <w:t xml:space="preserve">список літератури, якій містить інформацію аналогічну, що і випадку додавання літератури без урахування інформації про </w:t>
      </w:r>
      <w:r w:rsidR="008C6132" w:rsidRPr="00373491">
        <w:rPr>
          <w:lang w:val="uk-UA"/>
        </w:rPr>
        <w:t>документ</w:t>
      </w:r>
      <w:r w:rsidRPr="00373491">
        <w:rPr>
          <w:lang w:val="uk-UA"/>
        </w:rPr>
        <w:t>.</w:t>
      </w:r>
    </w:p>
    <w:p w14:paraId="4F00CF46" w14:textId="77777777" w:rsidR="00FB633C" w:rsidRPr="00373491" w:rsidRDefault="00FB633C" w:rsidP="00FB633C">
      <w:pPr>
        <w:pStyle w:val="af3"/>
        <w:rPr>
          <w:lang w:val="uk-UA"/>
        </w:rPr>
      </w:pPr>
      <w:r w:rsidRPr="00373491">
        <w:rPr>
          <w:lang w:val="uk-UA"/>
        </w:rPr>
        <w:t xml:space="preserve">Також необхідно передбачити можливість тимчасового збереження інформації, введеної при додаванні літератури за </w:t>
      </w:r>
      <w:r w:rsidR="008C6132" w:rsidRPr="00373491">
        <w:rPr>
          <w:lang w:val="uk-UA"/>
        </w:rPr>
        <w:t>документом</w:t>
      </w:r>
      <w:r w:rsidRPr="00373491">
        <w:rPr>
          <w:lang w:val="uk-UA"/>
        </w:rPr>
        <w:t>, оскільки досить часто акти містять великий список літератури, який бібліотекар фізично не встигне занести за один робочий ден</w:t>
      </w:r>
      <w:r w:rsidR="002D0A5B" w:rsidRPr="00373491">
        <w:rPr>
          <w:lang w:val="uk-UA"/>
        </w:rPr>
        <w:t>ь. Та літературу вважати доданою</w:t>
      </w:r>
      <w:r w:rsidRPr="00373491">
        <w:rPr>
          <w:lang w:val="uk-UA"/>
        </w:rPr>
        <w:t xml:space="preserve"> лише після повного заповнення акту. </w:t>
      </w:r>
    </w:p>
    <w:p w14:paraId="6D1C86F8" w14:textId="77777777" w:rsidR="00FB633C" w:rsidRPr="00373491" w:rsidRDefault="00FB633C" w:rsidP="00FB633C">
      <w:pPr>
        <w:pStyle w:val="af3"/>
        <w:rPr>
          <w:lang w:val="uk-UA"/>
        </w:rPr>
      </w:pPr>
      <w:r w:rsidRPr="00373491">
        <w:rPr>
          <w:lang w:val="uk-UA"/>
        </w:rPr>
        <w:t>Введення інформації про читача є аналогом реєстрації читача, та містить в собі данні відповідно полям бібліотечного формуляру, а саме:</w:t>
      </w:r>
    </w:p>
    <w:p w14:paraId="7A72D06D" w14:textId="77777777" w:rsidR="00FB633C" w:rsidRPr="00373491" w:rsidRDefault="00FB633C" w:rsidP="00FB633C">
      <w:pPr>
        <w:pStyle w:val="a"/>
        <w:tabs>
          <w:tab w:val="left" w:pos="1134"/>
        </w:tabs>
        <w:rPr>
          <w:lang w:val="uk-UA"/>
        </w:rPr>
      </w:pPr>
      <w:r w:rsidRPr="00373491">
        <w:rPr>
          <w:lang w:val="uk-UA"/>
        </w:rPr>
        <w:t>ПІБ читача;</w:t>
      </w:r>
    </w:p>
    <w:p w14:paraId="21B2DB03" w14:textId="77777777" w:rsidR="00FB633C" w:rsidRPr="00373491" w:rsidRDefault="00FB633C" w:rsidP="00FB633C">
      <w:pPr>
        <w:pStyle w:val="a"/>
        <w:tabs>
          <w:tab w:val="left" w:pos="1134"/>
        </w:tabs>
        <w:rPr>
          <w:lang w:val="uk-UA"/>
        </w:rPr>
      </w:pPr>
      <w:r w:rsidRPr="00373491">
        <w:rPr>
          <w:lang w:val="uk-UA"/>
        </w:rPr>
        <w:t>дата народження;</w:t>
      </w:r>
    </w:p>
    <w:p w14:paraId="6588CDD7" w14:textId="77777777" w:rsidR="00FB633C" w:rsidRPr="00373491" w:rsidRDefault="00FB633C" w:rsidP="00FB633C">
      <w:pPr>
        <w:pStyle w:val="a"/>
        <w:tabs>
          <w:tab w:val="left" w:pos="1134"/>
        </w:tabs>
        <w:rPr>
          <w:lang w:val="uk-UA"/>
        </w:rPr>
      </w:pPr>
      <w:r w:rsidRPr="00373491">
        <w:rPr>
          <w:lang w:val="uk-UA"/>
        </w:rPr>
        <w:t>дата реєстрації в бібліотеці;</w:t>
      </w:r>
    </w:p>
    <w:p w14:paraId="4C4DA372" w14:textId="77777777" w:rsidR="00FB633C" w:rsidRPr="00373491" w:rsidRDefault="00FB633C" w:rsidP="00FB633C">
      <w:pPr>
        <w:pStyle w:val="a"/>
        <w:tabs>
          <w:tab w:val="left" w:pos="1134"/>
        </w:tabs>
        <w:rPr>
          <w:lang w:val="uk-UA"/>
        </w:rPr>
      </w:pPr>
      <w:r w:rsidRPr="00373491">
        <w:rPr>
          <w:lang w:val="uk-UA"/>
        </w:rPr>
        <w:t>домашня адреса;</w:t>
      </w:r>
    </w:p>
    <w:p w14:paraId="59842D4C" w14:textId="77777777" w:rsidR="00FB633C" w:rsidRPr="00373491" w:rsidRDefault="00FB633C" w:rsidP="00FB633C">
      <w:pPr>
        <w:pStyle w:val="a"/>
        <w:tabs>
          <w:tab w:val="left" w:pos="1134"/>
        </w:tabs>
        <w:rPr>
          <w:lang w:val="uk-UA"/>
        </w:rPr>
      </w:pPr>
      <w:r w:rsidRPr="00373491">
        <w:rPr>
          <w:lang w:val="uk-UA"/>
        </w:rPr>
        <w:t>домашній телефон;</w:t>
      </w:r>
    </w:p>
    <w:p w14:paraId="3ECA9121" w14:textId="77777777" w:rsidR="00FB633C" w:rsidRPr="00373491" w:rsidRDefault="00FB633C" w:rsidP="00FB633C">
      <w:pPr>
        <w:pStyle w:val="a"/>
        <w:tabs>
          <w:tab w:val="left" w:pos="1134"/>
        </w:tabs>
        <w:rPr>
          <w:lang w:val="uk-UA"/>
        </w:rPr>
      </w:pPr>
      <w:r w:rsidRPr="00373491">
        <w:rPr>
          <w:lang w:val="uk-UA"/>
        </w:rPr>
        <w:t>освіта (н/с, сер., співробітник – вказується якщо читач не є студентом закладу);</w:t>
      </w:r>
    </w:p>
    <w:p w14:paraId="7C2E74A1" w14:textId="77777777" w:rsidR="00FB633C" w:rsidRPr="00373491" w:rsidRDefault="00FB633C" w:rsidP="00FB633C">
      <w:pPr>
        <w:pStyle w:val="a"/>
        <w:tabs>
          <w:tab w:val="left" w:pos="1134"/>
        </w:tabs>
        <w:rPr>
          <w:lang w:val="uk-UA"/>
        </w:rPr>
      </w:pPr>
      <w:r w:rsidRPr="00373491">
        <w:rPr>
          <w:lang w:val="uk-UA"/>
        </w:rPr>
        <w:t>дата зарахування (у випадку, якщо читач є студентом);</w:t>
      </w:r>
    </w:p>
    <w:p w14:paraId="1D3D35EF" w14:textId="77777777" w:rsidR="00FB633C" w:rsidRPr="00373491" w:rsidRDefault="00FB633C" w:rsidP="00FB633C">
      <w:pPr>
        <w:pStyle w:val="a"/>
        <w:tabs>
          <w:tab w:val="left" w:pos="1134"/>
        </w:tabs>
        <w:rPr>
          <w:lang w:val="uk-UA"/>
        </w:rPr>
      </w:pPr>
      <w:r w:rsidRPr="00373491">
        <w:rPr>
          <w:lang w:val="uk-UA"/>
        </w:rPr>
        <w:t>посада (вказується у випадку, якщо читач є співробітником).</w:t>
      </w:r>
    </w:p>
    <w:p w14:paraId="504AC599" w14:textId="77777777" w:rsidR="00FB633C" w:rsidRPr="00373491" w:rsidRDefault="00FB633C" w:rsidP="00FB633C">
      <w:pPr>
        <w:pStyle w:val="af3"/>
        <w:rPr>
          <w:lang w:val="uk-UA"/>
        </w:rPr>
      </w:pPr>
      <w:r w:rsidRPr="00373491">
        <w:rPr>
          <w:lang w:val="uk-UA"/>
        </w:rPr>
        <w:t>Фіксування факту видачі/повернення літератури – це основна функція бібліотекаря, тому повинна мати зручний та функціональний інтерфейс. А саме необхідно передбачити можливість швидкого пошуку читача для відкриття формуляру читача. В свою чергу формуляр містить наступну інформацію:</w:t>
      </w:r>
    </w:p>
    <w:p w14:paraId="5F8B6C20" w14:textId="77777777" w:rsidR="00FB633C" w:rsidRPr="00373491" w:rsidRDefault="00FB633C" w:rsidP="00FB633C">
      <w:pPr>
        <w:pStyle w:val="a"/>
        <w:tabs>
          <w:tab w:val="left" w:pos="1134"/>
        </w:tabs>
        <w:rPr>
          <w:lang w:val="uk-UA"/>
        </w:rPr>
      </w:pPr>
      <w:r w:rsidRPr="00373491">
        <w:rPr>
          <w:lang w:val="uk-UA"/>
        </w:rPr>
        <w:t>інформація про читача, вказана при процесі реєстрації;</w:t>
      </w:r>
    </w:p>
    <w:p w14:paraId="02BFF6E6" w14:textId="77777777" w:rsidR="00FB633C" w:rsidRPr="00373491" w:rsidRDefault="00FB633C" w:rsidP="00FB633C">
      <w:pPr>
        <w:pStyle w:val="a"/>
        <w:tabs>
          <w:tab w:val="left" w:pos="1134"/>
        </w:tabs>
        <w:rPr>
          <w:lang w:val="uk-UA"/>
        </w:rPr>
      </w:pPr>
      <w:r w:rsidRPr="00373491">
        <w:rPr>
          <w:lang w:val="uk-UA"/>
        </w:rPr>
        <w:t>історія видачі літератури.</w:t>
      </w:r>
    </w:p>
    <w:p w14:paraId="196F7EEB" w14:textId="77777777" w:rsidR="00FB633C" w:rsidRPr="00373491" w:rsidRDefault="00FB633C" w:rsidP="00FB633C">
      <w:pPr>
        <w:pStyle w:val="af3"/>
        <w:rPr>
          <w:lang w:val="uk-UA"/>
        </w:rPr>
      </w:pPr>
      <w:r w:rsidRPr="00373491">
        <w:rPr>
          <w:lang w:val="uk-UA"/>
        </w:rPr>
        <w:t>Історія видачі літератури представляє собою таблицю, яка складається з рядків, що містять інформацію про літературу, яка видавалась читачеві, а саме:</w:t>
      </w:r>
    </w:p>
    <w:p w14:paraId="6564BB0A" w14:textId="77777777" w:rsidR="00FB633C" w:rsidRPr="00373491" w:rsidRDefault="00FB633C" w:rsidP="00FB633C">
      <w:pPr>
        <w:pStyle w:val="a"/>
        <w:tabs>
          <w:tab w:val="left" w:pos="1134"/>
        </w:tabs>
        <w:rPr>
          <w:lang w:val="uk-UA"/>
        </w:rPr>
      </w:pPr>
      <w:r w:rsidRPr="00373491">
        <w:rPr>
          <w:lang w:val="uk-UA"/>
        </w:rPr>
        <w:t>дата видачі;</w:t>
      </w:r>
    </w:p>
    <w:p w14:paraId="64684BEB" w14:textId="77777777" w:rsidR="00FB633C" w:rsidRPr="00373491" w:rsidRDefault="00FB633C" w:rsidP="00FB633C">
      <w:pPr>
        <w:pStyle w:val="a"/>
        <w:tabs>
          <w:tab w:val="left" w:pos="1134"/>
        </w:tabs>
        <w:rPr>
          <w:lang w:val="uk-UA"/>
        </w:rPr>
      </w:pPr>
      <w:r w:rsidRPr="00373491">
        <w:rPr>
          <w:lang w:val="uk-UA"/>
        </w:rPr>
        <w:t>інвентарний номер;</w:t>
      </w:r>
    </w:p>
    <w:p w14:paraId="103555AF" w14:textId="77777777" w:rsidR="00FB633C" w:rsidRPr="00373491" w:rsidRDefault="00FB633C" w:rsidP="00FB633C">
      <w:pPr>
        <w:pStyle w:val="a"/>
        <w:tabs>
          <w:tab w:val="left" w:pos="1134"/>
        </w:tabs>
        <w:rPr>
          <w:lang w:val="uk-UA"/>
        </w:rPr>
      </w:pPr>
      <w:r w:rsidRPr="00373491">
        <w:rPr>
          <w:lang w:val="uk-UA"/>
        </w:rPr>
        <w:t>назва відділу;</w:t>
      </w:r>
    </w:p>
    <w:p w14:paraId="6924CFD9" w14:textId="77777777" w:rsidR="00FB633C" w:rsidRPr="00373491" w:rsidRDefault="00FB633C" w:rsidP="00FB633C">
      <w:pPr>
        <w:pStyle w:val="a"/>
        <w:tabs>
          <w:tab w:val="left" w:pos="1134"/>
        </w:tabs>
        <w:rPr>
          <w:lang w:val="uk-UA"/>
        </w:rPr>
      </w:pPr>
      <w:r w:rsidRPr="00373491">
        <w:rPr>
          <w:lang w:val="uk-UA"/>
        </w:rPr>
        <w:t>автор та назва;</w:t>
      </w:r>
    </w:p>
    <w:p w14:paraId="4446974A" w14:textId="77777777" w:rsidR="00FB633C" w:rsidRPr="00373491" w:rsidRDefault="00FB633C" w:rsidP="00FB633C">
      <w:pPr>
        <w:pStyle w:val="a"/>
        <w:tabs>
          <w:tab w:val="left" w:pos="1134"/>
        </w:tabs>
        <w:rPr>
          <w:lang w:val="uk-UA"/>
        </w:rPr>
      </w:pPr>
      <w:r w:rsidRPr="00373491">
        <w:rPr>
          <w:lang w:val="uk-UA"/>
        </w:rPr>
        <w:t>дата повернення;</w:t>
      </w:r>
    </w:p>
    <w:p w14:paraId="6326DB74" w14:textId="77777777" w:rsidR="00FB633C" w:rsidRPr="00373491" w:rsidRDefault="00FB633C" w:rsidP="00FB633C">
      <w:pPr>
        <w:pStyle w:val="a"/>
        <w:tabs>
          <w:tab w:val="left" w:pos="1134"/>
        </w:tabs>
        <w:rPr>
          <w:lang w:val="uk-UA"/>
        </w:rPr>
      </w:pPr>
      <w:r w:rsidRPr="00373491">
        <w:rPr>
          <w:lang w:val="uk-UA"/>
        </w:rPr>
        <w:t xml:space="preserve">замітки. </w:t>
      </w:r>
    </w:p>
    <w:p w14:paraId="64BDEEB8" w14:textId="77777777" w:rsidR="00FB633C" w:rsidRPr="00373491" w:rsidRDefault="00FB633C" w:rsidP="00FB633C">
      <w:pPr>
        <w:pStyle w:val="af3"/>
        <w:rPr>
          <w:lang w:val="uk-UA"/>
        </w:rPr>
      </w:pPr>
      <w:r w:rsidRPr="00373491">
        <w:rPr>
          <w:lang w:val="uk-UA"/>
        </w:rPr>
        <w:t xml:space="preserve">З формуляру читача повинні бути доступні три функції: видача нової літератури, повернення літератури, редагування інформації про читача. При видачі літератури також необхідно передбачити можливість її швидкого пошуку. </w:t>
      </w:r>
    </w:p>
    <w:p w14:paraId="657BF32A" w14:textId="77777777" w:rsidR="00FB633C" w:rsidRPr="00373491" w:rsidRDefault="00FB633C" w:rsidP="00FB633C">
      <w:pPr>
        <w:pStyle w:val="af3"/>
        <w:rPr>
          <w:lang w:val="uk-UA"/>
        </w:rPr>
      </w:pPr>
      <w:r w:rsidRPr="00373491">
        <w:rPr>
          <w:lang w:val="uk-UA"/>
        </w:rPr>
        <w:t xml:space="preserve">Проведення інвентаризації – це достатньо складний процес і виконується у розрізі інвентарних книг. При проведенні інвентаризації вхідними даними вважається інвентарний номер наявної літератури та її кількість. </w:t>
      </w:r>
    </w:p>
    <w:p w14:paraId="5F2C88CB" w14:textId="77777777" w:rsidR="00FB633C" w:rsidRPr="00373491" w:rsidRDefault="00FB633C" w:rsidP="00FB633C">
      <w:pPr>
        <w:pStyle w:val="af3"/>
        <w:rPr>
          <w:lang w:val="uk-UA"/>
        </w:rPr>
      </w:pPr>
      <w:r w:rsidRPr="00373491">
        <w:rPr>
          <w:lang w:val="uk-UA"/>
        </w:rPr>
        <w:t>Результатом інвентаризації є список літератури, яка відсутня в бібліотеці і не є виданою читачам (список втраченої літератури). Даний список містить наступну інформацію:</w:t>
      </w:r>
    </w:p>
    <w:p w14:paraId="4A88BB39" w14:textId="77777777" w:rsidR="00FB633C" w:rsidRPr="00373491" w:rsidRDefault="00FB633C" w:rsidP="00FB633C">
      <w:pPr>
        <w:pStyle w:val="a"/>
        <w:tabs>
          <w:tab w:val="left" w:pos="1134"/>
        </w:tabs>
        <w:rPr>
          <w:lang w:val="uk-UA"/>
        </w:rPr>
      </w:pPr>
      <w:r w:rsidRPr="00373491">
        <w:rPr>
          <w:lang w:val="uk-UA"/>
        </w:rPr>
        <w:t>інвентарний номер;</w:t>
      </w:r>
    </w:p>
    <w:p w14:paraId="7A834DA0" w14:textId="77777777" w:rsidR="00FB633C" w:rsidRPr="00373491" w:rsidRDefault="00FB633C" w:rsidP="00FB633C">
      <w:pPr>
        <w:pStyle w:val="a"/>
        <w:tabs>
          <w:tab w:val="left" w:pos="1134"/>
        </w:tabs>
        <w:rPr>
          <w:lang w:val="uk-UA"/>
        </w:rPr>
      </w:pPr>
      <w:r w:rsidRPr="00373491">
        <w:rPr>
          <w:lang w:val="uk-UA"/>
        </w:rPr>
        <w:t>автор та назва;</w:t>
      </w:r>
    </w:p>
    <w:p w14:paraId="1A45DDC0" w14:textId="77777777" w:rsidR="00FB633C" w:rsidRPr="00373491" w:rsidRDefault="00FB633C" w:rsidP="00FB633C">
      <w:pPr>
        <w:pStyle w:val="a"/>
        <w:tabs>
          <w:tab w:val="left" w:pos="1134"/>
        </w:tabs>
        <w:rPr>
          <w:lang w:val="uk-UA"/>
        </w:rPr>
      </w:pPr>
      <w:r w:rsidRPr="00373491">
        <w:rPr>
          <w:lang w:val="uk-UA"/>
        </w:rPr>
        <w:t>кількість відсутньої літератури;</w:t>
      </w:r>
    </w:p>
    <w:p w14:paraId="0558D483" w14:textId="77777777" w:rsidR="00FB633C" w:rsidRPr="00373491" w:rsidRDefault="00FB633C" w:rsidP="00FB633C">
      <w:pPr>
        <w:pStyle w:val="a"/>
        <w:tabs>
          <w:tab w:val="left" w:pos="1134"/>
        </w:tabs>
        <w:rPr>
          <w:lang w:val="uk-UA"/>
        </w:rPr>
      </w:pPr>
      <w:r w:rsidRPr="00373491">
        <w:rPr>
          <w:lang w:val="uk-UA"/>
        </w:rPr>
        <w:t>ціна за один екземпляр;</w:t>
      </w:r>
    </w:p>
    <w:p w14:paraId="3BDD5D30" w14:textId="77777777" w:rsidR="00FB633C" w:rsidRPr="00373491" w:rsidRDefault="00FB633C" w:rsidP="00FB633C">
      <w:pPr>
        <w:pStyle w:val="a"/>
        <w:tabs>
          <w:tab w:val="left" w:pos="1134"/>
        </w:tabs>
        <w:rPr>
          <w:lang w:val="uk-UA"/>
        </w:rPr>
      </w:pPr>
      <w:r w:rsidRPr="00373491">
        <w:rPr>
          <w:lang w:val="uk-UA"/>
        </w:rPr>
        <w:t>загальна сума.</w:t>
      </w:r>
    </w:p>
    <w:p w14:paraId="364CCBBC" w14:textId="77777777" w:rsidR="00FB633C" w:rsidRPr="00373491" w:rsidRDefault="00FB633C" w:rsidP="00FB633C">
      <w:pPr>
        <w:pStyle w:val="af3"/>
        <w:rPr>
          <w:lang w:val="uk-UA"/>
        </w:rPr>
      </w:pPr>
      <w:r w:rsidRPr="00373491">
        <w:rPr>
          <w:lang w:val="uk-UA"/>
        </w:rPr>
        <w:t xml:space="preserve">На основі даного списку можливо сформувати список списаної літератури. Необхідно зазначити, що література, яка належить до сумарної або індивідуальної книг обліку, списуються лише цим шляхом. Для літератури, що належить до книги обліку брошур методичних матеріалів, необхідно створити альтернативний процес списання, який відбуватиметься лише за допомогою вказання дати списання. </w:t>
      </w:r>
    </w:p>
    <w:p w14:paraId="3B30C835" w14:textId="77777777" w:rsidR="00FB633C" w:rsidRPr="00373491" w:rsidRDefault="00FB633C" w:rsidP="00FB633C">
      <w:pPr>
        <w:pStyle w:val="af3"/>
        <w:rPr>
          <w:lang w:val="uk-UA"/>
        </w:rPr>
      </w:pPr>
      <w:r w:rsidRPr="00373491">
        <w:rPr>
          <w:lang w:val="uk-UA"/>
        </w:rPr>
        <w:t>Звіт руху бібліотечного фонду включає інформацію про загальну кількість та вартість літератури по відділах та у випадку підручників по підручниках (якщо література належить до типу підручника то її не враховувати в розрізі відділів)</w:t>
      </w:r>
      <w:r w:rsidR="00E03441" w:rsidRPr="00373491">
        <w:rPr>
          <w:lang w:val="uk-UA"/>
        </w:rPr>
        <w:t xml:space="preserve"> за вказаний рік</w:t>
      </w:r>
      <w:r w:rsidRPr="00373491">
        <w:rPr>
          <w:lang w:val="uk-UA"/>
        </w:rPr>
        <w:t>.</w:t>
      </w:r>
    </w:p>
    <w:p w14:paraId="597D7C15" w14:textId="77777777" w:rsidR="00FB633C" w:rsidRPr="00373491" w:rsidRDefault="00FB633C" w:rsidP="00FB633C">
      <w:pPr>
        <w:pStyle w:val="af3"/>
        <w:rPr>
          <w:lang w:val="uk-UA"/>
        </w:rPr>
      </w:pPr>
      <w:r w:rsidRPr="00373491">
        <w:rPr>
          <w:lang w:val="uk-UA"/>
        </w:rPr>
        <w:t>Також необхідно передбачити можливість створення резервної копії даних, та автоматизації даного процесу.</w:t>
      </w:r>
    </w:p>
    <w:p w14:paraId="3E0E21DF" w14:textId="77777777" w:rsidR="00D8581A" w:rsidRPr="00373491" w:rsidRDefault="00D8581A" w:rsidP="00BC78D3">
      <w:pPr>
        <w:tabs>
          <w:tab w:val="left" w:pos="993"/>
        </w:tabs>
        <w:spacing w:after="0" w:line="360" w:lineRule="auto"/>
        <w:ind w:firstLine="709"/>
        <w:jc w:val="both"/>
        <w:rPr>
          <w:rFonts w:cs="Times New Roman"/>
          <w:szCs w:val="28"/>
          <w:lang w:val="uk-UA"/>
        </w:rPr>
      </w:pPr>
    </w:p>
    <w:p w14:paraId="3F364599" w14:textId="77777777" w:rsidR="00D8581A" w:rsidRPr="00373491" w:rsidRDefault="00D8581A" w:rsidP="008552D2">
      <w:pPr>
        <w:pStyle w:val="af1"/>
        <w:tabs>
          <w:tab w:val="left" w:pos="709"/>
          <w:tab w:val="left" w:pos="993"/>
          <w:tab w:val="left" w:pos="1276"/>
        </w:tabs>
        <w:spacing w:line="360" w:lineRule="auto"/>
        <w:ind w:left="0" w:firstLine="709"/>
        <w:jc w:val="both"/>
        <w:rPr>
          <w:sz w:val="28"/>
          <w:szCs w:val="28"/>
          <w:lang w:val="uk-UA"/>
        </w:rPr>
        <w:sectPr w:rsidR="00D8581A" w:rsidRPr="00373491" w:rsidSect="00FB633C">
          <w:headerReference w:type="default" r:id="rId16"/>
          <w:headerReference w:type="first" r:id="rId17"/>
          <w:pgSz w:w="11906" w:h="16838" w:code="9"/>
          <w:pgMar w:top="1134" w:right="851" w:bottom="1276" w:left="1701" w:header="709" w:footer="709" w:gutter="0"/>
          <w:cols w:space="708"/>
          <w:titlePg/>
          <w:docGrid w:linePitch="381"/>
        </w:sectPr>
      </w:pPr>
    </w:p>
    <w:p w14:paraId="2018D367" w14:textId="77777777" w:rsidR="00FB633C" w:rsidRPr="00373491" w:rsidRDefault="00FB633C">
      <w:pPr>
        <w:spacing w:line="276" w:lineRule="auto"/>
        <w:rPr>
          <w:rFonts w:cs="Times New Roman"/>
          <w:szCs w:val="28"/>
          <w:lang w:val="uk-UA"/>
        </w:rPr>
      </w:pPr>
      <w:r w:rsidRPr="00373491">
        <w:rPr>
          <w:rFonts w:cs="Times New Roman"/>
          <w:szCs w:val="28"/>
          <w:lang w:val="uk-UA"/>
        </w:rPr>
        <w:br w:type="page"/>
      </w:r>
    </w:p>
    <w:p w14:paraId="7372E191" w14:textId="1D75433B" w:rsidR="00E70D11" w:rsidRPr="00373491" w:rsidRDefault="00530B5C" w:rsidP="00CB3D78">
      <w:pPr>
        <w:pStyle w:val="1"/>
        <w:tabs>
          <w:tab w:val="left" w:pos="993"/>
        </w:tabs>
        <w:spacing w:after="80"/>
        <w:ind w:firstLine="698"/>
        <w:jc w:val="both"/>
        <w:rPr>
          <w:szCs w:val="28"/>
        </w:rPr>
      </w:pPr>
      <w:bookmarkStart w:id="18" w:name="_Toc421001699"/>
      <w:bookmarkStart w:id="19" w:name="_Toc421001898"/>
      <w:bookmarkStart w:id="20" w:name="_Toc452285327"/>
      <w:r w:rsidRPr="00373491">
        <w:rPr>
          <w:szCs w:val="28"/>
        </w:rPr>
        <w:t>ПРОЕКТ ПРОГРАМНОГО ЗАБЕЗПЕЧЕННЯ</w:t>
      </w:r>
      <w:bookmarkEnd w:id="18"/>
      <w:bookmarkEnd w:id="19"/>
      <w:bookmarkEnd w:id="20"/>
    </w:p>
    <w:p w14:paraId="19447F00" w14:textId="77777777" w:rsidR="002D160C" w:rsidRPr="00373491" w:rsidRDefault="002D160C" w:rsidP="002D160C">
      <w:pPr>
        <w:pStyle w:val="af3"/>
        <w:rPr>
          <w:lang w:val="uk-UA"/>
        </w:rPr>
      </w:pPr>
      <w:r w:rsidRPr="00373491">
        <w:rPr>
          <w:lang w:val="uk-UA"/>
        </w:rPr>
        <w:t xml:space="preserve">Практика розробки прикладного програмного забезпечення передбачає для проектування певні типи діаграм: </w:t>
      </w:r>
    </w:p>
    <w:p w14:paraId="73C8D845" w14:textId="77777777" w:rsidR="002D160C" w:rsidRPr="00373491" w:rsidRDefault="002D160C" w:rsidP="002D160C">
      <w:pPr>
        <w:pStyle w:val="a"/>
        <w:tabs>
          <w:tab w:val="left" w:pos="1134"/>
        </w:tabs>
        <w:rPr>
          <w:lang w:val="uk-UA"/>
        </w:rPr>
      </w:pPr>
      <w:r w:rsidRPr="00373491">
        <w:rPr>
          <w:lang w:val="uk-UA"/>
        </w:rPr>
        <w:t>контекстна діаграма;</w:t>
      </w:r>
    </w:p>
    <w:p w14:paraId="7B1DD4E3" w14:textId="77777777" w:rsidR="002D160C" w:rsidRPr="00373491" w:rsidRDefault="002D160C" w:rsidP="002D160C">
      <w:pPr>
        <w:pStyle w:val="a"/>
        <w:tabs>
          <w:tab w:val="left" w:pos="1134"/>
        </w:tabs>
        <w:rPr>
          <w:lang w:val="uk-UA"/>
        </w:rPr>
      </w:pPr>
      <w:r w:rsidRPr="00373491">
        <w:rPr>
          <w:lang w:val="uk-UA"/>
        </w:rPr>
        <w:t>діаграми варіантів використання;</w:t>
      </w:r>
    </w:p>
    <w:p w14:paraId="427CF230" w14:textId="77777777" w:rsidR="002D160C" w:rsidRPr="00373491" w:rsidRDefault="002D160C" w:rsidP="002D160C">
      <w:pPr>
        <w:pStyle w:val="a"/>
        <w:tabs>
          <w:tab w:val="left" w:pos="1134"/>
        </w:tabs>
        <w:rPr>
          <w:lang w:val="uk-UA"/>
        </w:rPr>
      </w:pPr>
      <w:r w:rsidRPr="00373491">
        <w:rPr>
          <w:lang w:val="uk-UA"/>
        </w:rPr>
        <w:t>концептуальна модель БД;</w:t>
      </w:r>
    </w:p>
    <w:p w14:paraId="4E6400AA" w14:textId="77777777" w:rsidR="002D160C" w:rsidRPr="00373491" w:rsidRDefault="002D160C" w:rsidP="002D160C">
      <w:pPr>
        <w:pStyle w:val="a"/>
        <w:tabs>
          <w:tab w:val="left" w:pos="1134"/>
        </w:tabs>
        <w:rPr>
          <w:lang w:val="uk-UA"/>
        </w:rPr>
      </w:pPr>
      <w:r w:rsidRPr="00373491">
        <w:rPr>
          <w:lang w:val="uk-UA"/>
        </w:rPr>
        <w:t>діаграма станів та переходів;</w:t>
      </w:r>
    </w:p>
    <w:p w14:paraId="6D7A62CE" w14:textId="77777777" w:rsidR="002D160C" w:rsidRPr="00373491" w:rsidRDefault="002D160C" w:rsidP="002D160C">
      <w:pPr>
        <w:pStyle w:val="a"/>
        <w:tabs>
          <w:tab w:val="left" w:pos="1134"/>
        </w:tabs>
        <w:rPr>
          <w:lang w:val="uk-UA"/>
        </w:rPr>
      </w:pPr>
      <w:r w:rsidRPr="00373491">
        <w:rPr>
          <w:lang w:val="uk-UA"/>
        </w:rPr>
        <w:t>діаграма кооперації;</w:t>
      </w:r>
    </w:p>
    <w:p w14:paraId="0B2D6C01" w14:textId="77777777" w:rsidR="002D160C" w:rsidRPr="00373491" w:rsidRDefault="002D160C" w:rsidP="002D160C">
      <w:pPr>
        <w:pStyle w:val="a"/>
        <w:tabs>
          <w:tab w:val="left" w:pos="1134"/>
        </w:tabs>
        <w:rPr>
          <w:lang w:val="uk-UA"/>
        </w:rPr>
      </w:pPr>
      <w:r w:rsidRPr="00373491">
        <w:rPr>
          <w:lang w:val="uk-UA"/>
        </w:rPr>
        <w:t>діаграма класів;</w:t>
      </w:r>
    </w:p>
    <w:p w14:paraId="68951CE1" w14:textId="77777777" w:rsidR="002D160C" w:rsidRPr="00373491" w:rsidRDefault="002D160C" w:rsidP="002D160C">
      <w:pPr>
        <w:pStyle w:val="a"/>
        <w:tabs>
          <w:tab w:val="left" w:pos="1134"/>
        </w:tabs>
        <w:rPr>
          <w:lang w:val="uk-UA"/>
        </w:rPr>
      </w:pPr>
      <w:r w:rsidRPr="00373491">
        <w:rPr>
          <w:lang w:val="uk-UA"/>
        </w:rPr>
        <w:t>діаграма розгортання.</w:t>
      </w:r>
    </w:p>
    <w:p w14:paraId="3B81DE9F" w14:textId="77777777" w:rsidR="002D160C" w:rsidRPr="00373491" w:rsidRDefault="002D160C" w:rsidP="002D160C">
      <w:pPr>
        <w:pStyle w:val="af3"/>
        <w:rPr>
          <w:lang w:val="uk-UA"/>
        </w:rPr>
      </w:pPr>
      <w:r w:rsidRPr="00373491">
        <w:rPr>
          <w:lang w:val="uk-UA"/>
        </w:rPr>
        <w:t>Розробка даних діаграм дозволить правильно сформувати набір прав для користувачів, їхні можливості, внаслідок чого правильно організувати структуру файлів під час розробки.</w:t>
      </w:r>
    </w:p>
    <w:p w14:paraId="00464F69" w14:textId="77777777" w:rsidR="002D160C" w:rsidRPr="00373491" w:rsidRDefault="002D160C" w:rsidP="001A1588">
      <w:pPr>
        <w:pStyle w:val="1"/>
        <w:numPr>
          <w:ilvl w:val="1"/>
          <w:numId w:val="12"/>
        </w:numPr>
        <w:tabs>
          <w:tab w:val="left" w:pos="1276"/>
        </w:tabs>
        <w:spacing w:before="80" w:after="80"/>
        <w:jc w:val="both"/>
        <w:rPr>
          <w:szCs w:val="28"/>
        </w:rPr>
      </w:pPr>
      <w:bookmarkStart w:id="21" w:name="_Toc421001700"/>
      <w:bookmarkStart w:id="22" w:name="_Toc421001899"/>
      <w:bookmarkStart w:id="23" w:name="_Toc447546426"/>
      <w:bookmarkStart w:id="24" w:name="_Toc452285328"/>
      <w:r w:rsidRPr="00373491">
        <w:rPr>
          <w:szCs w:val="28"/>
        </w:rPr>
        <w:t>Ескізний проект</w:t>
      </w:r>
      <w:bookmarkEnd w:id="21"/>
      <w:bookmarkEnd w:id="22"/>
      <w:bookmarkEnd w:id="23"/>
      <w:bookmarkEnd w:id="24"/>
    </w:p>
    <w:p w14:paraId="246113DD" w14:textId="77777777" w:rsidR="002D160C" w:rsidRPr="00373491" w:rsidRDefault="002D160C" w:rsidP="002D160C">
      <w:pPr>
        <w:pStyle w:val="af3"/>
        <w:rPr>
          <w:lang w:val="uk-UA"/>
        </w:rPr>
      </w:pPr>
      <w:r w:rsidRPr="00373491">
        <w:rPr>
          <w:lang w:val="uk-UA"/>
        </w:rPr>
        <w:t>Проектування будь</w:t>
      </w:r>
      <w:r w:rsidRPr="00373491">
        <w:rPr>
          <w:b/>
          <w:lang w:val="uk-UA"/>
        </w:rPr>
        <w:t>-</w:t>
      </w:r>
      <w:r w:rsidRPr="00373491">
        <w:rPr>
          <w:lang w:val="uk-UA"/>
        </w:rPr>
        <w:t>якого програмного забезпечення розпочинається з розробки ескізного проекту, у якому представляються результати зовнішнього проектування програмного забезпечення.</w:t>
      </w:r>
    </w:p>
    <w:p w14:paraId="3B43B8EA" w14:textId="77777777" w:rsidR="002D160C" w:rsidRPr="00373491" w:rsidRDefault="002D160C" w:rsidP="001A1588">
      <w:pPr>
        <w:pStyle w:val="1"/>
        <w:numPr>
          <w:ilvl w:val="2"/>
          <w:numId w:val="12"/>
        </w:numPr>
        <w:tabs>
          <w:tab w:val="left" w:pos="1134"/>
        </w:tabs>
        <w:ind w:left="0" w:firstLine="709"/>
        <w:rPr>
          <w:szCs w:val="28"/>
        </w:rPr>
      </w:pPr>
      <w:bookmarkStart w:id="25" w:name="_Toc421001701"/>
      <w:bookmarkStart w:id="26" w:name="_Toc421001900"/>
      <w:bookmarkStart w:id="27" w:name="_Toc421106315"/>
      <w:bookmarkStart w:id="28" w:name="_Toc447546427"/>
      <w:bookmarkStart w:id="29" w:name="_Toc452285329"/>
      <w:r w:rsidRPr="00373491">
        <w:rPr>
          <w:szCs w:val="28"/>
        </w:rPr>
        <w:t>Контекстна діаграма</w:t>
      </w:r>
      <w:bookmarkEnd w:id="25"/>
      <w:bookmarkEnd w:id="26"/>
      <w:bookmarkEnd w:id="27"/>
      <w:bookmarkEnd w:id="28"/>
      <w:bookmarkEnd w:id="29"/>
    </w:p>
    <w:p w14:paraId="3019B0A4" w14:textId="77777777" w:rsidR="002D160C" w:rsidRPr="00373491" w:rsidRDefault="002D160C" w:rsidP="002D160C">
      <w:pPr>
        <w:pStyle w:val="af3"/>
        <w:rPr>
          <w:lang w:val="uk-UA"/>
        </w:rPr>
      </w:pPr>
      <w:r w:rsidRPr="00373491">
        <w:rPr>
          <w:lang w:val="uk-UA"/>
        </w:rPr>
        <w:t>Контекстна діаграма (рис. 2.1) – це діаграма, розташована на вершині деревовидної структури діаграм, що представляє собою загальний опис системи та її взаємодію з зовнішнім середовищем.</w:t>
      </w:r>
    </w:p>
    <w:p w14:paraId="649A4FEE" w14:textId="77777777" w:rsidR="002D160C" w:rsidRPr="00373491" w:rsidRDefault="001C1D62" w:rsidP="002D160C">
      <w:pPr>
        <w:jc w:val="center"/>
        <w:rPr>
          <w:lang w:val="uk-UA"/>
        </w:rPr>
      </w:pPr>
      <w:r w:rsidRPr="00373491">
        <w:rPr>
          <w:noProof/>
          <w:lang w:eastAsia="ru-RU"/>
        </w:rPr>
        <w:drawing>
          <wp:inline distT="0" distB="0" distL="0" distR="0" wp14:anchorId="02DF57AA" wp14:editId="4D32CA7B">
            <wp:extent cx="4229100" cy="214706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55104" cy="2160266"/>
                    </a:xfrm>
                    <a:prstGeom prst="rect">
                      <a:avLst/>
                    </a:prstGeom>
                  </pic:spPr>
                </pic:pic>
              </a:graphicData>
            </a:graphic>
          </wp:inline>
        </w:drawing>
      </w:r>
    </w:p>
    <w:p w14:paraId="0EF93AD3" w14:textId="77777777" w:rsidR="002D160C" w:rsidRPr="00373491" w:rsidRDefault="002D160C" w:rsidP="002D160C">
      <w:pPr>
        <w:jc w:val="center"/>
        <w:rPr>
          <w:lang w:val="uk-UA"/>
        </w:rPr>
      </w:pPr>
      <w:r w:rsidRPr="00373491">
        <w:rPr>
          <w:lang w:val="uk-UA"/>
        </w:rPr>
        <w:t>Рисунок 2.1 – Контекстна діаграма</w:t>
      </w:r>
    </w:p>
    <w:p w14:paraId="0A527092" w14:textId="77777777" w:rsidR="002D160C" w:rsidRPr="00373491" w:rsidRDefault="002D160C" w:rsidP="001A1588">
      <w:pPr>
        <w:pStyle w:val="1"/>
        <w:numPr>
          <w:ilvl w:val="2"/>
          <w:numId w:val="12"/>
        </w:numPr>
        <w:ind w:left="0" w:firstLine="709"/>
      </w:pPr>
      <w:bookmarkStart w:id="30" w:name="_Toc447546428"/>
      <w:bookmarkStart w:id="31" w:name="_Toc452285330"/>
      <w:r w:rsidRPr="00373491">
        <w:t>Діаграма варіантів використання</w:t>
      </w:r>
      <w:bookmarkEnd w:id="30"/>
      <w:bookmarkEnd w:id="31"/>
      <w:r w:rsidRPr="00373491">
        <w:t xml:space="preserve"> </w:t>
      </w:r>
    </w:p>
    <w:p w14:paraId="17B54232" w14:textId="77777777" w:rsidR="002D160C" w:rsidRPr="00373491" w:rsidRDefault="002D160C" w:rsidP="002D160C">
      <w:pPr>
        <w:pStyle w:val="af3"/>
        <w:rPr>
          <w:shd w:val="clear" w:color="auto" w:fill="FFFFFF"/>
          <w:lang w:val="uk-UA"/>
        </w:rPr>
      </w:pPr>
      <w:r w:rsidRPr="00373491">
        <w:rPr>
          <w:bCs/>
          <w:shd w:val="clear" w:color="auto" w:fill="FFFFFF"/>
          <w:lang w:val="uk-UA"/>
        </w:rPr>
        <w:t xml:space="preserve">Діаграма </w:t>
      </w:r>
      <w:r w:rsidRPr="00373491">
        <w:rPr>
          <w:lang w:val="uk-UA"/>
        </w:rPr>
        <w:t>варіантів використання</w:t>
      </w:r>
      <w:r w:rsidRPr="00373491">
        <w:rPr>
          <w:shd w:val="clear" w:color="auto" w:fill="FFFFFF"/>
          <w:lang w:val="uk-UA"/>
        </w:rPr>
        <w:t xml:space="preserve"> – </w:t>
      </w:r>
      <w:hyperlink r:id="rId19" w:tooltip="Діаграма" w:history="1">
        <w:r w:rsidRPr="00373491">
          <w:rPr>
            <w:rStyle w:val="af0"/>
            <w:color w:val="auto"/>
            <w:szCs w:val="28"/>
            <w:u w:val="none"/>
            <w:shd w:val="clear" w:color="auto" w:fill="FFFFFF"/>
            <w:lang w:val="uk-UA"/>
          </w:rPr>
          <w:t>діаграма</w:t>
        </w:r>
      </w:hyperlink>
      <w:r w:rsidRPr="00373491">
        <w:rPr>
          <w:shd w:val="clear" w:color="auto" w:fill="FFFFFF"/>
          <w:lang w:val="uk-UA"/>
        </w:rPr>
        <w:t>, на якій зображено відношення між</w:t>
      </w:r>
      <w:r w:rsidRPr="00373491">
        <w:rPr>
          <w:rStyle w:val="apple-converted-space"/>
          <w:szCs w:val="28"/>
          <w:shd w:val="clear" w:color="auto" w:fill="FFFFFF"/>
          <w:lang w:val="uk-UA"/>
        </w:rPr>
        <w:t xml:space="preserve"> </w:t>
      </w:r>
      <w:r w:rsidRPr="00373491">
        <w:rPr>
          <w:iCs/>
          <w:shd w:val="clear" w:color="auto" w:fill="FFFFFF"/>
          <w:lang w:val="uk-UA"/>
        </w:rPr>
        <w:t>акторами</w:t>
      </w:r>
      <w:r w:rsidRPr="00373491">
        <w:rPr>
          <w:rStyle w:val="apple-converted-space"/>
          <w:szCs w:val="28"/>
          <w:shd w:val="clear" w:color="auto" w:fill="FFFFFF"/>
          <w:lang w:val="uk-UA"/>
        </w:rPr>
        <w:t xml:space="preserve"> </w:t>
      </w:r>
      <w:r w:rsidRPr="00373491">
        <w:rPr>
          <w:shd w:val="clear" w:color="auto" w:fill="FFFFFF"/>
          <w:lang w:val="uk-UA"/>
        </w:rPr>
        <w:t>та</w:t>
      </w:r>
      <w:r w:rsidRPr="00373491">
        <w:rPr>
          <w:rStyle w:val="apple-converted-space"/>
          <w:szCs w:val="28"/>
          <w:shd w:val="clear" w:color="auto" w:fill="FFFFFF"/>
          <w:lang w:val="uk-UA"/>
        </w:rPr>
        <w:t xml:space="preserve"> </w:t>
      </w:r>
      <w:r w:rsidRPr="00373491">
        <w:rPr>
          <w:iCs/>
          <w:shd w:val="clear" w:color="auto" w:fill="FFFFFF"/>
          <w:lang w:val="uk-UA"/>
        </w:rPr>
        <w:t>прецедентами</w:t>
      </w:r>
      <w:r w:rsidRPr="00373491">
        <w:rPr>
          <w:rStyle w:val="apple-converted-space"/>
          <w:szCs w:val="28"/>
          <w:shd w:val="clear" w:color="auto" w:fill="FFFFFF"/>
          <w:lang w:val="uk-UA"/>
        </w:rPr>
        <w:t xml:space="preserve"> </w:t>
      </w:r>
      <w:r w:rsidRPr="00373491">
        <w:rPr>
          <w:shd w:val="clear" w:color="auto" w:fill="FFFFFF"/>
          <w:lang w:val="uk-UA"/>
        </w:rPr>
        <w:t xml:space="preserve">в системі (рис. 2.2). </w:t>
      </w:r>
    </w:p>
    <w:p w14:paraId="1FB931A3" w14:textId="77777777" w:rsidR="002D160C" w:rsidRPr="00373491" w:rsidRDefault="002D160C" w:rsidP="002D160C">
      <w:pPr>
        <w:pStyle w:val="af3"/>
        <w:rPr>
          <w:lang w:val="uk-UA"/>
        </w:rPr>
      </w:pPr>
      <w:r w:rsidRPr="00373491">
        <w:rPr>
          <w:lang w:val="uk-UA"/>
        </w:rPr>
        <w:t>Специфікації варіантів використання представлені у таблиці 2.1.</w:t>
      </w:r>
    </w:p>
    <w:p w14:paraId="1EB1F9E8" w14:textId="1D6FC264" w:rsidR="002D160C" w:rsidRPr="00373491" w:rsidRDefault="00D9066D" w:rsidP="002D160C">
      <w:pPr>
        <w:jc w:val="center"/>
        <w:rPr>
          <w:lang w:val="uk-UA"/>
        </w:rPr>
      </w:pPr>
      <w:r>
        <w:rPr>
          <w:noProof/>
          <w:lang w:eastAsia="ru-RU"/>
        </w:rPr>
        <w:drawing>
          <wp:inline distT="0" distB="0" distL="0" distR="0" wp14:anchorId="63812FB9" wp14:editId="6B9FBE9E">
            <wp:extent cx="5886450" cy="433387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86450" cy="4333875"/>
                    </a:xfrm>
                    <a:prstGeom prst="rect">
                      <a:avLst/>
                    </a:prstGeom>
                  </pic:spPr>
                </pic:pic>
              </a:graphicData>
            </a:graphic>
          </wp:inline>
        </w:drawing>
      </w:r>
    </w:p>
    <w:p w14:paraId="2CCCFBE5" w14:textId="77777777" w:rsidR="002D160C" w:rsidRPr="00373491" w:rsidRDefault="002D160C" w:rsidP="00AC2F2B">
      <w:pPr>
        <w:jc w:val="center"/>
        <w:rPr>
          <w:lang w:val="uk-UA"/>
        </w:rPr>
      </w:pPr>
      <w:r w:rsidRPr="00373491">
        <w:rPr>
          <w:lang w:val="uk-UA"/>
        </w:rPr>
        <w:t xml:space="preserve">Рисунок 2.2 – Діаграма кооперації </w:t>
      </w:r>
    </w:p>
    <w:p w14:paraId="4EE84606" w14:textId="77777777" w:rsidR="002D160C" w:rsidRPr="00373491" w:rsidRDefault="002D160C" w:rsidP="00AC2F2B">
      <w:pPr>
        <w:ind w:firstLine="851"/>
        <w:rPr>
          <w:lang w:val="uk-UA"/>
        </w:rPr>
      </w:pPr>
      <w:r w:rsidRPr="00373491">
        <w:rPr>
          <w:lang w:val="uk-UA"/>
        </w:rPr>
        <w:t xml:space="preserve">Таблиця 2.1 – Специфікація варіантів використання </w:t>
      </w:r>
    </w:p>
    <w:tbl>
      <w:tblPr>
        <w:tblStyle w:val="af5"/>
        <w:tblW w:w="9464" w:type="dxa"/>
        <w:tblLook w:val="0480" w:firstRow="0" w:lastRow="0" w:firstColumn="1" w:lastColumn="0" w:noHBand="0" w:noVBand="1"/>
      </w:tblPr>
      <w:tblGrid>
        <w:gridCol w:w="1501"/>
        <w:gridCol w:w="375"/>
        <w:gridCol w:w="1917"/>
        <w:gridCol w:w="5671"/>
      </w:tblGrid>
      <w:tr w:rsidR="002D160C" w:rsidRPr="00373491" w14:paraId="0B0D979F" w14:textId="77777777" w:rsidTr="00E03441">
        <w:tc>
          <w:tcPr>
            <w:tcW w:w="3793" w:type="dxa"/>
            <w:gridSpan w:val="3"/>
            <w:shd w:val="clear" w:color="auto" w:fill="FFFFFF" w:themeFill="background1"/>
          </w:tcPr>
          <w:p w14:paraId="3FD3391C" w14:textId="77777777" w:rsidR="002D160C" w:rsidRPr="00373491" w:rsidRDefault="002D160C" w:rsidP="00E03441">
            <w:pPr>
              <w:pStyle w:val="af3"/>
              <w:tabs>
                <w:tab w:val="left" w:pos="993"/>
              </w:tabs>
              <w:jc w:val="center"/>
              <w:rPr>
                <w:sz w:val="24"/>
                <w:szCs w:val="24"/>
                <w:lang w:val="uk-UA"/>
              </w:rPr>
            </w:pPr>
            <w:r w:rsidRPr="00373491">
              <w:rPr>
                <w:sz w:val="24"/>
                <w:szCs w:val="24"/>
                <w:lang w:val="uk-UA"/>
              </w:rPr>
              <w:t>Характеристика</w:t>
            </w:r>
          </w:p>
        </w:tc>
        <w:tc>
          <w:tcPr>
            <w:tcW w:w="5671" w:type="dxa"/>
            <w:shd w:val="clear" w:color="auto" w:fill="FFFFFF" w:themeFill="background1"/>
          </w:tcPr>
          <w:p w14:paraId="2542B45A" w14:textId="77777777" w:rsidR="002D160C" w:rsidRPr="00373491" w:rsidRDefault="002D160C" w:rsidP="00E03441">
            <w:pPr>
              <w:pStyle w:val="af3"/>
              <w:tabs>
                <w:tab w:val="left" w:pos="993"/>
              </w:tabs>
              <w:jc w:val="center"/>
              <w:rPr>
                <w:sz w:val="24"/>
                <w:szCs w:val="24"/>
                <w:lang w:val="uk-UA"/>
              </w:rPr>
            </w:pPr>
            <w:r w:rsidRPr="00373491">
              <w:rPr>
                <w:sz w:val="24"/>
                <w:szCs w:val="24"/>
                <w:lang w:val="uk-UA"/>
              </w:rPr>
              <w:t>Опис</w:t>
            </w:r>
          </w:p>
        </w:tc>
      </w:tr>
      <w:tr w:rsidR="002D160C" w:rsidRPr="00373491" w14:paraId="712DE9C9" w14:textId="77777777" w:rsidTr="00E03441">
        <w:tc>
          <w:tcPr>
            <w:tcW w:w="3793" w:type="dxa"/>
            <w:gridSpan w:val="3"/>
            <w:shd w:val="clear" w:color="auto" w:fill="FFFFFF" w:themeFill="background1"/>
          </w:tcPr>
          <w:p w14:paraId="237E67B6" w14:textId="77777777" w:rsidR="002D160C" w:rsidRPr="00373491" w:rsidRDefault="002D160C" w:rsidP="002D160C">
            <w:pPr>
              <w:pStyle w:val="af3"/>
              <w:tabs>
                <w:tab w:val="left" w:pos="993"/>
              </w:tabs>
              <w:spacing w:line="240" w:lineRule="auto"/>
              <w:ind w:firstLine="0"/>
              <w:jc w:val="center"/>
              <w:rPr>
                <w:sz w:val="24"/>
                <w:szCs w:val="24"/>
                <w:lang w:val="uk-UA"/>
              </w:rPr>
            </w:pPr>
            <w:r w:rsidRPr="00373491">
              <w:rPr>
                <w:sz w:val="24"/>
                <w:szCs w:val="24"/>
                <w:lang w:val="uk-UA"/>
              </w:rPr>
              <w:t>1</w:t>
            </w:r>
          </w:p>
        </w:tc>
        <w:tc>
          <w:tcPr>
            <w:tcW w:w="5671" w:type="dxa"/>
            <w:shd w:val="clear" w:color="auto" w:fill="FFFFFF" w:themeFill="background1"/>
          </w:tcPr>
          <w:p w14:paraId="435D6664" w14:textId="77777777" w:rsidR="002D160C" w:rsidRPr="00373491" w:rsidRDefault="002D160C" w:rsidP="002D160C">
            <w:pPr>
              <w:pStyle w:val="af3"/>
              <w:tabs>
                <w:tab w:val="left" w:pos="993"/>
              </w:tabs>
              <w:spacing w:line="240" w:lineRule="auto"/>
              <w:ind w:firstLine="0"/>
              <w:jc w:val="center"/>
              <w:rPr>
                <w:sz w:val="24"/>
                <w:szCs w:val="24"/>
                <w:lang w:val="uk-UA"/>
              </w:rPr>
            </w:pPr>
            <w:r w:rsidRPr="00373491">
              <w:rPr>
                <w:sz w:val="24"/>
                <w:szCs w:val="24"/>
                <w:lang w:val="uk-UA"/>
              </w:rPr>
              <w:t>2</w:t>
            </w:r>
          </w:p>
        </w:tc>
      </w:tr>
      <w:tr w:rsidR="002D160C" w:rsidRPr="00373491" w14:paraId="7123A784" w14:textId="77777777" w:rsidTr="00E03441">
        <w:tc>
          <w:tcPr>
            <w:tcW w:w="3793" w:type="dxa"/>
            <w:gridSpan w:val="3"/>
            <w:shd w:val="clear" w:color="auto" w:fill="FFFFFF" w:themeFill="background1"/>
          </w:tcPr>
          <w:p w14:paraId="096EAD99" w14:textId="77777777" w:rsidR="002D160C" w:rsidRPr="00373491" w:rsidRDefault="002D160C" w:rsidP="002D160C">
            <w:pPr>
              <w:pStyle w:val="af3"/>
              <w:tabs>
                <w:tab w:val="left" w:pos="993"/>
              </w:tabs>
              <w:spacing w:line="240" w:lineRule="auto"/>
              <w:ind w:firstLine="0"/>
              <w:rPr>
                <w:sz w:val="24"/>
                <w:szCs w:val="24"/>
                <w:lang w:val="uk-UA"/>
              </w:rPr>
            </w:pPr>
            <w:r w:rsidRPr="00373491">
              <w:rPr>
                <w:sz w:val="24"/>
                <w:szCs w:val="24"/>
                <w:lang w:val="uk-UA"/>
              </w:rPr>
              <w:t>Найменування</w:t>
            </w:r>
          </w:p>
        </w:tc>
        <w:tc>
          <w:tcPr>
            <w:tcW w:w="5671" w:type="dxa"/>
            <w:shd w:val="clear" w:color="auto" w:fill="FFFFFF" w:themeFill="background1"/>
          </w:tcPr>
          <w:p w14:paraId="76067782" w14:textId="77777777" w:rsidR="002D160C" w:rsidRPr="00373491" w:rsidRDefault="002D160C" w:rsidP="002D160C">
            <w:pPr>
              <w:pStyle w:val="af3"/>
              <w:tabs>
                <w:tab w:val="left" w:pos="993"/>
              </w:tabs>
              <w:spacing w:line="240" w:lineRule="auto"/>
              <w:ind w:firstLine="0"/>
              <w:rPr>
                <w:sz w:val="24"/>
                <w:szCs w:val="24"/>
                <w:lang w:val="uk-UA"/>
              </w:rPr>
            </w:pPr>
            <w:r w:rsidRPr="00373491">
              <w:rPr>
                <w:sz w:val="24"/>
                <w:szCs w:val="24"/>
                <w:lang w:val="uk-UA"/>
              </w:rPr>
              <w:t>Редагування інформації про літературу</w:t>
            </w:r>
          </w:p>
        </w:tc>
      </w:tr>
      <w:tr w:rsidR="002D160C" w:rsidRPr="00373491" w14:paraId="66C04357" w14:textId="77777777" w:rsidTr="00E03441">
        <w:tc>
          <w:tcPr>
            <w:tcW w:w="3793" w:type="dxa"/>
            <w:gridSpan w:val="3"/>
            <w:shd w:val="clear" w:color="auto" w:fill="FFFFFF" w:themeFill="background1"/>
          </w:tcPr>
          <w:p w14:paraId="7FDE655D" w14:textId="77777777" w:rsidR="002D160C" w:rsidRPr="00373491" w:rsidRDefault="002D160C" w:rsidP="002D160C">
            <w:pPr>
              <w:pStyle w:val="af3"/>
              <w:tabs>
                <w:tab w:val="left" w:pos="993"/>
              </w:tabs>
              <w:spacing w:line="240" w:lineRule="auto"/>
              <w:ind w:firstLine="0"/>
              <w:rPr>
                <w:sz w:val="24"/>
                <w:szCs w:val="24"/>
                <w:lang w:val="uk-UA"/>
              </w:rPr>
            </w:pPr>
            <w:r w:rsidRPr="00373491">
              <w:rPr>
                <w:sz w:val="24"/>
                <w:szCs w:val="24"/>
                <w:lang w:val="uk-UA"/>
              </w:rPr>
              <w:t>Стислий опис</w:t>
            </w:r>
          </w:p>
        </w:tc>
        <w:tc>
          <w:tcPr>
            <w:tcW w:w="5671" w:type="dxa"/>
            <w:shd w:val="clear" w:color="auto" w:fill="FFFFFF" w:themeFill="background1"/>
          </w:tcPr>
          <w:p w14:paraId="11E3AF14" w14:textId="77777777" w:rsidR="002D160C" w:rsidRPr="00373491" w:rsidRDefault="002D160C" w:rsidP="002D160C">
            <w:pPr>
              <w:pStyle w:val="af3"/>
              <w:tabs>
                <w:tab w:val="left" w:pos="993"/>
              </w:tabs>
              <w:spacing w:line="240" w:lineRule="auto"/>
              <w:ind w:firstLine="0"/>
              <w:rPr>
                <w:sz w:val="24"/>
                <w:szCs w:val="24"/>
                <w:lang w:val="uk-UA"/>
              </w:rPr>
            </w:pPr>
            <w:r w:rsidRPr="00373491">
              <w:rPr>
                <w:sz w:val="24"/>
                <w:szCs w:val="24"/>
                <w:lang w:val="uk-UA"/>
              </w:rPr>
              <w:t>Пропонує можливість  редагування списку літератури</w:t>
            </w:r>
          </w:p>
        </w:tc>
      </w:tr>
      <w:tr w:rsidR="002D160C" w:rsidRPr="00373491" w14:paraId="7204A4F3" w14:textId="77777777" w:rsidTr="00E03441">
        <w:tc>
          <w:tcPr>
            <w:tcW w:w="1501" w:type="dxa"/>
            <w:vMerge w:val="restart"/>
            <w:shd w:val="clear" w:color="auto" w:fill="FFFFFF" w:themeFill="background1"/>
          </w:tcPr>
          <w:p w14:paraId="78E45FD5" w14:textId="77777777" w:rsidR="002D160C" w:rsidRPr="00373491" w:rsidRDefault="002D160C" w:rsidP="002D160C">
            <w:pPr>
              <w:pStyle w:val="af3"/>
              <w:tabs>
                <w:tab w:val="left" w:pos="993"/>
              </w:tabs>
              <w:spacing w:line="240" w:lineRule="auto"/>
              <w:ind w:firstLine="0"/>
              <w:rPr>
                <w:sz w:val="24"/>
                <w:szCs w:val="24"/>
                <w:lang w:val="uk-UA"/>
              </w:rPr>
            </w:pPr>
            <w:r w:rsidRPr="00373491">
              <w:rPr>
                <w:sz w:val="24"/>
                <w:szCs w:val="24"/>
                <w:lang w:val="uk-UA"/>
              </w:rPr>
              <w:t>Потоки подій</w:t>
            </w:r>
          </w:p>
        </w:tc>
        <w:tc>
          <w:tcPr>
            <w:tcW w:w="2292" w:type="dxa"/>
            <w:gridSpan w:val="2"/>
            <w:shd w:val="clear" w:color="auto" w:fill="FFFFFF" w:themeFill="background1"/>
          </w:tcPr>
          <w:p w14:paraId="6C3D588D" w14:textId="77777777" w:rsidR="002D160C" w:rsidRPr="00373491" w:rsidRDefault="002D160C" w:rsidP="002D160C">
            <w:pPr>
              <w:pStyle w:val="af3"/>
              <w:tabs>
                <w:tab w:val="left" w:pos="993"/>
              </w:tabs>
              <w:spacing w:line="240" w:lineRule="auto"/>
              <w:ind w:firstLine="0"/>
              <w:rPr>
                <w:sz w:val="24"/>
                <w:szCs w:val="24"/>
                <w:lang w:val="uk-UA"/>
              </w:rPr>
            </w:pPr>
            <w:r w:rsidRPr="00373491">
              <w:rPr>
                <w:sz w:val="24"/>
                <w:szCs w:val="24"/>
                <w:lang w:val="uk-UA"/>
              </w:rPr>
              <w:t>Основний</w:t>
            </w:r>
          </w:p>
        </w:tc>
        <w:tc>
          <w:tcPr>
            <w:tcW w:w="5671" w:type="dxa"/>
            <w:shd w:val="clear" w:color="auto" w:fill="FFFFFF" w:themeFill="background1"/>
          </w:tcPr>
          <w:p w14:paraId="087B01E7" w14:textId="77777777" w:rsidR="002D160C" w:rsidRPr="00373491" w:rsidRDefault="00AC2F2B" w:rsidP="00AC2F2B">
            <w:pPr>
              <w:pStyle w:val="af3"/>
              <w:tabs>
                <w:tab w:val="left" w:pos="993"/>
              </w:tabs>
              <w:spacing w:line="240" w:lineRule="auto"/>
              <w:ind w:firstLine="0"/>
              <w:rPr>
                <w:sz w:val="24"/>
                <w:szCs w:val="24"/>
                <w:lang w:val="uk-UA"/>
              </w:rPr>
            </w:pPr>
            <w:r w:rsidRPr="00373491">
              <w:rPr>
                <w:sz w:val="24"/>
                <w:szCs w:val="24"/>
                <w:lang w:val="uk-UA"/>
              </w:rPr>
              <w:t>Бібліотекар заходить в розділ роботи з літературою, після чого вибирає інвентарну книгу. Відповідно обраної інвентарної книги завантажується список літератури. Бібліотекар натискає на запис літератури і потрапляє та форму редагування інформації про літературу. Після зміни значень полів натискає на кнопку зберегти і повертається до списку літератури</w:t>
            </w:r>
          </w:p>
        </w:tc>
      </w:tr>
      <w:tr w:rsidR="002D160C" w:rsidRPr="00373491" w14:paraId="4C4751A9" w14:textId="77777777" w:rsidTr="00E03441">
        <w:tc>
          <w:tcPr>
            <w:tcW w:w="1501" w:type="dxa"/>
            <w:vMerge/>
            <w:shd w:val="clear" w:color="auto" w:fill="FFFFFF" w:themeFill="background1"/>
          </w:tcPr>
          <w:p w14:paraId="3738FAA9" w14:textId="77777777" w:rsidR="002D160C" w:rsidRPr="00373491" w:rsidRDefault="002D160C" w:rsidP="002D160C">
            <w:pPr>
              <w:pStyle w:val="af3"/>
              <w:tabs>
                <w:tab w:val="left" w:pos="993"/>
              </w:tabs>
              <w:spacing w:line="240" w:lineRule="auto"/>
              <w:ind w:firstLine="0"/>
              <w:rPr>
                <w:sz w:val="24"/>
                <w:szCs w:val="24"/>
                <w:lang w:val="uk-UA"/>
              </w:rPr>
            </w:pPr>
          </w:p>
        </w:tc>
        <w:tc>
          <w:tcPr>
            <w:tcW w:w="2292" w:type="dxa"/>
            <w:gridSpan w:val="2"/>
            <w:shd w:val="clear" w:color="auto" w:fill="FFFFFF" w:themeFill="background1"/>
          </w:tcPr>
          <w:p w14:paraId="1FF4ECF4" w14:textId="77777777" w:rsidR="002D160C" w:rsidRPr="00373491" w:rsidRDefault="002D160C" w:rsidP="002D160C">
            <w:pPr>
              <w:pStyle w:val="af3"/>
              <w:tabs>
                <w:tab w:val="left" w:pos="993"/>
              </w:tabs>
              <w:spacing w:line="240" w:lineRule="auto"/>
              <w:ind w:firstLine="0"/>
              <w:rPr>
                <w:sz w:val="24"/>
                <w:szCs w:val="24"/>
                <w:lang w:val="uk-UA"/>
              </w:rPr>
            </w:pPr>
            <w:r w:rsidRPr="00373491">
              <w:rPr>
                <w:sz w:val="24"/>
                <w:szCs w:val="24"/>
                <w:lang w:val="uk-UA"/>
              </w:rPr>
              <w:t>Альтернативний</w:t>
            </w:r>
          </w:p>
        </w:tc>
        <w:tc>
          <w:tcPr>
            <w:tcW w:w="5671" w:type="dxa"/>
            <w:shd w:val="clear" w:color="auto" w:fill="FFFFFF" w:themeFill="background1"/>
          </w:tcPr>
          <w:p w14:paraId="12331207" w14:textId="77777777" w:rsidR="002D160C" w:rsidRPr="00373491" w:rsidRDefault="002D160C" w:rsidP="002D160C">
            <w:pPr>
              <w:pStyle w:val="af3"/>
              <w:tabs>
                <w:tab w:val="left" w:pos="993"/>
              </w:tabs>
              <w:spacing w:line="240" w:lineRule="auto"/>
              <w:ind w:firstLine="0"/>
              <w:rPr>
                <w:sz w:val="24"/>
                <w:szCs w:val="24"/>
                <w:lang w:val="uk-UA"/>
              </w:rPr>
            </w:pPr>
            <w:r w:rsidRPr="00373491">
              <w:rPr>
                <w:sz w:val="24"/>
                <w:szCs w:val="24"/>
                <w:lang w:val="uk-UA"/>
              </w:rPr>
              <w:t>–</w:t>
            </w:r>
          </w:p>
        </w:tc>
      </w:tr>
      <w:tr w:rsidR="002D160C" w:rsidRPr="00373491" w14:paraId="13EC8A62" w14:textId="77777777" w:rsidTr="00E03441">
        <w:tc>
          <w:tcPr>
            <w:tcW w:w="3793" w:type="dxa"/>
            <w:gridSpan w:val="3"/>
            <w:shd w:val="clear" w:color="auto" w:fill="FFFFFF" w:themeFill="background1"/>
          </w:tcPr>
          <w:p w14:paraId="6714A64C" w14:textId="77777777" w:rsidR="002D160C" w:rsidRPr="00373491" w:rsidRDefault="002D160C" w:rsidP="002D160C">
            <w:pPr>
              <w:pStyle w:val="af3"/>
              <w:tabs>
                <w:tab w:val="left" w:pos="993"/>
              </w:tabs>
              <w:spacing w:line="240" w:lineRule="auto"/>
              <w:ind w:firstLine="0"/>
              <w:rPr>
                <w:sz w:val="24"/>
                <w:szCs w:val="24"/>
                <w:lang w:val="uk-UA"/>
              </w:rPr>
            </w:pPr>
            <w:r w:rsidRPr="00373491">
              <w:rPr>
                <w:sz w:val="24"/>
                <w:szCs w:val="24"/>
                <w:lang w:val="uk-UA"/>
              </w:rPr>
              <w:t>Передумови</w:t>
            </w:r>
          </w:p>
        </w:tc>
        <w:tc>
          <w:tcPr>
            <w:tcW w:w="5671" w:type="dxa"/>
            <w:shd w:val="clear" w:color="auto" w:fill="FFFFFF" w:themeFill="background1"/>
          </w:tcPr>
          <w:p w14:paraId="1E3C8CA6" w14:textId="77777777" w:rsidR="002D160C" w:rsidRPr="00373491" w:rsidRDefault="002D160C" w:rsidP="002D160C">
            <w:pPr>
              <w:pStyle w:val="af3"/>
              <w:tabs>
                <w:tab w:val="left" w:pos="993"/>
              </w:tabs>
              <w:spacing w:line="240" w:lineRule="auto"/>
              <w:ind w:firstLine="0"/>
              <w:rPr>
                <w:sz w:val="24"/>
                <w:szCs w:val="24"/>
                <w:lang w:val="uk-UA"/>
              </w:rPr>
            </w:pPr>
            <w:r w:rsidRPr="00373491">
              <w:rPr>
                <w:sz w:val="24"/>
                <w:szCs w:val="24"/>
                <w:lang w:val="uk-UA"/>
              </w:rPr>
              <w:t>Перейти на форму редагування запису літератури</w:t>
            </w:r>
          </w:p>
        </w:tc>
      </w:tr>
      <w:tr w:rsidR="00AC2F2B" w:rsidRPr="00373491" w14:paraId="42DBD017" w14:textId="77777777" w:rsidTr="00AC2F2B">
        <w:tc>
          <w:tcPr>
            <w:tcW w:w="9464" w:type="dxa"/>
            <w:gridSpan w:val="4"/>
            <w:tcBorders>
              <w:top w:val="nil"/>
              <w:left w:val="nil"/>
              <w:right w:val="nil"/>
            </w:tcBorders>
            <w:shd w:val="clear" w:color="auto" w:fill="FFFFFF" w:themeFill="background1"/>
          </w:tcPr>
          <w:p w14:paraId="74858F6A" w14:textId="77777777" w:rsidR="00AC2F2B" w:rsidRPr="00373491" w:rsidRDefault="00AC2F2B" w:rsidP="00AC2F2B">
            <w:pPr>
              <w:pStyle w:val="af3"/>
              <w:rPr>
                <w:lang w:val="uk-UA"/>
              </w:rPr>
            </w:pPr>
            <w:r w:rsidRPr="00373491">
              <w:rPr>
                <w:lang w:val="uk-UA"/>
              </w:rPr>
              <w:t xml:space="preserve">Продовження таблиці 2.1 – Специфікації варіантів використання </w:t>
            </w:r>
          </w:p>
        </w:tc>
      </w:tr>
      <w:tr w:rsidR="002D160C" w:rsidRPr="00373491" w14:paraId="191518F3" w14:textId="77777777" w:rsidTr="00E03441">
        <w:tc>
          <w:tcPr>
            <w:tcW w:w="3793" w:type="dxa"/>
            <w:gridSpan w:val="3"/>
            <w:shd w:val="clear" w:color="auto" w:fill="FFFFFF" w:themeFill="background1"/>
          </w:tcPr>
          <w:p w14:paraId="05CAE27E" w14:textId="77777777" w:rsidR="002D160C" w:rsidRPr="00373491" w:rsidRDefault="00421EB2" w:rsidP="00421EB2">
            <w:pPr>
              <w:pStyle w:val="af3"/>
              <w:tabs>
                <w:tab w:val="left" w:pos="993"/>
              </w:tabs>
              <w:spacing w:line="240" w:lineRule="auto"/>
              <w:ind w:firstLine="0"/>
              <w:jc w:val="center"/>
              <w:rPr>
                <w:sz w:val="24"/>
                <w:szCs w:val="24"/>
                <w:lang w:val="uk-UA"/>
              </w:rPr>
            </w:pPr>
            <w:r w:rsidRPr="00373491">
              <w:rPr>
                <w:sz w:val="24"/>
                <w:szCs w:val="24"/>
                <w:lang w:val="uk-UA"/>
              </w:rPr>
              <w:t>1</w:t>
            </w:r>
          </w:p>
        </w:tc>
        <w:tc>
          <w:tcPr>
            <w:tcW w:w="5671" w:type="dxa"/>
            <w:shd w:val="clear" w:color="auto" w:fill="FFFFFF" w:themeFill="background1"/>
          </w:tcPr>
          <w:p w14:paraId="535FB0F9" w14:textId="77777777" w:rsidR="002D160C" w:rsidRPr="00373491" w:rsidRDefault="00421EB2" w:rsidP="00421EB2">
            <w:pPr>
              <w:pStyle w:val="af3"/>
              <w:tabs>
                <w:tab w:val="left" w:pos="993"/>
              </w:tabs>
              <w:spacing w:line="240" w:lineRule="auto"/>
              <w:ind w:firstLine="0"/>
              <w:jc w:val="center"/>
              <w:rPr>
                <w:sz w:val="24"/>
                <w:szCs w:val="24"/>
                <w:lang w:val="uk-UA"/>
              </w:rPr>
            </w:pPr>
            <w:r w:rsidRPr="00373491">
              <w:rPr>
                <w:sz w:val="24"/>
                <w:szCs w:val="24"/>
                <w:lang w:val="uk-UA"/>
              </w:rPr>
              <w:t>2</w:t>
            </w:r>
          </w:p>
        </w:tc>
      </w:tr>
      <w:tr w:rsidR="00421EB2" w:rsidRPr="00373491" w14:paraId="51687B6F" w14:textId="77777777" w:rsidTr="00E03441">
        <w:tc>
          <w:tcPr>
            <w:tcW w:w="3793" w:type="dxa"/>
            <w:gridSpan w:val="3"/>
            <w:shd w:val="clear" w:color="auto" w:fill="FFFFFF" w:themeFill="background1"/>
          </w:tcPr>
          <w:p w14:paraId="596AE99C" w14:textId="77777777" w:rsidR="00421EB2" w:rsidRPr="00373491" w:rsidRDefault="00421EB2" w:rsidP="00421EB2">
            <w:pPr>
              <w:pStyle w:val="af3"/>
              <w:tabs>
                <w:tab w:val="left" w:pos="993"/>
              </w:tabs>
              <w:spacing w:line="240" w:lineRule="auto"/>
              <w:ind w:firstLine="0"/>
              <w:rPr>
                <w:sz w:val="24"/>
                <w:szCs w:val="24"/>
                <w:lang w:val="uk-UA"/>
              </w:rPr>
            </w:pPr>
            <w:r w:rsidRPr="00373491">
              <w:rPr>
                <w:sz w:val="24"/>
                <w:szCs w:val="24"/>
                <w:lang w:val="uk-UA"/>
              </w:rPr>
              <w:t>Постумови</w:t>
            </w:r>
          </w:p>
        </w:tc>
        <w:tc>
          <w:tcPr>
            <w:tcW w:w="5671" w:type="dxa"/>
            <w:shd w:val="clear" w:color="auto" w:fill="FFFFFF" w:themeFill="background1"/>
          </w:tcPr>
          <w:p w14:paraId="7590DC83" w14:textId="77777777" w:rsidR="00421EB2" w:rsidRPr="00373491" w:rsidRDefault="00421EB2" w:rsidP="00421EB2">
            <w:pPr>
              <w:pStyle w:val="af3"/>
              <w:tabs>
                <w:tab w:val="left" w:pos="993"/>
              </w:tabs>
              <w:spacing w:line="240" w:lineRule="auto"/>
              <w:ind w:firstLine="0"/>
              <w:rPr>
                <w:sz w:val="24"/>
                <w:szCs w:val="24"/>
                <w:lang w:val="uk-UA"/>
              </w:rPr>
            </w:pPr>
            <w:r w:rsidRPr="00373491">
              <w:rPr>
                <w:sz w:val="24"/>
                <w:szCs w:val="24"/>
                <w:lang w:val="uk-UA"/>
              </w:rPr>
              <w:t>Виконання інших варіантів використання.</w:t>
            </w:r>
          </w:p>
        </w:tc>
      </w:tr>
      <w:tr w:rsidR="00C5215B" w:rsidRPr="00373491" w14:paraId="32D3AAAB" w14:textId="77777777" w:rsidTr="00E03441">
        <w:tblPrEx>
          <w:tblLook w:val="04A0" w:firstRow="1" w:lastRow="0" w:firstColumn="1" w:lastColumn="0" w:noHBand="0" w:noVBand="1"/>
        </w:tblPrEx>
        <w:tc>
          <w:tcPr>
            <w:tcW w:w="3793" w:type="dxa"/>
            <w:gridSpan w:val="3"/>
          </w:tcPr>
          <w:p w14:paraId="30543641"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Найменування</w:t>
            </w:r>
          </w:p>
        </w:tc>
        <w:tc>
          <w:tcPr>
            <w:tcW w:w="5671" w:type="dxa"/>
          </w:tcPr>
          <w:p w14:paraId="29B228CB"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Формування формуляру читача</w:t>
            </w:r>
          </w:p>
        </w:tc>
      </w:tr>
      <w:tr w:rsidR="00C5215B" w:rsidRPr="00373491" w14:paraId="46A5711E" w14:textId="77777777" w:rsidTr="00E03441">
        <w:tblPrEx>
          <w:tblLook w:val="04A0" w:firstRow="1" w:lastRow="0" w:firstColumn="1" w:lastColumn="0" w:noHBand="0" w:noVBand="1"/>
        </w:tblPrEx>
        <w:tc>
          <w:tcPr>
            <w:tcW w:w="3793" w:type="dxa"/>
            <w:gridSpan w:val="3"/>
          </w:tcPr>
          <w:p w14:paraId="7D47416D"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Стислий опис</w:t>
            </w:r>
          </w:p>
        </w:tc>
        <w:tc>
          <w:tcPr>
            <w:tcW w:w="5671" w:type="dxa"/>
          </w:tcPr>
          <w:p w14:paraId="31A5F499" w14:textId="77777777" w:rsidR="00C5215B" w:rsidRPr="00373491" w:rsidRDefault="00C5215B" w:rsidP="00C5215B">
            <w:pPr>
              <w:pStyle w:val="af3"/>
              <w:spacing w:line="240" w:lineRule="auto"/>
              <w:ind w:firstLine="0"/>
              <w:rPr>
                <w:sz w:val="24"/>
                <w:szCs w:val="24"/>
                <w:lang w:val="uk-UA"/>
              </w:rPr>
            </w:pPr>
            <w:r w:rsidRPr="00373491">
              <w:rPr>
                <w:sz w:val="24"/>
                <w:szCs w:val="24"/>
                <w:lang w:val="uk-UA"/>
              </w:rPr>
              <w:t xml:space="preserve">Пропонує можливість перегляду формуляру читача </w:t>
            </w:r>
          </w:p>
        </w:tc>
      </w:tr>
      <w:tr w:rsidR="00C5215B" w:rsidRPr="00373491" w14:paraId="16D965EB" w14:textId="77777777" w:rsidTr="00E03441">
        <w:tblPrEx>
          <w:tblLook w:val="04A0" w:firstRow="1" w:lastRow="0" w:firstColumn="1" w:lastColumn="0" w:noHBand="0" w:noVBand="1"/>
        </w:tblPrEx>
        <w:trPr>
          <w:trHeight w:val="803"/>
        </w:trPr>
        <w:tc>
          <w:tcPr>
            <w:tcW w:w="1876" w:type="dxa"/>
            <w:gridSpan w:val="2"/>
            <w:vMerge w:val="restart"/>
          </w:tcPr>
          <w:p w14:paraId="53F15614"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Потоки подій</w:t>
            </w:r>
          </w:p>
        </w:tc>
        <w:tc>
          <w:tcPr>
            <w:tcW w:w="1917" w:type="dxa"/>
          </w:tcPr>
          <w:p w14:paraId="6C80105C"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Основний</w:t>
            </w:r>
          </w:p>
        </w:tc>
        <w:tc>
          <w:tcPr>
            <w:tcW w:w="5671" w:type="dxa"/>
          </w:tcPr>
          <w:p w14:paraId="08008420"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Потоки подій</w:t>
            </w:r>
          </w:p>
        </w:tc>
      </w:tr>
      <w:tr w:rsidR="00C5215B" w:rsidRPr="00373491" w14:paraId="16D6ABFC" w14:textId="77777777" w:rsidTr="00E03441">
        <w:tblPrEx>
          <w:tblLook w:val="04A0" w:firstRow="1" w:lastRow="0" w:firstColumn="1" w:lastColumn="0" w:noHBand="0" w:noVBand="1"/>
        </w:tblPrEx>
        <w:trPr>
          <w:trHeight w:val="420"/>
        </w:trPr>
        <w:tc>
          <w:tcPr>
            <w:tcW w:w="1876" w:type="dxa"/>
            <w:gridSpan w:val="2"/>
            <w:vMerge/>
          </w:tcPr>
          <w:p w14:paraId="2D2794E1" w14:textId="77777777" w:rsidR="00C5215B" w:rsidRPr="00373491" w:rsidRDefault="00C5215B" w:rsidP="00C5215B">
            <w:pPr>
              <w:pStyle w:val="af3"/>
              <w:tabs>
                <w:tab w:val="left" w:pos="993"/>
              </w:tabs>
              <w:spacing w:line="240" w:lineRule="auto"/>
              <w:ind w:firstLine="0"/>
              <w:rPr>
                <w:sz w:val="24"/>
                <w:szCs w:val="24"/>
                <w:lang w:val="uk-UA"/>
              </w:rPr>
            </w:pPr>
          </w:p>
        </w:tc>
        <w:tc>
          <w:tcPr>
            <w:tcW w:w="1917" w:type="dxa"/>
          </w:tcPr>
          <w:p w14:paraId="62875188"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Альтернативний</w:t>
            </w:r>
          </w:p>
        </w:tc>
        <w:tc>
          <w:tcPr>
            <w:tcW w:w="5671" w:type="dxa"/>
          </w:tcPr>
          <w:p w14:paraId="7C4FA76B" w14:textId="77777777" w:rsidR="00C5215B" w:rsidRPr="00373491" w:rsidRDefault="00C5215B" w:rsidP="00C5215B">
            <w:pPr>
              <w:pStyle w:val="af3"/>
              <w:tabs>
                <w:tab w:val="left" w:pos="993"/>
              </w:tabs>
              <w:spacing w:line="240" w:lineRule="auto"/>
              <w:ind w:firstLine="0"/>
              <w:rPr>
                <w:sz w:val="24"/>
                <w:szCs w:val="24"/>
                <w:lang w:val="uk-UA"/>
              </w:rPr>
            </w:pPr>
          </w:p>
        </w:tc>
      </w:tr>
      <w:tr w:rsidR="00C5215B" w:rsidRPr="00373491" w14:paraId="5ECB2BF6" w14:textId="77777777" w:rsidTr="00E03441">
        <w:tblPrEx>
          <w:tblLook w:val="04A0" w:firstRow="1" w:lastRow="0" w:firstColumn="1" w:lastColumn="0" w:noHBand="0" w:noVBand="1"/>
        </w:tblPrEx>
        <w:tc>
          <w:tcPr>
            <w:tcW w:w="3793" w:type="dxa"/>
            <w:gridSpan w:val="3"/>
          </w:tcPr>
          <w:p w14:paraId="44909C9E"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Передумови</w:t>
            </w:r>
          </w:p>
        </w:tc>
        <w:tc>
          <w:tcPr>
            <w:tcW w:w="5671" w:type="dxa"/>
          </w:tcPr>
          <w:p w14:paraId="7AD52A78" w14:textId="77777777" w:rsidR="00C5215B" w:rsidRPr="00373491" w:rsidRDefault="00C5215B" w:rsidP="001A1588">
            <w:pPr>
              <w:pStyle w:val="af3"/>
              <w:numPr>
                <w:ilvl w:val="0"/>
                <w:numId w:val="1"/>
              </w:numPr>
              <w:tabs>
                <w:tab w:val="left" w:pos="993"/>
              </w:tabs>
              <w:spacing w:line="240" w:lineRule="auto"/>
              <w:ind w:left="0" w:firstLine="0"/>
              <w:jc w:val="left"/>
              <w:rPr>
                <w:sz w:val="24"/>
                <w:szCs w:val="24"/>
                <w:lang w:val="uk-UA"/>
              </w:rPr>
            </w:pPr>
          </w:p>
        </w:tc>
      </w:tr>
      <w:tr w:rsidR="00C5215B" w:rsidRPr="00373491" w14:paraId="54E4AA37" w14:textId="77777777" w:rsidTr="00E03441">
        <w:tblPrEx>
          <w:tblLook w:val="04A0" w:firstRow="1" w:lastRow="0" w:firstColumn="1" w:lastColumn="0" w:noHBand="0" w:noVBand="1"/>
        </w:tblPrEx>
        <w:tc>
          <w:tcPr>
            <w:tcW w:w="3793" w:type="dxa"/>
            <w:gridSpan w:val="3"/>
          </w:tcPr>
          <w:p w14:paraId="33626BA3"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Постумови</w:t>
            </w:r>
          </w:p>
        </w:tc>
        <w:tc>
          <w:tcPr>
            <w:tcW w:w="5671" w:type="dxa"/>
          </w:tcPr>
          <w:p w14:paraId="61C81BF0"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Виконання інших варіантів використання.</w:t>
            </w:r>
          </w:p>
        </w:tc>
      </w:tr>
      <w:tr w:rsidR="00C5215B" w:rsidRPr="00373491" w14:paraId="15F96F51" w14:textId="77777777" w:rsidTr="00C5215B">
        <w:tblPrEx>
          <w:tblLook w:val="04A0" w:firstRow="1" w:lastRow="0" w:firstColumn="1" w:lastColumn="0" w:noHBand="0" w:noVBand="1"/>
        </w:tblPrEx>
        <w:tc>
          <w:tcPr>
            <w:tcW w:w="3793" w:type="dxa"/>
            <w:gridSpan w:val="3"/>
          </w:tcPr>
          <w:p w14:paraId="6362ECA0" w14:textId="77777777" w:rsidR="00C5215B" w:rsidRPr="00373491" w:rsidRDefault="00C5215B" w:rsidP="00C5215B">
            <w:pPr>
              <w:pStyle w:val="af3"/>
              <w:tabs>
                <w:tab w:val="left" w:pos="993"/>
              </w:tabs>
              <w:spacing w:line="240" w:lineRule="auto"/>
              <w:ind w:firstLine="0"/>
              <w:rPr>
                <w:sz w:val="24"/>
                <w:szCs w:val="24"/>
                <w:lang w:val="uk-UA"/>
              </w:rPr>
            </w:pPr>
            <w:bookmarkStart w:id="32" w:name="_Toc447546429"/>
            <w:r w:rsidRPr="00373491">
              <w:rPr>
                <w:sz w:val="24"/>
                <w:szCs w:val="24"/>
                <w:lang w:val="uk-UA"/>
              </w:rPr>
              <w:t>Найменування</w:t>
            </w:r>
          </w:p>
        </w:tc>
        <w:tc>
          <w:tcPr>
            <w:tcW w:w="5671" w:type="dxa"/>
          </w:tcPr>
          <w:p w14:paraId="651C9E80"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Створення нового документу</w:t>
            </w:r>
          </w:p>
        </w:tc>
      </w:tr>
      <w:tr w:rsidR="00C5215B" w:rsidRPr="00373491" w14:paraId="52D56DEF" w14:textId="77777777" w:rsidTr="00C5215B">
        <w:tblPrEx>
          <w:tblLook w:val="04A0" w:firstRow="1" w:lastRow="0" w:firstColumn="1" w:lastColumn="0" w:noHBand="0" w:noVBand="1"/>
        </w:tblPrEx>
        <w:tc>
          <w:tcPr>
            <w:tcW w:w="3793" w:type="dxa"/>
            <w:gridSpan w:val="3"/>
          </w:tcPr>
          <w:p w14:paraId="1D302F99"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Стислий опис</w:t>
            </w:r>
          </w:p>
        </w:tc>
        <w:tc>
          <w:tcPr>
            <w:tcW w:w="5671" w:type="dxa"/>
          </w:tcPr>
          <w:p w14:paraId="5C9ECAC2" w14:textId="77777777" w:rsidR="00C5215B" w:rsidRPr="00373491" w:rsidRDefault="00C5215B" w:rsidP="00C5215B">
            <w:pPr>
              <w:pStyle w:val="af3"/>
              <w:spacing w:line="240" w:lineRule="auto"/>
              <w:ind w:firstLine="0"/>
              <w:rPr>
                <w:sz w:val="24"/>
                <w:szCs w:val="24"/>
                <w:lang w:val="uk-UA"/>
              </w:rPr>
            </w:pPr>
            <w:r w:rsidRPr="00373491">
              <w:rPr>
                <w:sz w:val="24"/>
                <w:szCs w:val="24"/>
                <w:lang w:val="uk-UA"/>
              </w:rPr>
              <w:t xml:space="preserve">Пропонує можливість створювати документи взяття/зняття літератури з балансу </w:t>
            </w:r>
          </w:p>
        </w:tc>
      </w:tr>
      <w:tr w:rsidR="00C5215B" w:rsidRPr="00373491" w14:paraId="0ABEDB8C" w14:textId="77777777" w:rsidTr="00C5215B">
        <w:tblPrEx>
          <w:tblLook w:val="04A0" w:firstRow="1" w:lastRow="0" w:firstColumn="1" w:lastColumn="0" w:noHBand="0" w:noVBand="1"/>
        </w:tblPrEx>
        <w:trPr>
          <w:trHeight w:val="803"/>
        </w:trPr>
        <w:tc>
          <w:tcPr>
            <w:tcW w:w="1876" w:type="dxa"/>
            <w:gridSpan w:val="2"/>
            <w:vMerge w:val="restart"/>
          </w:tcPr>
          <w:p w14:paraId="60E75485"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Потоки подій</w:t>
            </w:r>
          </w:p>
        </w:tc>
        <w:tc>
          <w:tcPr>
            <w:tcW w:w="1917" w:type="dxa"/>
          </w:tcPr>
          <w:p w14:paraId="25A26555"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Основний</w:t>
            </w:r>
          </w:p>
        </w:tc>
        <w:tc>
          <w:tcPr>
            <w:tcW w:w="5671" w:type="dxa"/>
          </w:tcPr>
          <w:p w14:paraId="621640BF" w14:textId="77777777" w:rsidR="00C5215B" w:rsidRPr="00373491" w:rsidRDefault="00C5215B" w:rsidP="007C2EFF">
            <w:pPr>
              <w:pStyle w:val="af3"/>
              <w:tabs>
                <w:tab w:val="left" w:pos="993"/>
              </w:tabs>
              <w:spacing w:line="240" w:lineRule="auto"/>
              <w:ind w:firstLine="0"/>
              <w:rPr>
                <w:sz w:val="24"/>
                <w:szCs w:val="24"/>
                <w:lang w:val="uk-UA"/>
              </w:rPr>
            </w:pPr>
            <w:r w:rsidRPr="00373491">
              <w:rPr>
                <w:sz w:val="24"/>
                <w:szCs w:val="24"/>
                <w:lang w:val="uk-UA"/>
              </w:rPr>
              <w:t xml:space="preserve">Бібліотекар заходить в розділ роботи з літературою, після чого переходить до підрозділу «Список документів». </w:t>
            </w:r>
            <w:r w:rsidR="007C2EFF" w:rsidRPr="00373491">
              <w:rPr>
                <w:sz w:val="24"/>
                <w:szCs w:val="24"/>
                <w:lang w:val="uk-UA"/>
              </w:rPr>
              <w:t>Вибравши тип документу переходить до форми створення документу. Після заповнення полів провидить(зберігає) документ.</w:t>
            </w:r>
          </w:p>
        </w:tc>
      </w:tr>
      <w:tr w:rsidR="00C5215B" w:rsidRPr="00373491" w14:paraId="32912C0D" w14:textId="77777777" w:rsidTr="00C5215B">
        <w:tblPrEx>
          <w:tblLook w:val="04A0" w:firstRow="1" w:lastRow="0" w:firstColumn="1" w:lastColumn="0" w:noHBand="0" w:noVBand="1"/>
        </w:tblPrEx>
        <w:trPr>
          <w:trHeight w:val="420"/>
        </w:trPr>
        <w:tc>
          <w:tcPr>
            <w:tcW w:w="1876" w:type="dxa"/>
            <w:gridSpan w:val="2"/>
            <w:vMerge/>
          </w:tcPr>
          <w:p w14:paraId="56F93C83" w14:textId="77777777" w:rsidR="00C5215B" w:rsidRPr="00373491" w:rsidRDefault="00C5215B" w:rsidP="00C5215B">
            <w:pPr>
              <w:pStyle w:val="af3"/>
              <w:tabs>
                <w:tab w:val="left" w:pos="993"/>
              </w:tabs>
              <w:spacing w:line="240" w:lineRule="auto"/>
              <w:ind w:firstLine="0"/>
              <w:rPr>
                <w:sz w:val="24"/>
                <w:szCs w:val="24"/>
                <w:lang w:val="uk-UA"/>
              </w:rPr>
            </w:pPr>
          </w:p>
        </w:tc>
        <w:tc>
          <w:tcPr>
            <w:tcW w:w="1917" w:type="dxa"/>
          </w:tcPr>
          <w:p w14:paraId="32933F56"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Альтернативний</w:t>
            </w:r>
          </w:p>
        </w:tc>
        <w:tc>
          <w:tcPr>
            <w:tcW w:w="5671" w:type="dxa"/>
          </w:tcPr>
          <w:p w14:paraId="55F1A699"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w:t>
            </w:r>
          </w:p>
        </w:tc>
      </w:tr>
      <w:tr w:rsidR="00C5215B" w:rsidRPr="00373491" w14:paraId="47C9A3F2" w14:textId="77777777" w:rsidTr="00C5215B">
        <w:tblPrEx>
          <w:tblLook w:val="04A0" w:firstRow="1" w:lastRow="0" w:firstColumn="1" w:lastColumn="0" w:noHBand="0" w:noVBand="1"/>
        </w:tblPrEx>
        <w:tc>
          <w:tcPr>
            <w:tcW w:w="3793" w:type="dxa"/>
            <w:gridSpan w:val="3"/>
          </w:tcPr>
          <w:p w14:paraId="0653BADB"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Передумови</w:t>
            </w:r>
          </w:p>
        </w:tc>
        <w:tc>
          <w:tcPr>
            <w:tcW w:w="5671" w:type="dxa"/>
          </w:tcPr>
          <w:p w14:paraId="553405A6" w14:textId="77777777" w:rsidR="00C5215B" w:rsidRPr="00373491" w:rsidRDefault="00C5215B" w:rsidP="001A1588">
            <w:pPr>
              <w:pStyle w:val="af3"/>
              <w:numPr>
                <w:ilvl w:val="0"/>
                <w:numId w:val="1"/>
              </w:numPr>
              <w:tabs>
                <w:tab w:val="left" w:pos="993"/>
              </w:tabs>
              <w:spacing w:line="240" w:lineRule="auto"/>
              <w:ind w:left="0" w:firstLine="0"/>
              <w:jc w:val="left"/>
              <w:rPr>
                <w:sz w:val="24"/>
                <w:szCs w:val="24"/>
                <w:lang w:val="uk-UA"/>
              </w:rPr>
            </w:pPr>
          </w:p>
        </w:tc>
      </w:tr>
      <w:tr w:rsidR="00C5215B" w:rsidRPr="00373491" w14:paraId="60FC8E70" w14:textId="77777777" w:rsidTr="00C5215B">
        <w:tblPrEx>
          <w:tblLook w:val="04A0" w:firstRow="1" w:lastRow="0" w:firstColumn="1" w:lastColumn="0" w:noHBand="0" w:noVBand="1"/>
        </w:tblPrEx>
        <w:tc>
          <w:tcPr>
            <w:tcW w:w="3793" w:type="dxa"/>
            <w:gridSpan w:val="3"/>
          </w:tcPr>
          <w:p w14:paraId="1DA3514F"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Постумови</w:t>
            </w:r>
          </w:p>
        </w:tc>
        <w:tc>
          <w:tcPr>
            <w:tcW w:w="5671" w:type="dxa"/>
          </w:tcPr>
          <w:p w14:paraId="1D7307BD" w14:textId="77777777" w:rsidR="00C5215B" w:rsidRPr="00373491" w:rsidRDefault="00C5215B" w:rsidP="00C5215B">
            <w:pPr>
              <w:pStyle w:val="af3"/>
              <w:tabs>
                <w:tab w:val="left" w:pos="993"/>
              </w:tabs>
              <w:spacing w:line="240" w:lineRule="auto"/>
              <w:ind w:firstLine="0"/>
              <w:rPr>
                <w:sz w:val="24"/>
                <w:szCs w:val="24"/>
                <w:lang w:val="uk-UA"/>
              </w:rPr>
            </w:pPr>
            <w:r w:rsidRPr="00373491">
              <w:rPr>
                <w:sz w:val="24"/>
                <w:szCs w:val="24"/>
                <w:lang w:val="uk-UA"/>
              </w:rPr>
              <w:t>Виконання інших варіантів використання.</w:t>
            </w:r>
          </w:p>
        </w:tc>
      </w:tr>
    </w:tbl>
    <w:p w14:paraId="53F1420B" w14:textId="77777777" w:rsidR="00C5215B" w:rsidRPr="00373491" w:rsidRDefault="00C5215B" w:rsidP="00C5215B">
      <w:pPr>
        <w:pStyle w:val="af3"/>
        <w:rPr>
          <w:lang w:val="uk-UA"/>
        </w:rPr>
      </w:pPr>
    </w:p>
    <w:p w14:paraId="697F744A" w14:textId="77777777" w:rsidR="002D160C" w:rsidRPr="00373491" w:rsidRDefault="002D160C" w:rsidP="001A1588">
      <w:pPr>
        <w:pStyle w:val="1"/>
        <w:numPr>
          <w:ilvl w:val="2"/>
          <w:numId w:val="12"/>
        </w:numPr>
        <w:tabs>
          <w:tab w:val="left" w:pos="1276"/>
        </w:tabs>
        <w:spacing w:line="276" w:lineRule="auto"/>
        <w:ind w:left="0" w:firstLine="709"/>
      </w:pPr>
      <w:bookmarkStart w:id="33" w:name="_Toc452285331"/>
      <w:r w:rsidRPr="00373491">
        <w:t>Концептуальна модель бази даних</w:t>
      </w:r>
      <w:bookmarkEnd w:id="32"/>
      <w:bookmarkEnd w:id="33"/>
      <w:r w:rsidRPr="00373491">
        <w:t xml:space="preserve"> </w:t>
      </w:r>
    </w:p>
    <w:p w14:paraId="599D21FC" w14:textId="77777777" w:rsidR="002D160C" w:rsidRPr="00373491" w:rsidRDefault="002D160C" w:rsidP="002D160C">
      <w:pPr>
        <w:pStyle w:val="af3"/>
        <w:rPr>
          <w:lang w:val="uk-UA"/>
        </w:rPr>
      </w:pPr>
      <w:r w:rsidRPr="00373491">
        <w:rPr>
          <w:lang w:val="uk-UA"/>
        </w:rPr>
        <w:t>Концептуальне проектування – побудова семантичної моделі предметної області. Така модель створюється без орієнтації на якусь конкретну СУБД і модель даних. Концептуальна модель (рисунок 2.3.) представлена за допомогою ER-діаграми. Опис зв’язків міститься в таблиці 2.2</w:t>
      </w:r>
    </w:p>
    <w:p w14:paraId="7C2D97FC" w14:textId="77777777" w:rsidR="002D160C" w:rsidRPr="00373491" w:rsidRDefault="0096539B" w:rsidP="002D160C">
      <w:pPr>
        <w:jc w:val="center"/>
        <w:rPr>
          <w:lang w:val="uk-UA"/>
        </w:rPr>
      </w:pPr>
      <w:r w:rsidRPr="00373491">
        <w:rPr>
          <w:lang w:val="uk-UA"/>
        </w:rPr>
        <w:object w:dxaOrig="7672" w:dyaOrig="2555" w14:anchorId="007A3E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66.5pt" o:ole="">
            <v:imagedata r:id="rId21" o:title=""/>
          </v:shape>
          <o:OLEObject Type="Embed" ProgID="Visio.Drawing.11" ShapeID="_x0000_i1025" DrawAspect="Content" ObjectID="_1535260221" r:id="rId22"/>
        </w:object>
      </w:r>
    </w:p>
    <w:p w14:paraId="7C2C9DC6" w14:textId="77777777" w:rsidR="002D160C" w:rsidRDefault="002D160C" w:rsidP="002D160C">
      <w:pPr>
        <w:jc w:val="center"/>
        <w:rPr>
          <w:lang w:val="uk-UA"/>
        </w:rPr>
      </w:pPr>
      <w:r w:rsidRPr="00373491">
        <w:rPr>
          <w:lang w:val="uk-UA"/>
        </w:rPr>
        <w:t>Рисунок 2.3 – Концептуальна модель бази даних</w:t>
      </w:r>
    </w:p>
    <w:p w14:paraId="7CFF8652" w14:textId="77777777" w:rsidR="009C5C59" w:rsidRPr="00373491" w:rsidRDefault="009C5C59" w:rsidP="002D160C">
      <w:pPr>
        <w:jc w:val="center"/>
        <w:rPr>
          <w:lang w:val="uk-UA"/>
        </w:rPr>
      </w:pPr>
    </w:p>
    <w:p w14:paraId="56AD9F40" w14:textId="77777777" w:rsidR="002D160C" w:rsidRPr="00373491" w:rsidRDefault="002D160C" w:rsidP="0096539B">
      <w:pPr>
        <w:ind w:firstLine="567"/>
        <w:rPr>
          <w:lang w:val="uk-UA"/>
        </w:rPr>
      </w:pPr>
      <w:r w:rsidRPr="00373491">
        <w:rPr>
          <w:lang w:val="uk-UA"/>
        </w:rPr>
        <w:t xml:space="preserve">Таблиця 2.2 – Опис зв’язків концептуальної моделі БД </w:t>
      </w:r>
    </w:p>
    <w:tbl>
      <w:tblPr>
        <w:tblStyle w:val="af5"/>
        <w:tblW w:w="8789" w:type="dxa"/>
        <w:tblInd w:w="562" w:type="dxa"/>
        <w:tblLook w:val="04A0" w:firstRow="1" w:lastRow="0" w:firstColumn="1" w:lastColumn="0" w:noHBand="0" w:noVBand="1"/>
      </w:tblPr>
      <w:tblGrid>
        <w:gridCol w:w="2410"/>
        <w:gridCol w:w="1843"/>
        <w:gridCol w:w="4536"/>
      </w:tblGrid>
      <w:tr w:rsidR="002D160C" w:rsidRPr="00373491" w14:paraId="211C85EA" w14:textId="77777777" w:rsidTr="009C5C59">
        <w:tc>
          <w:tcPr>
            <w:tcW w:w="2410" w:type="dxa"/>
          </w:tcPr>
          <w:p w14:paraId="5DC350DC" w14:textId="77777777" w:rsidR="002D160C" w:rsidRPr="00373491" w:rsidRDefault="002D160C" w:rsidP="00E03441">
            <w:pPr>
              <w:jc w:val="center"/>
              <w:rPr>
                <w:sz w:val="24"/>
                <w:szCs w:val="24"/>
                <w:lang w:val="uk-UA"/>
              </w:rPr>
            </w:pPr>
            <w:r w:rsidRPr="00373491">
              <w:rPr>
                <w:sz w:val="24"/>
                <w:szCs w:val="24"/>
                <w:lang w:val="uk-UA"/>
              </w:rPr>
              <w:t>Сутності</w:t>
            </w:r>
          </w:p>
        </w:tc>
        <w:tc>
          <w:tcPr>
            <w:tcW w:w="1843" w:type="dxa"/>
          </w:tcPr>
          <w:p w14:paraId="2901F65E" w14:textId="77777777" w:rsidR="002D160C" w:rsidRPr="00373491" w:rsidRDefault="002D160C" w:rsidP="00E03441">
            <w:pPr>
              <w:jc w:val="center"/>
              <w:rPr>
                <w:sz w:val="24"/>
                <w:szCs w:val="24"/>
                <w:lang w:val="uk-UA"/>
              </w:rPr>
            </w:pPr>
            <w:r w:rsidRPr="00373491">
              <w:rPr>
                <w:sz w:val="24"/>
                <w:szCs w:val="24"/>
                <w:lang w:val="uk-UA"/>
              </w:rPr>
              <w:t>Тип зв’язку</w:t>
            </w:r>
          </w:p>
        </w:tc>
        <w:tc>
          <w:tcPr>
            <w:tcW w:w="4536" w:type="dxa"/>
          </w:tcPr>
          <w:p w14:paraId="4B5543F2" w14:textId="77777777" w:rsidR="002D160C" w:rsidRPr="00373491" w:rsidRDefault="002D160C" w:rsidP="00E03441">
            <w:pPr>
              <w:jc w:val="center"/>
              <w:rPr>
                <w:sz w:val="24"/>
                <w:szCs w:val="24"/>
                <w:lang w:val="uk-UA"/>
              </w:rPr>
            </w:pPr>
            <w:r w:rsidRPr="00373491">
              <w:rPr>
                <w:sz w:val="24"/>
                <w:szCs w:val="24"/>
                <w:lang w:val="uk-UA"/>
              </w:rPr>
              <w:t>Опис</w:t>
            </w:r>
          </w:p>
        </w:tc>
      </w:tr>
      <w:tr w:rsidR="002D160C" w:rsidRPr="00373491" w14:paraId="1A09EEC4" w14:textId="77777777" w:rsidTr="009C5C59">
        <w:tc>
          <w:tcPr>
            <w:tcW w:w="2410" w:type="dxa"/>
          </w:tcPr>
          <w:p w14:paraId="5E4A242B" w14:textId="77777777" w:rsidR="002D160C" w:rsidRPr="00373491" w:rsidRDefault="002D160C" w:rsidP="00E03441">
            <w:pPr>
              <w:jc w:val="center"/>
              <w:rPr>
                <w:sz w:val="24"/>
                <w:szCs w:val="24"/>
                <w:lang w:val="uk-UA"/>
              </w:rPr>
            </w:pPr>
            <w:r w:rsidRPr="00373491">
              <w:rPr>
                <w:sz w:val="24"/>
                <w:szCs w:val="24"/>
                <w:lang w:val="uk-UA"/>
              </w:rPr>
              <w:t>1</w:t>
            </w:r>
          </w:p>
        </w:tc>
        <w:tc>
          <w:tcPr>
            <w:tcW w:w="1843" w:type="dxa"/>
          </w:tcPr>
          <w:p w14:paraId="5D5A6E5F" w14:textId="77777777" w:rsidR="002D160C" w:rsidRPr="00373491" w:rsidRDefault="002D160C" w:rsidP="00E03441">
            <w:pPr>
              <w:jc w:val="center"/>
              <w:rPr>
                <w:sz w:val="24"/>
                <w:szCs w:val="24"/>
                <w:lang w:val="uk-UA"/>
              </w:rPr>
            </w:pPr>
            <w:r w:rsidRPr="00373491">
              <w:rPr>
                <w:sz w:val="24"/>
                <w:szCs w:val="24"/>
                <w:lang w:val="uk-UA"/>
              </w:rPr>
              <w:t>2</w:t>
            </w:r>
          </w:p>
        </w:tc>
        <w:tc>
          <w:tcPr>
            <w:tcW w:w="4536" w:type="dxa"/>
          </w:tcPr>
          <w:p w14:paraId="714909CD" w14:textId="77777777" w:rsidR="002D160C" w:rsidRPr="00373491" w:rsidRDefault="002D160C" w:rsidP="00E03441">
            <w:pPr>
              <w:jc w:val="center"/>
              <w:rPr>
                <w:sz w:val="24"/>
                <w:szCs w:val="24"/>
                <w:lang w:val="uk-UA"/>
              </w:rPr>
            </w:pPr>
            <w:r w:rsidRPr="00373491">
              <w:rPr>
                <w:sz w:val="24"/>
                <w:szCs w:val="24"/>
                <w:lang w:val="uk-UA"/>
              </w:rPr>
              <w:t>3</w:t>
            </w:r>
          </w:p>
        </w:tc>
      </w:tr>
      <w:tr w:rsidR="002D160C" w:rsidRPr="00373491" w14:paraId="04A59983" w14:textId="77777777" w:rsidTr="009C5C59">
        <w:tc>
          <w:tcPr>
            <w:tcW w:w="2410" w:type="dxa"/>
            <w:vAlign w:val="center"/>
          </w:tcPr>
          <w:p w14:paraId="0A19A142" w14:textId="77777777" w:rsidR="002D160C" w:rsidRPr="00373491" w:rsidRDefault="002D160C" w:rsidP="00E03441">
            <w:pPr>
              <w:rPr>
                <w:sz w:val="24"/>
                <w:szCs w:val="24"/>
                <w:lang w:val="uk-UA"/>
              </w:rPr>
            </w:pPr>
            <w:r w:rsidRPr="00373491">
              <w:rPr>
                <w:sz w:val="24"/>
                <w:szCs w:val="24"/>
                <w:lang w:val="uk-UA"/>
              </w:rPr>
              <w:t>Відділ  - Література</w:t>
            </w:r>
          </w:p>
        </w:tc>
        <w:tc>
          <w:tcPr>
            <w:tcW w:w="1843" w:type="dxa"/>
            <w:vAlign w:val="center"/>
          </w:tcPr>
          <w:p w14:paraId="144C2278" w14:textId="77777777" w:rsidR="002D160C" w:rsidRPr="00373491" w:rsidRDefault="002D160C" w:rsidP="00E03441">
            <w:pPr>
              <w:jc w:val="center"/>
              <w:rPr>
                <w:sz w:val="24"/>
                <w:szCs w:val="24"/>
                <w:lang w:val="uk-UA"/>
              </w:rPr>
            </w:pPr>
            <w:r w:rsidRPr="00373491">
              <w:rPr>
                <w:sz w:val="24"/>
                <w:szCs w:val="24"/>
                <w:lang w:val="uk-UA"/>
              </w:rPr>
              <w:t>1:М</w:t>
            </w:r>
          </w:p>
        </w:tc>
        <w:tc>
          <w:tcPr>
            <w:tcW w:w="4536" w:type="dxa"/>
            <w:vAlign w:val="center"/>
          </w:tcPr>
          <w:p w14:paraId="47D2FFA1" w14:textId="77777777" w:rsidR="002D160C" w:rsidRPr="00373491" w:rsidRDefault="002D160C" w:rsidP="00E03441">
            <w:pPr>
              <w:rPr>
                <w:sz w:val="24"/>
                <w:szCs w:val="24"/>
                <w:lang w:val="uk-UA"/>
              </w:rPr>
            </w:pPr>
            <w:r w:rsidRPr="00373491">
              <w:rPr>
                <w:sz w:val="24"/>
                <w:szCs w:val="24"/>
                <w:lang w:val="uk-UA"/>
              </w:rPr>
              <w:t>В одному відділі міститься декілька екземплярів літератури</w:t>
            </w:r>
          </w:p>
        </w:tc>
      </w:tr>
      <w:tr w:rsidR="002D160C" w:rsidRPr="00373491" w14:paraId="704BA474" w14:textId="77777777" w:rsidTr="009C5C59">
        <w:tc>
          <w:tcPr>
            <w:tcW w:w="2410" w:type="dxa"/>
            <w:vAlign w:val="center"/>
          </w:tcPr>
          <w:p w14:paraId="5FFED7C8" w14:textId="77777777" w:rsidR="002D160C" w:rsidRPr="00373491" w:rsidRDefault="002D160C" w:rsidP="00E03441">
            <w:pPr>
              <w:rPr>
                <w:sz w:val="24"/>
                <w:szCs w:val="24"/>
                <w:lang w:val="uk-UA"/>
              </w:rPr>
            </w:pPr>
            <w:r w:rsidRPr="00373491">
              <w:rPr>
                <w:sz w:val="24"/>
                <w:szCs w:val="24"/>
                <w:lang w:val="uk-UA"/>
              </w:rPr>
              <w:t>Тип книги обліку - Література</w:t>
            </w:r>
          </w:p>
        </w:tc>
        <w:tc>
          <w:tcPr>
            <w:tcW w:w="1843" w:type="dxa"/>
            <w:vAlign w:val="center"/>
          </w:tcPr>
          <w:p w14:paraId="4EA8FF67" w14:textId="77777777" w:rsidR="002D160C" w:rsidRPr="00373491" w:rsidRDefault="002D160C" w:rsidP="00E03441">
            <w:pPr>
              <w:jc w:val="center"/>
              <w:rPr>
                <w:sz w:val="24"/>
                <w:szCs w:val="24"/>
                <w:lang w:val="uk-UA"/>
              </w:rPr>
            </w:pPr>
            <w:r w:rsidRPr="00373491">
              <w:rPr>
                <w:sz w:val="24"/>
                <w:szCs w:val="24"/>
                <w:lang w:val="uk-UA"/>
              </w:rPr>
              <w:t>1:М</w:t>
            </w:r>
          </w:p>
        </w:tc>
        <w:tc>
          <w:tcPr>
            <w:tcW w:w="4536" w:type="dxa"/>
            <w:vAlign w:val="center"/>
          </w:tcPr>
          <w:p w14:paraId="445AF3E6" w14:textId="77777777" w:rsidR="002D160C" w:rsidRPr="00373491" w:rsidRDefault="002D160C" w:rsidP="00E03441">
            <w:pPr>
              <w:rPr>
                <w:sz w:val="24"/>
                <w:szCs w:val="24"/>
                <w:lang w:val="uk-UA"/>
              </w:rPr>
            </w:pPr>
            <w:r w:rsidRPr="00373491">
              <w:rPr>
                <w:sz w:val="24"/>
                <w:szCs w:val="24"/>
                <w:lang w:val="uk-UA"/>
              </w:rPr>
              <w:t>В одній книзі обліку міститься декілька екземплярів літератури</w:t>
            </w:r>
          </w:p>
        </w:tc>
      </w:tr>
      <w:tr w:rsidR="002D160C" w:rsidRPr="00373491" w14:paraId="08EA3875" w14:textId="77777777" w:rsidTr="009C5C59">
        <w:tc>
          <w:tcPr>
            <w:tcW w:w="2410" w:type="dxa"/>
            <w:vAlign w:val="center"/>
          </w:tcPr>
          <w:p w14:paraId="20F0F78B" w14:textId="77777777" w:rsidR="002D160C" w:rsidRPr="00373491" w:rsidRDefault="002D160C" w:rsidP="00E03441">
            <w:pPr>
              <w:rPr>
                <w:sz w:val="24"/>
                <w:szCs w:val="24"/>
                <w:lang w:val="uk-UA"/>
              </w:rPr>
            </w:pPr>
            <w:r w:rsidRPr="00373491">
              <w:rPr>
                <w:sz w:val="24"/>
                <w:szCs w:val="24"/>
                <w:lang w:val="uk-UA"/>
              </w:rPr>
              <w:t xml:space="preserve">Тип підручника </w:t>
            </w:r>
            <w:r w:rsidR="0096539B" w:rsidRPr="00373491">
              <w:rPr>
                <w:sz w:val="24"/>
                <w:szCs w:val="24"/>
                <w:lang w:val="uk-UA"/>
              </w:rPr>
              <w:t>-</w:t>
            </w:r>
            <w:r w:rsidRPr="00373491">
              <w:rPr>
                <w:sz w:val="24"/>
                <w:szCs w:val="24"/>
                <w:lang w:val="uk-UA"/>
              </w:rPr>
              <w:t xml:space="preserve"> Літератури</w:t>
            </w:r>
          </w:p>
        </w:tc>
        <w:tc>
          <w:tcPr>
            <w:tcW w:w="1843" w:type="dxa"/>
            <w:vAlign w:val="center"/>
          </w:tcPr>
          <w:p w14:paraId="57555DA5" w14:textId="77777777" w:rsidR="002D160C" w:rsidRPr="00373491" w:rsidRDefault="002D160C" w:rsidP="00E03441">
            <w:pPr>
              <w:jc w:val="center"/>
              <w:rPr>
                <w:sz w:val="24"/>
                <w:szCs w:val="24"/>
                <w:lang w:val="uk-UA"/>
              </w:rPr>
            </w:pPr>
            <w:r w:rsidRPr="00373491">
              <w:rPr>
                <w:sz w:val="24"/>
                <w:szCs w:val="24"/>
                <w:lang w:val="uk-UA"/>
              </w:rPr>
              <w:t>1:М</w:t>
            </w:r>
          </w:p>
        </w:tc>
        <w:tc>
          <w:tcPr>
            <w:tcW w:w="4536" w:type="dxa"/>
            <w:vAlign w:val="center"/>
          </w:tcPr>
          <w:p w14:paraId="00F66E18" w14:textId="77777777" w:rsidR="002D160C" w:rsidRPr="00373491" w:rsidRDefault="002D160C" w:rsidP="00E03441">
            <w:pPr>
              <w:rPr>
                <w:sz w:val="24"/>
                <w:szCs w:val="24"/>
                <w:lang w:val="uk-UA"/>
              </w:rPr>
            </w:pPr>
            <w:r w:rsidRPr="00373491">
              <w:rPr>
                <w:sz w:val="24"/>
                <w:szCs w:val="24"/>
                <w:lang w:val="uk-UA"/>
              </w:rPr>
              <w:t xml:space="preserve">До одного типу підручників можу відноситись декілька екземплярів літератури </w:t>
            </w:r>
          </w:p>
        </w:tc>
      </w:tr>
      <w:tr w:rsidR="002D160C" w:rsidRPr="00373491" w14:paraId="790197C3" w14:textId="77777777" w:rsidTr="009C5C59">
        <w:tc>
          <w:tcPr>
            <w:tcW w:w="2410" w:type="dxa"/>
            <w:vAlign w:val="center"/>
          </w:tcPr>
          <w:p w14:paraId="1C849AA7" w14:textId="77777777" w:rsidR="002D160C" w:rsidRPr="00373491" w:rsidRDefault="0096539B" w:rsidP="00E03441">
            <w:pPr>
              <w:rPr>
                <w:sz w:val="24"/>
                <w:szCs w:val="24"/>
                <w:lang w:val="uk-UA"/>
              </w:rPr>
            </w:pPr>
            <w:r w:rsidRPr="00373491">
              <w:rPr>
                <w:sz w:val="24"/>
                <w:szCs w:val="24"/>
                <w:lang w:val="uk-UA"/>
              </w:rPr>
              <w:t xml:space="preserve">Документ -Література </w:t>
            </w:r>
          </w:p>
        </w:tc>
        <w:tc>
          <w:tcPr>
            <w:tcW w:w="1843" w:type="dxa"/>
            <w:vAlign w:val="center"/>
          </w:tcPr>
          <w:p w14:paraId="262DB5D9" w14:textId="77777777" w:rsidR="002D160C" w:rsidRPr="00373491" w:rsidRDefault="002D160C" w:rsidP="00E03441">
            <w:pPr>
              <w:jc w:val="center"/>
              <w:rPr>
                <w:sz w:val="24"/>
                <w:szCs w:val="24"/>
                <w:lang w:val="uk-UA"/>
              </w:rPr>
            </w:pPr>
            <w:r w:rsidRPr="00373491">
              <w:rPr>
                <w:sz w:val="24"/>
                <w:szCs w:val="24"/>
                <w:lang w:val="uk-UA"/>
              </w:rPr>
              <w:t>1:М</w:t>
            </w:r>
          </w:p>
        </w:tc>
        <w:tc>
          <w:tcPr>
            <w:tcW w:w="4536" w:type="dxa"/>
            <w:vAlign w:val="center"/>
          </w:tcPr>
          <w:p w14:paraId="42A6185E" w14:textId="77777777" w:rsidR="002D160C" w:rsidRPr="00373491" w:rsidRDefault="0096539B" w:rsidP="0096539B">
            <w:pPr>
              <w:rPr>
                <w:sz w:val="24"/>
                <w:szCs w:val="24"/>
                <w:lang w:val="uk-UA"/>
              </w:rPr>
            </w:pPr>
            <w:r w:rsidRPr="00373491">
              <w:rPr>
                <w:sz w:val="24"/>
                <w:szCs w:val="24"/>
                <w:lang w:val="uk-UA"/>
              </w:rPr>
              <w:t>За одним документом береться на баланс декілька екземплярів літератури</w:t>
            </w:r>
          </w:p>
        </w:tc>
      </w:tr>
      <w:tr w:rsidR="0096539B" w:rsidRPr="00373491" w14:paraId="720543F6" w14:textId="77777777" w:rsidTr="009C5C59">
        <w:tc>
          <w:tcPr>
            <w:tcW w:w="2410" w:type="dxa"/>
            <w:vAlign w:val="center"/>
          </w:tcPr>
          <w:p w14:paraId="4D28129E" w14:textId="77777777" w:rsidR="007C2EFF" w:rsidRPr="00373491" w:rsidRDefault="007C2EFF" w:rsidP="00E03441">
            <w:pPr>
              <w:rPr>
                <w:sz w:val="24"/>
                <w:szCs w:val="24"/>
                <w:lang w:val="uk-UA"/>
              </w:rPr>
            </w:pPr>
            <w:r w:rsidRPr="00373491">
              <w:rPr>
                <w:sz w:val="24"/>
                <w:szCs w:val="24"/>
                <w:lang w:val="uk-UA"/>
              </w:rPr>
              <w:t>Документ - Література</w:t>
            </w:r>
          </w:p>
        </w:tc>
        <w:tc>
          <w:tcPr>
            <w:tcW w:w="1843" w:type="dxa"/>
            <w:vAlign w:val="center"/>
          </w:tcPr>
          <w:p w14:paraId="155F1E21" w14:textId="77777777" w:rsidR="0096539B" w:rsidRPr="00373491" w:rsidRDefault="007C2EFF" w:rsidP="00E03441">
            <w:pPr>
              <w:jc w:val="center"/>
              <w:rPr>
                <w:sz w:val="24"/>
                <w:szCs w:val="24"/>
                <w:lang w:val="uk-UA"/>
              </w:rPr>
            </w:pPr>
            <w:r w:rsidRPr="00373491">
              <w:rPr>
                <w:sz w:val="24"/>
                <w:szCs w:val="24"/>
                <w:lang w:val="uk-UA"/>
              </w:rPr>
              <w:t>М:М</w:t>
            </w:r>
          </w:p>
        </w:tc>
        <w:tc>
          <w:tcPr>
            <w:tcW w:w="4536" w:type="dxa"/>
            <w:vAlign w:val="center"/>
          </w:tcPr>
          <w:p w14:paraId="7D138C96" w14:textId="77777777" w:rsidR="0096539B" w:rsidRPr="00373491" w:rsidRDefault="007C2EFF" w:rsidP="00E03441">
            <w:pPr>
              <w:rPr>
                <w:sz w:val="24"/>
                <w:szCs w:val="24"/>
                <w:lang w:val="uk-UA"/>
              </w:rPr>
            </w:pPr>
            <w:r w:rsidRPr="00373491">
              <w:rPr>
                <w:sz w:val="24"/>
                <w:szCs w:val="24"/>
                <w:lang w:val="uk-UA"/>
              </w:rPr>
              <w:t>В одному документі може міститися декілька записів про літературу і одна література може міститися в декількох документах у разі списання</w:t>
            </w:r>
          </w:p>
        </w:tc>
      </w:tr>
      <w:tr w:rsidR="002D160C" w:rsidRPr="00373491" w14:paraId="4D03C0C1" w14:textId="77777777" w:rsidTr="009C5C59">
        <w:tc>
          <w:tcPr>
            <w:tcW w:w="2410" w:type="dxa"/>
            <w:vAlign w:val="center"/>
          </w:tcPr>
          <w:p w14:paraId="4F0D1CBE" w14:textId="77777777" w:rsidR="002D160C" w:rsidRPr="00373491" w:rsidRDefault="002D160C" w:rsidP="00E03441">
            <w:pPr>
              <w:rPr>
                <w:sz w:val="24"/>
                <w:szCs w:val="24"/>
                <w:lang w:val="uk-UA"/>
              </w:rPr>
            </w:pPr>
            <w:r w:rsidRPr="00373491">
              <w:rPr>
                <w:sz w:val="24"/>
                <w:szCs w:val="24"/>
                <w:lang w:val="uk-UA"/>
              </w:rPr>
              <w:t>Література - Читач</w:t>
            </w:r>
          </w:p>
          <w:p w14:paraId="45147FE9" w14:textId="77777777" w:rsidR="002D160C" w:rsidRPr="00373491" w:rsidRDefault="002D160C" w:rsidP="00E03441">
            <w:pPr>
              <w:rPr>
                <w:sz w:val="24"/>
                <w:szCs w:val="24"/>
                <w:lang w:val="uk-UA"/>
              </w:rPr>
            </w:pPr>
          </w:p>
        </w:tc>
        <w:tc>
          <w:tcPr>
            <w:tcW w:w="1843" w:type="dxa"/>
            <w:vAlign w:val="center"/>
          </w:tcPr>
          <w:p w14:paraId="3E7BF426" w14:textId="77777777" w:rsidR="002D160C" w:rsidRPr="00373491" w:rsidRDefault="002D160C" w:rsidP="00E03441">
            <w:pPr>
              <w:jc w:val="center"/>
              <w:rPr>
                <w:sz w:val="24"/>
                <w:szCs w:val="24"/>
                <w:lang w:val="uk-UA"/>
              </w:rPr>
            </w:pPr>
            <w:r w:rsidRPr="00373491">
              <w:rPr>
                <w:sz w:val="24"/>
                <w:szCs w:val="24"/>
                <w:lang w:val="uk-UA"/>
              </w:rPr>
              <w:t>М:М</w:t>
            </w:r>
          </w:p>
        </w:tc>
        <w:tc>
          <w:tcPr>
            <w:tcW w:w="4536" w:type="dxa"/>
            <w:vAlign w:val="center"/>
          </w:tcPr>
          <w:p w14:paraId="34521BDD" w14:textId="77777777" w:rsidR="002D160C" w:rsidRPr="00373491" w:rsidRDefault="002D160C" w:rsidP="00E03441">
            <w:pPr>
              <w:rPr>
                <w:sz w:val="24"/>
                <w:szCs w:val="24"/>
                <w:lang w:val="uk-UA"/>
              </w:rPr>
            </w:pPr>
            <w:r w:rsidRPr="00373491">
              <w:rPr>
                <w:sz w:val="24"/>
                <w:szCs w:val="24"/>
                <w:lang w:val="uk-UA"/>
              </w:rPr>
              <w:t>Один читач може брати декілька екземплярів літератури і один і той де екземпляр може брати декілька читачів</w:t>
            </w:r>
          </w:p>
        </w:tc>
      </w:tr>
    </w:tbl>
    <w:p w14:paraId="2406934B" w14:textId="77777777" w:rsidR="002D160C" w:rsidRPr="00373491" w:rsidRDefault="002D160C" w:rsidP="002D160C">
      <w:pPr>
        <w:rPr>
          <w:lang w:val="uk-UA"/>
        </w:rPr>
      </w:pPr>
    </w:p>
    <w:p w14:paraId="2B4D5C4B" w14:textId="77777777" w:rsidR="002D160C" w:rsidRPr="00373491" w:rsidRDefault="002D160C" w:rsidP="001A1588">
      <w:pPr>
        <w:pStyle w:val="1"/>
        <w:numPr>
          <w:ilvl w:val="2"/>
          <w:numId w:val="12"/>
        </w:numPr>
        <w:spacing w:line="276" w:lineRule="auto"/>
        <w:ind w:left="0" w:firstLine="709"/>
      </w:pPr>
      <w:bookmarkStart w:id="34" w:name="_Toc447546430"/>
      <w:bookmarkStart w:id="35" w:name="_Toc452285332"/>
      <w:r w:rsidRPr="00373491">
        <w:t>Діаграм</w:t>
      </w:r>
      <w:r w:rsidR="00ED36BF" w:rsidRPr="00373491">
        <w:t>и</w:t>
      </w:r>
      <w:r w:rsidRPr="00373491">
        <w:t xml:space="preserve"> переходів станів</w:t>
      </w:r>
      <w:bookmarkEnd w:id="34"/>
      <w:bookmarkEnd w:id="35"/>
      <w:r w:rsidRPr="00373491">
        <w:t xml:space="preserve"> </w:t>
      </w:r>
    </w:p>
    <w:p w14:paraId="51DA7DFD" w14:textId="77777777" w:rsidR="002D160C" w:rsidRPr="00373491" w:rsidRDefault="002D160C" w:rsidP="002D160C">
      <w:pPr>
        <w:pStyle w:val="af3"/>
        <w:rPr>
          <w:lang w:val="uk-UA"/>
        </w:rPr>
      </w:pPr>
      <w:r w:rsidRPr="00373491">
        <w:rPr>
          <w:lang w:val="uk-UA"/>
        </w:rPr>
        <w:t>Діаграма переходів станів описує усі стани, у які може переходити система та події, що провокують ці переходи (рис. 2.4</w:t>
      </w:r>
      <w:r w:rsidR="00ED36BF" w:rsidRPr="00373491">
        <w:rPr>
          <w:lang w:val="uk-UA"/>
        </w:rPr>
        <w:t>-5</w:t>
      </w:r>
      <w:r w:rsidRPr="00373491">
        <w:rPr>
          <w:lang w:val="uk-UA"/>
        </w:rPr>
        <w:t xml:space="preserve">) </w:t>
      </w:r>
    </w:p>
    <w:p w14:paraId="46203D75" w14:textId="77777777" w:rsidR="002D160C" w:rsidRPr="00373491" w:rsidRDefault="007C2EFF" w:rsidP="002D160C">
      <w:pPr>
        <w:jc w:val="center"/>
        <w:rPr>
          <w:lang w:val="uk-UA"/>
        </w:rPr>
      </w:pPr>
      <w:r w:rsidRPr="00373491">
        <w:rPr>
          <w:noProof/>
          <w:lang w:eastAsia="ru-RU"/>
        </w:rPr>
        <w:drawing>
          <wp:inline distT="0" distB="0" distL="0" distR="0" wp14:anchorId="60242542" wp14:editId="65B649DD">
            <wp:extent cx="5229225" cy="36176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33394" cy="3620534"/>
                    </a:xfrm>
                    <a:prstGeom prst="rect">
                      <a:avLst/>
                    </a:prstGeom>
                    <a:noFill/>
                    <a:ln>
                      <a:noFill/>
                    </a:ln>
                  </pic:spPr>
                </pic:pic>
              </a:graphicData>
            </a:graphic>
          </wp:inline>
        </w:drawing>
      </w:r>
    </w:p>
    <w:p w14:paraId="5DE29695" w14:textId="77777777" w:rsidR="002D160C" w:rsidRPr="00373491" w:rsidRDefault="002D160C" w:rsidP="002D160C">
      <w:pPr>
        <w:jc w:val="center"/>
        <w:rPr>
          <w:lang w:val="uk-UA"/>
        </w:rPr>
      </w:pPr>
      <w:r w:rsidRPr="00373491">
        <w:rPr>
          <w:lang w:val="uk-UA"/>
        </w:rPr>
        <w:t xml:space="preserve">Рисунок 2.5 – Діаграма переходів станів </w:t>
      </w:r>
      <w:r w:rsidR="001A1E46" w:rsidRPr="00373491">
        <w:rPr>
          <w:lang w:val="uk-UA"/>
        </w:rPr>
        <w:t>для розділу роботи з читачами</w:t>
      </w:r>
    </w:p>
    <w:p w14:paraId="58B7AD3E" w14:textId="77777777" w:rsidR="001A1E46" w:rsidRPr="00373491" w:rsidRDefault="001A1E46" w:rsidP="002D160C">
      <w:pPr>
        <w:jc w:val="center"/>
        <w:rPr>
          <w:lang w:val="uk-UA"/>
        </w:rPr>
      </w:pPr>
    </w:p>
    <w:p w14:paraId="197DF892" w14:textId="77777777" w:rsidR="001A1E46" w:rsidRPr="00373491" w:rsidRDefault="00ED36BF" w:rsidP="002D160C">
      <w:pPr>
        <w:jc w:val="center"/>
        <w:rPr>
          <w:lang w:val="uk-UA"/>
        </w:rPr>
      </w:pPr>
      <w:r w:rsidRPr="00373491">
        <w:rPr>
          <w:noProof/>
          <w:lang w:eastAsia="ru-RU"/>
        </w:rPr>
        <w:drawing>
          <wp:inline distT="0" distB="0" distL="0" distR="0" wp14:anchorId="1D3C8AEA" wp14:editId="36A9EE80">
            <wp:extent cx="5934075" cy="55816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5581650"/>
                    </a:xfrm>
                    <a:prstGeom prst="rect">
                      <a:avLst/>
                    </a:prstGeom>
                    <a:noFill/>
                    <a:ln>
                      <a:noFill/>
                    </a:ln>
                  </pic:spPr>
                </pic:pic>
              </a:graphicData>
            </a:graphic>
          </wp:inline>
        </w:drawing>
      </w:r>
    </w:p>
    <w:p w14:paraId="10B5B2BD" w14:textId="77777777" w:rsidR="00ED36BF" w:rsidRPr="00373491" w:rsidRDefault="00ED36BF" w:rsidP="002D160C">
      <w:pPr>
        <w:jc w:val="center"/>
        <w:rPr>
          <w:lang w:val="uk-UA"/>
        </w:rPr>
      </w:pPr>
      <w:r w:rsidRPr="00373491">
        <w:rPr>
          <w:lang w:val="uk-UA"/>
        </w:rPr>
        <w:t>Рисунок 2.6 – Діаграма переходів станів для розділу роботи з літературою</w:t>
      </w:r>
    </w:p>
    <w:p w14:paraId="2596AAE5" w14:textId="77777777" w:rsidR="002D160C" w:rsidRPr="00373491" w:rsidRDefault="002D160C" w:rsidP="001A1588">
      <w:pPr>
        <w:pStyle w:val="1"/>
        <w:numPr>
          <w:ilvl w:val="2"/>
          <w:numId w:val="12"/>
        </w:numPr>
        <w:spacing w:line="276" w:lineRule="auto"/>
        <w:ind w:left="0" w:firstLine="709"/>
      </w:pPr>
      <w:bookmarkStart w:id="36" w:name="_Toc447546431"/>
      <w:bookmarkStart w:id="37" w:name="_Toc452285333"/>
      <w:r w:rsidRPr="00373491">
        <w:t>Розробка інтерфейсу користувача</w:t>
      </w:r>
      <w:bookmarkEnd w:id="36"/>
      <w:bookmarkEnd w:id="37"/>
      <w:r w:rsidRPr="00373491">
        <w:t xml:space="preserve"> </w:t>
      </w:r>
    </w:p>
    <w:p w14:paraId="2026C971" w14:textId="77777777" w:rsidR="002D160C" w:rsidRPr="00373491" w:rsidRDefault="002D160C" w:rsidP="002D160C">
      <w:pPr>
        <w:pStyle w:val="af3"/>
        <w:rPr>
          <w:lang w:val="uk-UA"/>
        </w:rPr>
      </w:pPr>
      <w:r w:rsidRPr="00373491">
        <w:rPr>
          <w:lang w:val="uk-UA"/>
        </w:rPr>
        <w:t>Для того, щоб спроектувати зручний інтерфейс користувача та привабливий дизайн програми із продуманою нав</w:t>
      </w:r>
      <w:r w:rsidR="00ED36BF" w:rsidRPr="00373491">
        <w:rPr>
          <w:lang w:val="uk-UA"/>
        </w:rPr>
        <w:t>ігацією необхідно спроектувати</w:t>
      </w:r>
      <w:r w:rsidRPr="00373491">
        <w:rPr>
          <w:lang w:val="uk-UA"/>
        </w:rPr>
        <w:t xml:space="preserve"> загальний зовнішній вигляд форм ПЗ. </w:t>
      </w:r>
    </w:p>
    <w:p w14:paraId="0B0ABB03" w14:textId="77777777" w:rsidR="002D160C" w:rsidRPr="00373491" w:rsidRDefault="00105817" w:rsidP="002D160C">
      <w:pPr>
        <w:pStyle w:val="af3"/>
        <w:rPr>
          <w:lang w:val="uk-UA"/>
        </w:rPr>
      </w:pPr>
      <w:r w:rsidRPr="00373491">
        <w:rPr>
          <w:lang w:val="uk-UA"/>
        </w:rPr>
        <w:t>Головна форма(рис. 2.7</w:t>
      </w:r>
      <w:r w:rsidR="002D160C" w:rsidRPr="00373491">
        <w:rPr>
          <w:lang w:val="uk-UA"/>
        </w:rPr>
        <w:t xml:space="preserve">) буде складатися з двох логічних блоків: блок навігації та блок робочої області. </w:t>
      </w:r>
    </w:p>
    <w:p w14:paraId="35B51617" w14:textId="77777777" w:rsidR="002D160C" w:rsidRPr="00373491" w:rsidRDefault="002D160C" w:rsidP="002D160C">
      <w:pPr>
        <w:jc w:val="center"/>
        <w:rPr>
          <w:lang w:val="uk-UA"/>
        </w:rPr>
      </w:pPr>
      <w:r w:rsidRPr="00373491">
        <w:rPr>
          <w:noProof/>
          <w:lang w:eastAsia="ru-RU"/>
        </w:rPr>
        <w:drawing>
          <wp:inline distT="0" distB="0" distL="0" distR="0" wp14:anchorId="302F86E2" wp14:editId="2A565289">
            <wp:extent cx="3105150" cy="182577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43511" cy="1848333"/>
                    </a:xfrm>
                    <a:prstGeom prst="rect">
                      <a:avLst/>
                    </a:prstGeom>
                  </pic:spPr>
                </pic:pic>
              </a:graphicData>
            </a:graphic>
          </wp:inline>
        </w:drawing>
      </w:r>
    </w:p>
    <w:p w14:paraId="7F1D4C70" w14:textId="77777777" w:rsidR="002D160C" w:rsidRPr="00373491" w:rsidRDefault="00105817" w:rsidP="002D160C">
      <w:pPr>
        <w:jc w:val="center"/>
        <w:rPr>
          <w:lang w:val="uk-UA"/>
        </w:rPr>
      </w:pPr>
      <w:r w:rsidRPr="00373491">
        <w:rPr>
          <w:lang w:val="uk-UA"/>
        </w:rPr>
        <w:t>Рисунок 2.7</w:t>
      </w:r>
      <w:r w:rsidR="002D160C" w:rsidRPr="00373491">
        <w:rPr>
          <w:lang w:val="uk-UA"/>
        </w:rPr>
        <w:t xml:space="preserve"> – Вигляд основної форми</w:t>
      </w:r>
    </w:p>
    <w:p w14:paraId="220A6DF5" w14:textId="77777777" w:rsidR="002D160C" w:rsidRPr="00373491" w:rsidRDefault="002D160C" w:rsidP="002D160C">
      <w:pPr>
        <w:pStyle w:val="af3"/>
        <w:rPr>
          <w:lang w:val="uk-UA"/>
        </w:rPr>
      </w:pPr>
      <w:r w:rsidRPr="00373491">
        <w:rPr>
          <w:lang w:val="uk-UA"/>
        </w:rPr>
        <w:t>Блок навігації – статичний (не змінює свого зовнішнього вигляду в процесі роботи програми), а блок робочої області змінює зовнішній вигляд, залежно від дій користувача, та може переходити в наступні стани: перег</w:t>
      </w:r>
      <w:r w:rsidR="00105817" w:rsidRPr="00373491">
        <w:rPr>
          <w:lang w:val="uk-UA"/>
        </w:rPr>
        <w:t>ляд списку користувачів(рис. 2.8</w:t>
      </w:r>
      <w:r w:rsidRPr="00373491">
        <w:rPr>
          <w:lang w:val="uk-UA"/>
        </w:rPr>
        <w:t>) , пе</w:t>
      </w:r>
      <w:r w:rsidR="00105817" w:rsidRPr="00373491">
        <w:rPr>
          <w:lang w:val="uk-UA"/>
        </w:rPr>
        <w:t>регляд формуляру читача(рис. 2.9), видача літератури(рис. 2.10</w:t>
      </w:r>
      <w:r w:rsidRPr="00373491">
        <w:rPr>
          <w:lang w:val="uk-UA"/>
        </w:rPr>
        <w:t>), перегля</w:t>
      </w:r>
      <w:r w:rsidR="00105817" w:rsidRPr="00373491">
        <w:rPr>
          <w:lang w:val="uk-UA"/>
        </w:rPr>
        <w:t>д списку літератури(рис. 2.11), панель формування звіту (2.12) і т. д.</w:t>
      </w:r>
    </w:p>
    <w:p w14:paraId="052920DB" w14:textId="77777777" w:rsidR="002D160C" w:rsidRPr="00373491" w:rsidRDefault="002D160C" w:rsidP="002D160C">
      <w:pPr>
        <w:jc w:val="center"/>
        <w:rPr>
          <w:lang w:val="uk-UA"/>
        </w:rPr>
      </w:pPr>
      <w:r w:rsidRPr="00373491">
        <w:rPr>
          <w:noProof/>
          <w:lang w:eastAsia="ru-RU"/>
        </w:rPr>
        <w:drawing>
          <wp:inline distT="0" distB="0" distL="0" distR="0" wp14:anchorId="4CA921B8" wp14:editId="0F7F626B">
            <wp:extent cx="2631057" cy="1943096"/>
            <wp:effectExtent l="0" t="0" r="0" b="63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53001" cy="1959302"/>
                    </a:xfrm>
                    <a:prstGeom prst="rect">
                      <a:avLst/>
                    </a:prstGeom>
                  </pic:spPr>
                </pic:pic>
              </a:graphicData>
            </a:graphic>
          </wp:inline>
        </w:drawing>
      </w:r>
    </w:p>
    <w:p w14:paraId="15DE24AA" w14:textId="77777777" w:rsidR="002D160C" w:rsidRPr="00373491" w:rsidRDefault="00105817" w:rsidP="002D160C">
      <w:pPr>
        <w:jc w:val="center"/>
        <w:rPr>
          <w:lang w:val="uk-UA"/>
        </w:rPr>
      </w:pPr>
      <w:r w:rsidRPr="00373491">
        <w:rPr>
          <w:lang w:val="uk-UA"/>
        </w:rPr>
        <w:t>Рисунок 2.8</w:t>
      </w:r>
      <w:r w:rsidR="002D160C" w:rsidRPr="00373491">
        <w:rPr>
          <w:lang w:val="uk-UA"/>
        </w:rPr>
        <w:t xml:space="preserve"> – Панель перегляду списку користувачів </w:t>
      </w:r>
    </w:p>
    <w:p w14:paraId="06313C98" w14:textId="77777777" w:rsidR="002D160C" w:rsidRPr="00373491" w:rsidRDefault="002D160C" w:rsidP="002D160C">
      <w:pPr>
        <w:jc w:val="center"/>
        <w:rPr>
          <w:lang w:val="uk-UA"/>
        </w:rPr>
      </w:pPr>
      <w:r w:rsidRPr="00373491">
        <w:rPr>
          <w:noProof/>
          <w:lang w:eastAsia="ru-RU"/>
        </w:rPr>
        <w:drawing>
          <wp:inline distT="0" distB="0" distL="0" distR="0" wp14:anchorId="24EF5CCB" wp14:editId="0DC79AE3">
            <wp:extent cx="2705100" cy="1992668"/>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27592" cy="2009236"/>
                    </a:xfrm>
                    <a:prstGeom prst="rect">
                      <a:avLst/>
                    </a:prstGeom>
                  </pic:spPr>
                </pic:pic>
              </a:graphicData>
            </a:graphic>
          </wp:inline>
        </w:drawing>
      </w:r>
    </w:p>
    <w:p w14:paraId="29EE347D" w14:textId="77777777" w:rsidR="002D160C" w:rsidRPr="00373491" w:rsidRDefault="00105817" w:rsidP="002D160C">
      <w:pPr>
        <w:jc w:val="center"/>
        <w:rPr>
          <w:lang w:val="uk-UA"/>
        </w:rPr>
      </w:pPr>
      <w:r w:rsidRPr="00373491">
        <w:rPr>
          <w:lang w:val="uk-UA"/>
        </w:rPr>
        <w:t>Рисунок 2.9</w:t>
      </w:r>
      <w:r w:rsidR="002D160C" w:rsidRPr="00373491">
        <w:rPr>
          <w:lang w:val="uk-UA"/>
        </w:rPr>
        <w:t xml:space="preserve"> – Панель перегляду формуляру читача </w:t>
      </w:r>
    </w:p>
    <w:p w14:paraId="32606BC3" w14:textId="77777777" w:rsidR="002D160C" w:rsidRPr="00373491" w:rsidRDefault="002D160C" w:rsidP="002D160C">
      <w:pPr>
        <w:jc w:val="center"/>
        <w:rPr>
          <w:lang w:val="uk-UA"/>
        </w:rPr>
      </w:pPr>
      <w:r w:rsidRPr="00373491">
        <w:rPr>
          <w:noProof/>
          <w:lang w:eastAsia="ru-RU"/>
        </w:rPr>
        <w:drawing>
          <wp:inline distT="0" distB="0" distL="0" distR="0" wp14:anchorId="3D8DA05A" wp14:editId="7D4D64C6">
            <wp:extent cx="2809875" cy="2100367"/>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24065" cy="2110974"/>
                    </a:xfrm>
                    <a:prstGeom prst="rect">
                      <a:avLst/>
                    </a:prstGeom>
                  </pic:spPr>
                </pic:pic>
              </a:graphicData>
            </a:graphic>
          </wp:inline>
        </w:drawing>
      </w:r>
    </w:p>
    <w:p w14:paraId="3812F534" w14:textId="77777777" w:rsidR="002D160C" w:rsidRPr="00373491" w:rsidRDefault="00105817" w:rsidP="002D160C">
      <w:pPr>
        <w:jc w:val="center"/>
        <w:rPr>
          <w:lang w:val="uk-UA"/>
        </w:rPr>
      </w:pPr>
      <w:r w:rsidRPr="00373491">
        <w:rPr>
          <w:lang w:val="uk-UA"/>
        </w:rPr>
        <w:t>Рисунок 2.10</w:t>
      </w:r>
      <w:r w:rsidR="002D160C" w:rsidRPr="00373491">
        <w:rPr>
          <w:lang w:val="uk-UA"/>
        </w:rPr>
        <w:t xml:space="preserve"> – Панель видачі літератури </w:t>
      </w:r>
    </w:p>
    <w:p w14:paraId="4A558BCE" w14:textId="77777777" w:rsidR="002D160C" w:rsidRPr="00373491" w:rsidRDefault="00ED36BF" w:rsidP="002D160C">
      <w:pPr>
        <w:jc w:val="center"/>
        <w:rPr>
          <w:lang w:val="uk-UA"/>
        </w:rPr>
      </w:pPr>
      <w:r w:rsidRPr="00373491">
        <w:rPr>
          <w:noProof/>
          <w:lang w:eastAsia="ru-RU"/>
        </w:rPr>
        <w:drawing>
          <wp:inline distT="0" distB="0" distL="0" distR="0" wp14:anchorId="1D1FF618" wp14:editId="6E30BB6D">
            <wp:extent cx="3571694" cy="24193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80398" cy="2425246"/>
                    </a:xfrm>
                    <a:prstGeom prst="rect">
                      <a:avLst/>
                    </a:prstGeom>
                    <a:noFill/>
                    <a:ln>
                      <a:noFill/>
                    </a:ln>
                  </pic:spPr>
                </pic:pic>
              </a:graphicData>
            </a:graphic>
          </wp:inline>
        </w:drawing>
      </w:r>
    </w:p>
    <w:p w14:paraId="4EE1355A" w14:textId="77777777" w:rsidR="002D160C" w:rsidRPr="00373491" w:rsidRDefault="00105817" w:rsidP="002D160C">
      <w:pPr>
        <w:jc w:val="center"/>
        <w:rPr>
          <w:lang w:val="uk-UA"/>
        </w:rPr>
      </w:pPr>
      <w:r w:rsidRPr="00373491">
        <w:rPr>
          <w:lang w:val="uk-UA"/>
        </w:rPr>
        <w:t>Рисунок 2.11</w:t>
      </w:r>
      <w:r w:rsidR="002D160C" w:rsidRPr="00373491">
        <w:rPr>
          <w:lang w:val="uk-UA"/>
        </w:rPr>
        <w:t xml:space="preserve"> – Панель перегляду списку літератури </w:t>
      </w:r>
    </w:p>
    <w:p w14:paraId="30C89D88" w14:textId="77777777" w:rsidR="00105817" w:rsidRPr="00373491" w:rsidRDefault="00105817" w:rsidP="002D160C">
      <w:pPr>
        <w:jc w:val="center"/>
        <w:rPr>
          <w:lang w:val="uk-UA"/>
        </w:rPr>
      </w:pPr>
      <w:commentRangeStart w:id="38"/>
      <w:r w:rsidRPr="00373491">
        <w:rPr>
          <w:noProof/>
          <w:lang w:eastAsia="ru-RU"/>
        </w:rPr>
        <w:drawing>
          <wp:inline distT="0" distB="0" distL="0" distR="0" wp14:anchorId="5E933417" wp14:editId="50423AFC">
            <wp:extent cx="5934075" cy="17526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075" cy="1752600"/>
                    </a:xfrm>
                    <a:prstGeom prst="rect">
                      <a:avLst/>
                    </a:prstGeom>
                    <a:noFill/>
                    <a:ln>
                      <a:noFill/>
                    </a:ln>
                  </pic:spPr>
                </pic:pic>
              </a:graphicData>
            </a:graphic>
          </wp:inline>
        </w:drawing>
      </w:r>
      <w:commentRangeEnd w:id="38"/>
      <w:r w:rsidR="00D93841" w:rsidRPr="00373491">
        <w:rPr>
          <w:rStyle w:val="afb"/>
          <w:lang w:val="uk-UA"/>
        </w:rPr>
        <w:commentReference w:id="38"/>
      </w:r>
    </w:p>
    <w:p w14:paraId="1B502A19" w14:textId="77777777" w:rsidR="00105817" w:rsidRPr="00373491" w:rsidRDefault="00105817" w:rsidP="002D160C">
      <w:pPr>
        <w:jc w:val="center"/>
        <w:rPr>
          <w:lang w:val="uk-UA"/>
        </w:rPr>
      </w:pPr>
      <w:r w:rsidRPr="00373491">
        <w:rPr>
          <w:lang w:val="uk-UA"/>
        </w:rPr>
        <w:t xml:space="preserve">Рисунок 2.12 – Панель формування звіту </w:t>
      </w:r>
    </w:p>
    <w:p w14:paraId="6D6BC3B1" w14:textId="4CFDE886" w:rsidR="002D160C" w:rsidRPr="00373491" w:rsidRDefault="002D160C" w:rsidP="001A1588">
      <w:pPr>
        <w:pStyle w:val="1"/>
        <w:numPr>
          <w:ilvl w:val="1"/>
          <w:numId w:val="12"/>
        </w:numPr>
        <w:tabs>
          <w:tab w:val="left" w:pos="1276"/>
        </w:tabs>
        <w:spacing w:before="80" w:after="80"/>
        <w:ind w:left="0" w:firstLine="720"/>
        <w:jc w:val="both"/>
      </w:pPr>
      <w:bookmarkStart w:id="39" w:name="_Toc421001707"/>
      <w:bookmarkStart w:id="40" w:name="_Toc421001906"/>
      <w:bookmarkStart w:id="41" w:name="_Toc447546432"/>
      <w:bookmarkStart w:id="42" w:name="_Toc452285334"/>
      <w:r w:rsidRPr="00373491">
        <w:rPr>
          <w:szCs w:val="28"/>
        </w:rPr>
        <w:t>Технічний проект</w:t>
      </w:r>
      <w:bookmarkEnd w:id="39"/>
      <w:bookmarkEnd w:id="40"/>
      <w:bookmarkEnd w:id="41"/>
      <w:bookmarkEnd w:id="42"/>
    </w:p>
    <w:p w14:paraId="5A3F497F" w14:textId="77777777" w:rsidR="002D160C" w:rsidRPr="00373491" w:rsidRDefault="002D160C" w:rsidP="001A1588">
      <w:pPr>
        <w:pStyle w:val="1"/>
        <w:numPr>
          <w:ilvl w:val="2"/>
          <w:numId w:val="12"/>
        </w:numPr>
        <w:spacing w:line="276" w:lineRule="auto"/>
        <w:ind w:left="0" w:firstLine="709"/>
      </w:pPr>
      <w:bookmarkStart w:id="43" w:name="_Toc447546433"/>
      <w:bookmarkStart w:id="44" w:name="_Toc452285335"/>
      <w:r w:rsidRPr="00373491">
        <w:t>Діаграми послідовності</w:t>
      </w:r>
      <w:bookmarkEnd w:id="43"/>
      <w:bookmarkEnd w:id="44"/>
      <w:r w:rsidRPr="00373491">
        <w:t xml:space="preserve"> </w:t>
      </w:r>
    </w:p>
    <w:p w14:paraId="48F37211" w14:textId="77777777" w:rsidR="002D160C" w:rsidRPr="00373491" w:rsidRDefault="002D160C" w:rsidP="002D160C">
      <w:pPr>
        <w:pStyle w:val="af3"/>
        <w:rPr>
          <w:lang w:val="uk-UA"/>
        </w:rPr>
      </w:pPr>
      <w:r w:rsidRPr="00373491">
        <w:rPr>
          <w:lang w:val="uk-UA"/>
        </w:rPr>
        <w:t>Діаграма послідовності – діаграма , на якій показано взаємодію об'єктів (обмін між ними сигналами і повідомленнями), впорядковане за часом, з відображенням тривалості обробки і послідовності їх прояви .</w:t>
      </w:r>
    </w:p>
    <w:p w14:paraId="3E6BC35A" w14:textId="77777777" w:rsidR="002D160C" w:rsidRPr="00373491" w:rsidRDefault="00FB0651" w:rsidP="00C14CB9">
      <w:pPr>
        <w:pStyle w:val="af3"/>
        <w:rPr>
          <w:lang w:val="uk-UA"/>
        </w:rPr>
      </w:pPr>
      <w:r>
        <w:rPr>
          <w:lang w:val="uk-UA"/>
        </w:rPr>
        <w:t>На рисунку 2.13</w:t>
      </w:r>
      <w:r w:rsidR="00307F8E">
        <w:rPr>
          <w:lang w:val="uk-UA"/>
        </w:rPr>
        <w:t>-4</w:t>
      </w:r>
      <w:r w:rsidR="002D160C" w:rsidRPr="00373491">
        <w:rPr>
          <w:lang w:val="uk-UA"/>
        </w:rPr>
        <w:t xml:space="preserve"> представлен</w:t>
      </w:r>
      <w:r w:rsidR="00307F8E">
        <w:rPr>
          <w:lang w:val="uk-UA"/>
        </w:rPr>
        <w:t>і</w:t>
      </w:r>
      <w:r w:rsidR="002D160C" w:rsidRPr="00373491">
        <w:rPr>
          <w:lang w:val="uk-UA"/>
        </w:rPr>
        <w:t xml:space="preserve"> діаграм</w:t>
      </w:r>
      <w:r w:rsidR="00307F8E">
        <w:rPr>
          <w:lang w:val="uk-UA"/>
        </w:rPr>
        <w:t>и</w:t>
      </w:r>
      <w:r w:rsidR="002D160C" w:rsidRPr="00373491">
        <w:rPr>
          <w:lang w:val="uk-UA"/>
        </w:rPr>
        <w:t xml:space="preserve"> послідовності для </w:t>
      </w:r>
      <w:r w:rsidR="00307F8E">
        <w:rPr>
          <w:lang w:val="uk-UA"/>
        </w:rPr>
        <w:t xml:space="preserve">декількох </w:t>
      </w:r>
      <w:r w:rsidR="002D160C" w:rsidRPr="00373491">
        <w:rPr>
          <w:lang w:val="uk-UA"/>
        </w:rPr>
        <w:t>варіант</w:t>
      </w:r>
      <w:r w:rsidR="00307F8E">
        <w:rPr>
          <w:lang w:val="uk-UA"/>
        </w:rPr>
        <w:t>ів</w:t>
      </w:r>
      <w:r w:rsidR="002D160C" w:rsidRPr="00373491">
        <w:rPr>
          <w:lang w:val="uk-UA"/>
        </w:rPr>
        <w:t xml:space="preserve"> використання</w:t>
      </w:r>
      <w:r w:rsidR="00307F8E">
        <w:rPr>
          <w:lang w:val="uk-UA"/>
        </w:rPr>
        <w:t>.</w:t>
      </w:r>
    </w:p>
    <w:p w14:paraId="473230FB" w14:textId="77777777" w:rsidR="002D160C" w:rsidRPr="00373491" w:rsidRDefault="00C14CB9" w:rsidP="00C14CB9">
      <w:pPr>
        <w:jc w:val="center"/>
        <w:rPr>
          <w:lang w:val="uk-UA"/>
        </w:rPr>
      </w:pPr>
      <w:r w:rsidRPr="00373491">
        <w:rPr>
          <w:noProof/>
          <w:lang w:eastAsia="ru-RU"/>
        </w:rPr>
        <w:drawing>
          <wp:inline distT="0" distB="0" distL="0" distR="0" wp14:anchorId="17DDAD37" wp14:editId="2E4ADE63">
            <wp:extent cx="5939790" cy="320484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39790" cy="3204845"/>
                    </a:xfrm>
                    <a:prstGeom prst="rect">
                      <a:avLst/>
                    </a:prstGeom>
                  </pic:spPr>
                </pic:pic>
              </a:graphicData>
            </a:graphic>
          </wp:inline>
        </w:drawing>
      </w:r>
    </w:p>
    <w:p w14:paraId="6B8DEC7D" w14:textId="77777777" w:rsidR="00C14CB9" w:rsidRDefault="00FB0651" w:rsidP="00C14CB9">
      <w:pPr>
        <w:jc w:val="center"/>
        <w:rPr>
          <w:lang w:val="uk-UA"/>
        </w:rPr>
      </w:pPr>
      <w:r>
        <w:rPr>
          <w:lang w:val="uk-UA"/>
        </w:rPr>
        <w:t>Рисунок 2.13</w:t>
      </w:r>
      <w:r w:rsidR="002D160C" w:rsidRPr="00373491">
        <w:rPr>
          <w:lang w:val="uk-UA"/>
        </w:rPr>
        <w:t xml:space="preserve"> – Діаграма послідовності для прецеденту «Формування формуляру читача» </w:t>
      </w:r>
    </w:p>
    <w:p w14:paraId="3EB67969" w14:textId="77777777" w:rsidR="00FB0651" w:rsidRDefault="00307F8E" w:rsidP="00C14CB9">
      <w:pPr>
        <w:jc w:val="center"/>
        <w:rPr>
          <w:lang w:val="uk-UA"/>
        </w:rPr>
      </w:pPr>
      <w:r>
        <w:rPr>
          <w:noProof/>
          <w:lang w:eastAsia="ru-RU"/>
        </w:rPr>
        <w:drawing>
          <wp:inline distT="0" distB="0" distL="0" distR="0" wp14:anchorId="3E12F925" wp14:editId="78ECC3CC">
            <wp:extent cx="4844415" cy="2447067"/>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848878" cy="2449321"/>
                    </a:xfrm>
                    <a:prstGeom prst="rect">
                      <a:avLst/>
                    </a:prstGeom>
                  </pic:spPr>
                </pic:pic>
              </a:graphicData>
            </a:graphic>
          </wp:inline>
        </w:drawing>
      </w:r>
    </w:p>
    <w:p w14:paraId="795C90AD" w14:textId="77777777" w:rsidR="00307F8E" w:rsidRPr="00373491" w:rsidRDefault="00307F8E" w:rsidP="00C14CB9">
      <w:pPr>
        <w:jc w:val="center"/>
        <w:rPr>
          <w:lang w:val="uk-UA"/>
        </w:rPr>
      </w:pPr>
      <w:r>
        <w:rPr>
          <w:lang w:val="uk-UA"/>
        </w:rPr>
        <w:t>Рисунок 2.14 – Діаграма послідовності для прецеденту «Формування звіту»</w:t>
      </w:r>
    </w:p>
    <w:p w14:paraId="6F272D63" w14:textId="77777777" w:rsidR="002D160C" w:rsidRPr="00373491" w:rsidRDefault="002D160C" w:rsidP="001A1588">
      <w:pPr>
        <w:pStyle w:val="1"/>
        <w:numPr>
          <w:ilvl w:val="2"/>
          <w:numId w:val="12"/>
        </w:numPr>
        <w:spacing w:line="276" w:lineRule="auto"/>
        <w:ind w:left="0" w:firstLine="709"/>
      </w:pPr>
      <w:bookmarkStart w:id="45" w:name="_Toc447546434"/>
      <w:bookmarkStart w:id="46" w:name="_Toc452285336"/>
      <w:r w:rsidRPr="00373491">
        <w:t>Діаграма пакетів</w:t>
      </w:r>
      <w:bookmarkEnd w:id="45"/>
      <w:bookmarkEnd w:id="46"/>
      <w:r w:rsidRPr="00373491">
        <w:t xml:space="preserve"> </w:t>
      </w:r>
    </w:p>
    <w:p w14:paraId="4D052893" w14:textId="77777777" w:rsidR="002D160C" w:rsidRPr="00373491" w:rsidRDefault="002D160C" w:rsidP="002D160C">
      <w:pPr>
        <w:pStyle w:val="af3"/>
        <w:rPr>
          <w:lang w:val="uk-UA"/>
        </w:rPr>
      </w:pPr>
      <w:r w:rsidRPr="00373491">
        <w:rPr>
          <w:lang w:val="uk-UA"/>
        </w:rPr>
        <w:t>Діаграма пакетів(рис. 2.14) містить в собі структуру пакетів програми та залежності між ними. Дозволяє наглядно відобразити залежності коду та допомагає правильно запланувати послідовність розробки модулів програми.</w:t>
      </w:r>
    </w:p>
    <w:p w14:paraId="59F261BF" w14:textId="77777777" w:rsidR="002D160C" w:rsidRPr="00373491" w:rsidRDefault="002D160C" w:rsidP="002D160C">
      <w:pPr>
        <w:jc w:val="center"/>
        <w:rPr>
          <w:lang w:val="uk-UA"/>
        </w:rPr>
      </w:pPr>
      <w:r w:rsidRPr="00373491">
        <w:rPr>
          <w:noProof/>
          <w:lang w:eastAsia="ru-RU"/>
        </w:rPr>
        <w:drawing>
          <wp:inline distT="0" distB="0" distL="0" distR="0" wp14:anchorId="094259C7" wp14:editId="517AEAA7">
            <wp:extent cx="3619500" cy="1266825"/>
            <wp:effectExtent l="0" t="0" r="0" b="952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19500" cy="1266825"/>
                    </a:xfrm>
                    <a:prstGeom prst="rect">
                      <a:avLst/>
                    </a:prstGeom>
                  </pic:spPr>
                </pic:pic>
              </a:graphicData>
            </a:graphic>
          </wp:inline>
        </w:drawing>
      </w:r>
    </w:p>
    <w:p w14:paraId="429CCE21" w14:textId="77777777" w:rsidR="002D160C" w:rsidRPr="00373491" w:rsidRDefault="002D160C" w:rsidP="002D160C">
      <w:pPr>
        <w:jc w:val="center"/>
        <w:rPr>
          <w:lang w:val="uk-UA"/>
        </w:rPr>
      </w:pPr>
      <w:r w:rsidRPr="00373491">
        <w:rPr>
          <w:lang w:val="uk-UA"/>
        </w:rPr>
        <w:t>Рисунок 2.14 – Діаграма пакетів</w:t>
      </w:r>
    </w:p>
    <w:p w14:paraId="149C977D" w14:textId="77777777" w:rsidR="002D160C" w:rsidRPr="00373491" w:rsidRDefault="002D160C" w:rsidP="001A1588">
      <w:pPr>
        <w:pStyle w:val="1"/>
        <w:numPr>
          <w:ilvl w:val="2"/>
          <w:numId w:val="12"/>
        </w:numPr>
        <w:spacing w:line="276" w:lineRule="auto"/>
        <w:ind w:left="0" w:firstLine="709"/>
      </w:pPr>
      <w:bookmarkStart w:id="47" w:name="_Toc447546435"/>
      <w:bookmarkStart w:id="48" w:name="_Toc452285337"/>
      <w:r w:rsidRPr="00373491">
        <w:t>Діаграма класів</w:t>
      </w:r>
      <w:bookmarkEnd w:id="47"/>
      <w:bookmarkEnd w:id="48"/>
    </w:p>
    <w:p w14:paraId="566C6589" w14:textId="77777777" w:rsidR="002D160C" w:rsidRPr="00373491" w:rsidRDefault="002D160C" w:rsidP="00384B26">
      <w:pPr>
        <w:pStyle w:val="af3"/>
        <w:rPr>
          <w:rFonts w:eastAsia="Times New Roman"/>
          <w:color w:val="212121"/>
          <w:lang w:val="uk-UA" w:eastAsia="ru-RU"/>
        </w:rPr>
      </w:pPr>
      <w:r w:rsidRPr="00373491">
        <w:rPr>
          <w:lang w:val="uk-UA"/>
        </w:rPr>
        <w:t>Класи і зв’язки відображені за допомогою діаграми класів. Дана діаграма зображена на рисунку 2.15</w:t>
      </w:r>
    </w:p>
    <w:p w14:paraId="17800B6B" w14:textId="77777777" w:rsidR="002D160C" w:rsidRPr="00373491" w:rsidRDefault="00384B26" w:rsidP="002D160C">
      <w:pPr>
        <w:jc w:val="center"/>
        <w:rPr>
          <w:lang w:val="uk-UA"/>
        </w:rPr>
      </w:pPr>
      <w:r w:rsidRPr="00373491">
        <w:rPr>
          <w:noProof/>
          <w:lang w:eastAsia="ru-RU"/>
        </w:rPr>
        <w:drawing>
          <wp:inline distT="0" distB="0" distL="0" distR="0" wp14:anchorId="7388EDD1" wp14:editId="6718735E">
            <wp:extent cx="5838825" cy="429577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38825" cy="4295775"/>
                    </a:xfrm>
                    <a:prstGeom prst="rect">
                      <a:avLst/>
                    </a:prstGeom>
                  </pic:spPr>
                </pic:pic>
              </a:graphicData>
            </a:graphic>
          </wp:inline>
        </w:drawing>
      </w:r>
    </w:p>
    <w:p w14:paraId="2642C8C3" w14:textId="77777777" w:rsidR="002D160C" w:rsidRDefault="002D160C" w:rsidP="002D160C">
      <w:pPr>
        <w:jc w:val="center"/>
        <w:rPr>
          <w:lang w:val="uk-UA"/>
        </w:rPr>
      </w:pPr>
      <w:r w:rsidRPr="00373491">
        <w:rPr>
          <w:lang w:val="uk-UA"/>
        </w:rPr>
        <w:t>Рисунок 2.15 – Діаграма класів для пакету «gui»</w:t>
      </w:r>
    </w:p>
    <w:p w14:paraId="6B1C9FDA" w14:textId="77777777" w:rsidR="00977812" w:rsidRPr="00977812" w:rsidRDefault="005C6784" w:rsidP="001A1588">
      <w:pPr>
        <w:pStyle w:val="1"/>
        <w:numPr>
          <w:ilvl w:val="2"/>
          <w:numId w:val="12"/>
        </w:numPr>
        <w:ind w:left="0" w:firstLine="709"/>
      </w:pPr>
      <w:bookmarkStart w:id="49" w:name="_Toc452285338"/>
      <w:r>
        <w:t>Логічна модель бази даних</w:t>
      </w:r>
      <w:bookmarkEnd w:id="49"/>
      <w:r>
        <w:t xml:space="preserve"> </w:t>
      </w:r>
    </w:p>
    <w:p w14:paraId="442D652E" w14:textId="77777777" w:rsidR="005C6784" w:rsidRDefault="00977812" w:rsidP="005C6784">
      <w:pPr>
        <w:pStyle w:val="af3"/>
      </w:pPr>
      <w:r>
        <w:rPr>
          <w:noProof/>
          <w:lang w:eastAsia="ru-RU"/>
        </w:rPr>
        <w:drawing>
          <wp:inline distT="0" distB="0" distL="0" distR="0" wp14:anchorId="14A12223" wp14:editId="04A759AE">
            <wp:extent cx="5587365" cy="257446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93414" cy="2577252"/>
                    </a:xfrm>
                    <a:prstGeom prst="rect">
                      <a:avLst/>
                    </a:prstGeom>
                  </pic:spPr>
                </pic:pic>
              </a:graphicData>
            </a:graphic>
          </wp:inline>
        </w:drawing>
      </w:r>
    </w:p>
    <w:p w14:paraId="1C8F80A3" w14:textId="77777777" w:rsidR="00977812" w:rsidRPr="00977812" w:rsidRDefault="00977812" w:rsidP="00977812">
      <w:pPr>
        <w:pStyle w:val="af3"/>
        <w:jc w:val="center"/>
        <w:rPr>
          <w:lang w:val="uk-UA"/>
        </w:rPr>
      </w:pPr>
      <w:r>
        <w:rPr>
          <w:lang w:val="uk-UA"/>
        </w:rPr>
        <w:t>Рисунок 2.16 – Логічна модель БД</w:t>
      </w:r>
    </w:p>
    <w:p w14:paraId="4846A868" w14:textId="77777777" w:rsidR="002D160C" w:rsidRPr="00373491" w:rsidRDefault="002D160C" w:rsidP="001A1588">
      <w:pPr>
        <w:pStyle w:val="1"/>
        <w:numPr>
          <w:ilvl w:val="1"/>
          <w:numId w:val="12"/>
        </w:numPr>
        <w:tabs>
          <w:tab w:val="left" w:pos="1276"/>
        </w:tabs>
        <w:spacing w:before="80" w:after="40"/>
        <w:ind w:left="0" w:firstLine="709"/>
        <w:jc w:val="both"/>
        <w:rPr>
          <w:szCs w:val="28"/>
        </w:rPr>
      </w:pPr>
      <w:bookmarkStart w:id="50" w:name="_Toc421001712"/>
      <w:bookmarkStart w:id="51" w:name="_Toc421001911"/>
      <w:bookmarkStart w:id="52" w:name="_Toc447546436"/>
      <w:bookmarkStart w:id="53" w:name="_Toc452285339"/>
      <w:r w:rsidRPr="00373491">
        <w:rPr>
          <w:szCs w:val="28"/>
        </w:rPr>
        <w:t>Робочий проект</w:t>
      </w:r>
      <w:bookmarkEnd w:id="50"/>
      <w:bookmarkEnd w:id="51"/>
      <w:bookmarkEnd w:id="52"/>
      <w:bookmarkEnd w:id="53"/>
    </w:p>
    <w:p w14:paraId="59B78AA7" w14:textId="77777777" w:rsidR="002D160C" w:rsidRPr="00373491" w:rsidRDefault="002D160C" w:rsidP="001A1588">
      <w:pPr>
        <w:pStyle w:val="1"/>
        <w:numPr>
          <w:ilvl w:val="2"/>
          <w:numId w:val="12"/>
        </w:numPr>
        <w:spacing w:line="276" w:lineRule="auto"/>
        <w:ind w:left="0" w:firstLine="709"/>
      </w:pPr>
      <w:bookmarkStart w:id="54" w:name="_Toc447546438"/>
      <w:bookmarkStart w:id="55" w:name="_Toc452285340"/>
      <w:r w:rsidRPr="00373491">
        <w:t>Обґрунтування вибору інструментарію</w:t>
      </w:r>
      <w:bookmarkEnd w:id="54"/>
      <w:bookmarkEnd w:id="55"/>
      <w:r w:rsidRPr="00373491">
        <w:t xml:space="preserve"> </w:t>
      </w:r>
    </w:p>
    <w:p w14:paraId="714EFF95" w14:textId="77777777" w:rsidR="002D160C" w:rsidRPr="00373491" w:rsidRDefault="002D160C" w:rsidP="002D160C">
      <w:pPr>
        <w:pStyle w:val="af3"/>
        <w:rPr>
          <w:lang w:val="uk-UA"/>
        </w:rPr>
      </w:pPr>
      <w:r w:rsidRPr="00373491">
        <w:rPr>
          <w:lang w:val="uk-UA"/>
        </w:rPr>
        <w:t xml:space="preserve">В якості середовища для розробки вище описаного проекту було вирішено використати NetBeans 8.1. Основною перевагою даного інструментарію є можливість зручного проектування інтерфейсу за допомогою використання конструктору (рис. 2.17). </w:t>
      </w:r>
    </w:p>
    <w:p w14:paraId="7EAFEBF0" w14:textId="77777777" w:rsidR="002D160C" w:rsidRPr="00373491" w:rsidRDefault="002D160C" w:rsidP="005C6784">
      <w:pPr>
        <w:jc w:val="center"/>
        <w:rPr>
          <w:lang w:val="uk-UA"/>
        </w:rPr>
      </w:pPr>
      <w:r w:rsidRPr="00373491">
        <w:rPr>
          <w:noProof/>
          <w:lang w:eastAsia="ru-RU"/>
        </w:rPr>
        <w:drawing>
          <wp:inline distT="0" distB="0" distL="0" distR="0" wp14:anchorId="300ED483" wp14:editId="43FB66A1">
            <wp:extent cx="5434965" cy="2662866"/>
            <wp:effectExtent l="0" t="0" r="0"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45196" cy="2667879"/>
                    </a:xfrm>
                    <a:prstGeom prst="rect">
                      <a:avLst/>
                    </a:prstGeom>
                  </pic:spPr>
                </pic:pic>
              </a:graphicData>
            </a:graphic>
          </wp:inline>
        </w:drawing>
      </w:r>
    </w:p>
    <w:p w14:paraId="3DFB5D49" w14:textId="77777777" w:rsidR="002D160C" w:rsidRDefault="002D160C" w:rsidP="002D160C">
      <w:pPr>
        <w:jc w:val="center"/>
        <w:rPr>
          <w:lang w:val="uk-UA"/>
        </w:rPr>
      </w:pPr>
      <w:r w:rsidRPr="00373491">
        <w:rPr>
          <w:lang w:val="uk-UA"/>
        </w:rPr>
        <w:t>Рисунок 2.17 – Конструктор графічного і</w:t>
      </w:r>
      <w:r w:rsidR="00373491" w:rsidRPr="00373491">
        <w:rPr>
          <w:lang w:val="uk-UA"/>
        </w:rPr>
        <w:t>нтерфейсу в середовищі NetBeans </w:t>
      </w:r>
      <w:r w:rsidRPr="00373491">
        <w:rPr>
          <w:lang w:val="uk-UA"/>
        </w:rPr>
        <w:t>8.1</w:t>
      </w:r>
    </w:p>
    <w:p w14:paraId="6F36802D" w14:textId="77777777" w:rsidR="00373491" w:rsidRDefault="00373491" w:rsidP="00373491">
      <w:pPr>
        <w:pStyle w:val="af3"/>
        <w:rPr>
          <w:lang w:val="uk-UA"/>
        </w:rPr>
      </w:pPr>
      <w:r>
        <w:rPr>
          <w:lang w:val="uk-UA"/>
        </w:rPr>
        <w:t xml:space="preserve">Проект буде реалізовано з використанням мови програмування </w:t>
      </w:r>
      <w:r>
        <w:rPr>
          <w:lang w:val="en-US"/>
        </w:rPr>
        <w:t>Java</w:t>
      </w:r>
      <w:r>
        <w:t xml:space="preserve">, </w:t>
      </w:r>
      <w:r w:rsidRPr="00373491">
        <w:rPr>
          <w:lang w:val="uk-UA"/>
        </w:rPr>
        <w:t>оскільки графічний конструктор</w:t>
      </w:r>
      <w:r>
        <w:rPr>
          <w:lang w:val="uk-UA"/>
        </w:rPr>
        <w:t xml:space="preserve"> генерує код саме на цій мові. </w:t>
      </w:r>
    </w:p>
    <w:p w14:paraId="18E02334" w14:textId="77777777" w:rsidR="00F252F3" w:rsidRDefault="00373491" w:rsidP="00F252F3">
      <w:pPr>
        <w:pStyle w:val="af3"/>
        <w:rPr>
          <w:lang w:val="uk-UA"/>
        </w:rPr>
      </w:pPr>
      <w:r>
        <w:rPr>
          <w:lang w:val="uk-UA"/>
        </w:rPr>
        <w:t xml:space="preserve">Проектування бази даних буде відбуватися в середовищі проектування та адміністрування баз даних </w:t>
      </w:r>
      <w:r w:rsidRPr="00373491">
        <w:rPr>
          <w:lang w:val="uk-UA"/>
        </w:rPr>
        <w:t>dbForge Studio</w:t>
      </w:r>
      <w:r w:rsidR="00F252F3">
        <w:rPr>
          <w:lang w:val="uk-UA"/>
        </w:rPr>
        <w:t xml:space="preserve">. Даний інструмент дозволяє спроектувати фізичну модель бази даних з подальшою генерацією коду БД або в режимі онлайн змінювати структуру вже існуючої БД. Великим достатком даного середовища є те, що програмне забезпечення русифіковане. </w:t>
      </w:r>
    </w:p>
    <w:p w14:paraId="69B3483F" w14:textId="77777777" w:rsidR="00F252F3" w:rsidRDefault="00DF59DD" w:rsidP="001A1588">
      <w:pPr>
        <w:pStyle w:val="1"/>
        <w:numPr>
          <w:ilvl w:val="2"/>
          <w:numId w:val="12"/>
        </w:numPr>
        <w:ind w:left="0" w:firstLine="709"/>
      </w:pPr>
      <w:bookmarkStart w:id="56" w:name="_Toc452285341"/>
      <w:r>
        <w:t>Д</w:t>
      </w:r>
      <w:r w:rsidR="00FB0651">
        <w:t>іаграма розгортання</w:t>
      </w:r>
      <w:bookmarkEnd w:id="56"/>
      <w:r w:rsidR="00FB0651">
        <w:t xml:space="preserve"> </w:t>
      </w:r>
    </w:p>
    <w:p w14:paraId="1DE7883C" w14:textId="77777777" w:rsidR="00FB0651" w:rsidRPr="00FB0651" w:rsidRDefault="00FB0651" w:rsidP="00FB0651">
      <w:pPr>
        <w:pStyle w:val="af3"/>
        <w:rPr>
          <w:szCs w:val="28"/>
          <w:lang w:val="uk-UA"/>
        </w:rPr>
      </w:pPr>
      <w:r w:rsidRPr="00FB0651">
        <w:rPr>
          <w:bCs/>
          <w:szCs w:val="28"/>
          <w:shd w:val="clear" w:color="auto" w:fill="FFFFFF"/>
          <w:lang w:val="uk-UA"/>
        </w:rPr>
        <w:t>Діаграма розгортання</w:t>
      </w:r>
      <w:r w:rsidRPr="00FB0651">
        <w:rPr>
          <w:rStyle w:val="apple-converted-space"/>
          <w:szCs w:val="28"/>
          <w:shd w:val="clear" w:color="auto" w:fill="FFFFFF"/>
          <w:lang w:val="uk-UA"/>
        </w:rPr>
        <w:t> </w:t>
      </w:r>
      <w:r w:rsidRPr="00FB0651">
        <w:rPr>
          <w:szCs w:val="28"/>
          <w:shd w:val="clear" w:color="auto" w:fill="FFFFFF"/>
          <w:lang w:val="uk-UA"/>
        </w:rPr>
        <w:t>—</w:t>
      </w:r>
      <w:r w:rsidRPr="00FB0651">
        <w:rPr>
          <w:rStyle w:val="apple-converted-space"/>
          <w:szCs w:val="28"/>
          <w:shd w:val="clear" w:color="auto" w:fill="FFFFFF"/>
          <w:lang w:val="uk-UA"/>
        </w:rPr>
        <w:t> </w:t>
      </w:r>
      <w:hyperlink r:id="rId39" w:tooltip="Діаграма" w:history="1">
        <w:r w:rsidRPr="00FB0651">
          <w:rPr>
            <w:rStyle w:val="af0"/>
            <w:color w:val="auto"/>
            <w:szCs w:val="28"/>
            <w:u w:val="none"/>
            <w:shd w:val="clear" w:color="auto" w:fill="FFFFFF"/>
            <w:lang w:val="uk-UA"/>
          </w:rPr>
          <w:t>діаграма</w:t>
        </w:r>
      </w:hyperlink>
      <w:r w:rsidRPr="00FB0651">
        <w:rPr>
          <w:rStyle w:val="apple-converted-space"/>
          <w:szCs w:val="28"/>
          <w:shd w:val="clear" w:color="auto" w:fill="FFFFFF"/>
          <w:lang w:val="uk-UA"/>
        </w:rPr>
        <w:t> </w:t>
      </w:r>
      <w:r w:rsidRPr="00FB0651">
        <w:rPr>
          <w:szCs w:val="28"/>
          <w:shd w:val="clear" w:color="auto" w:fill="FFFFFF"/>
          <w:lang w:val="uk-UA"/>
        </w:rPr>
        <w:t>в</w:t>
      </w:r>
      <w:r w:rsidRPr="00FB0651">
        <w:rPr>
          <w:rStyle w:val="apple-converted-space"/>
          <w:szCs w:val="28"/>
          <w:shd w:val="clear" w:color="auto" w:fill="FFFFFF"/>
          <w:lang w:val="uk-UA"/>
        </w:rPr>
        <w:t> </w:t>
      </w:r>
      <w:hyperlink r:id="rId40" w:tooltip="UML" w:history="1">
        <w:r w:rsidRPr="00FB0651">
          <w:rPr>
            <w:rStyle w:val="af0"/>
            <w:color w:val="auto"/>
            <w:szCs w:val="28"/>
            <w:u w:val="none"/>
            <w:shd w:val="clear" w:color="auto" w:fill="FFFFFF"/>
            <w:lang w:val="uk-UA"/>
          </w:rPr>
          <w:t>UML</w:t>
        </w:r>
      </w:hyperlink>
      <w:r w:rsidRPr="00FB0651">
        <w:rPr>
          <w:szCs w:val="28"/>
          <w:shd w:val="clear" w:color="auto" w:fill="FFFFFF"/>
          <w:lang w:val="uk-UA"/>
        </w:rPr>
        <w:t>, на якій відображаються обчислювальні вузли під час роботи програми,</w:t>
      </w:r>
      <w:r w:rsidRPr="00FB0651">
        <w:rPr>
          <w:rStyle w:val="apple-converted-space"/>
          <w:szCs w:val="28"/>
          <w:shd w:val="clear" w:color="auto" w:fill="FFFFFF"/>
          <w:lang w:val="uk-UA"/>
        </w:rPr>
        <w:t> </w:t>
      </w:r>
      <w:hyperlink r:id="rId41" w:tooltip="Компонентно-орієнтоване програмування" w:history="1">
        <w:r w:rsidRPr="00FB0651">
          <w:rPr>
            <w:rStyle w:val="af0"/>
            <w:color w:val="auto"/>
            <w:szCs w:val="28"/>
            <w:u w:val="none"/>
            <w:shd w:val="clear" w:color="auto" w:fill="FFFFFF"/>
            <w:lang w:val="uk-UA"/>
          </w:rPr>
          <w:t>компоненти</w:t>
        </w:r>
      </w:hyperlink>
      <w:r w:rsidRPr="00FB0651">
        <w:rPr>
          <w:szCs w:val="28"/>
          <w:shd w:val="clear" w:color="auto" w:fill="FFFFFF"/>
          <w:lang w:val="uk-UA"/>
        </w:rPr>
        <w:t>, та</w:t>
      </w:r>
      <w:r w:rsidRPr="00FB0651">
        <w:rPr>
          <w:rStyle w:val="apple-converted-space"/>
          <w:szCs w:val="28"/>
          <w:shd w:val="clear" w:color="auto" w:fill="FFFFFF"/>
          <w:lang w:val="uk-UA"/>
        </w:rPr>
        <w:t> </w:t>
      </w:r>
      <w:hyperlink r:id="rId42" w:tooltip="Об'єкт (програмування)" w:history="1">
        <w:r w:rsidRPr="00FB0651">
          <w:rPr>
            <w:rStyle w:val="af0"/>
            <w:color w:val="auto"/>
            <w:szCs w:val="28"/>
            <w:u w:val="none"/>
            <w:shd w:val="clear" w:color="auto" w:fill="FFFFFF"/>
            <w:lang w:val="uk-UA"/>
          </w:rPr>
          <w:t>об'єкти</w:t>
        </w:r>
      </w:hyperlink>
      <w:r w:rsidRPr="00FB0651">
        <w:rPr>
          <w:szCs w:val="28"/>
          <w:shd w:val="clear" w:color="auto" w:fill="FFFFFF"/>
          <w:lang w:val="uk-UA"/>
        </w:rPr>
        <w:t>, що виконуються на цих вузлах. Компоненти відповідають представленню робочих екземплярів одиниць коду. Компоненти, що не мають представлення під час роботи програми на таких діаграмах не відображаються; натомість, їх можна відобразити на</w:t>
      </w:r>
      <w:r w:rsidRPr="00FB0651">
        <w:rPr>
          <w:rStyle w:val="apple-converted-space"/>
          <w:szCs w:val="28"/>
          <w:shd w:val="clear" w:color="auto" w:fill="FFFFFF"/>
          <w:lang w:val="uk-UA"/>
        </w:rPr>
        <w:t> </w:t>
      </w:r>
      <w:hyperlink r:id="rId43" w:tooltip="Діаграма компонент" w:history="1">
        <w:r w:rsidRPr="00FB0651">
          <w:rPr>
            <w:rStyle w:val="af0"/>
            <w:color w:val="auto"/>
            <w:szCs w:val="28"/>
            <w:u w:val="none"/>
            <w:shd w:val="clear" w:color="auto" w:fill="FFFFFF"/>
            <w:lang w:val="uk-UA"/>
          </w:rPr>
          <w:t>діаграмах компонент</w:t>
        </w:r>
      </w:hyperlink>
      <w:r w:rsidRPr="00FB0651">
        <w:rPr>
          <w:szCs w:val="28"/>
          <w:shd w:val="clear" w:color="auto" w:fill="FFFFFF"/>
          <w:lang w:val="uk-UA"/>
        </w:rPr>
        <w:t>. Діаграма розгортання відображає робочі екземпляри компонент, а діаграма компонент, натомість, відображає зв'язки між типами компонент.</w:t>
      </w:r>
    </w:p>
    <w:p w14:paraId="56621620" w14:textId="77777777" w:rsidR="00FB0651" w:rsidRDefault="00FB0651" w:rsidP="00FB0651">
      <w:pPr>
        <w:pStyle w:val="af3"/>
        <w:rPr>
          <w:lang w:val="uk-UA"/>
        </w:rPr>
      </w:pPr>
    </w:p>
    <w:p w14:paraId="0BF7A989" w14:textId="77777777" w:rsidR="00FB0651" w:rsidRDefault="00FB0651" w:rsidP="00FB0651">
      <w:pPr>
        <w:jc w:val="center"/>
        <w:rPr>
          <w:lang w:val="uk-UA"/>
        </w:rPr>
      </w:pPr>
      <w:r>
        <w:rPr>
          <w:noProof/>
          <w:lang w:eastAsia="ru-RU"/>
        </w:rPr>
        <w:drawing>
          <wp:inline distT="0" distB="0" distL="0" distR="0" wp14:anchorId="0B03650F" wp14:editId="1C48A820">
            <wp:extent cx="3228975" cy="13525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28975" cy="1352550"/>
                    </a:xfrm>
                    <a:prstGeom prst="rect">
                      <a:avLst/>
                    </a:prstGeom>
                    <a:noFill/>
                    <a:ln>
                      <a:noFill/>
                    </a:ln>
                  </pic:spPr>
                </pic:pic>
              </a:graphicData>
            </a:graphic>
          </wp:inline>
        </w:drawing>
      </w:r>
    </w:p>
    <w:p w14:paraId="372FB36E" w14:textId="77777777" w:rsidR="00FB0651" w:rsidRPr="00FB0651" w:rsidRDefault="00FB0651" w:rsidP="00FB0651">
      <w:pPr>
        <w:jc w:val="center"/>
        <w:rPr>
          <w:lang w:val="uk-UA"/>
        </w:rPr>
      </w:pPr>
      <w:r>
        <w:rPr>
          <w:lang w:val="uk-UA"/>
        </w:rPr>
        <w:t xml:space="preserve">Рисунок 2.18 – Діаграма розгортання </w:t>
      </w:r>
    </w:p>
    <w:p w14:paraId="3C034174" w14:textId="77777777" w:rsidR="002D160C" w:rsidRDefault="002D160C" w:rsidP="001A1588">
      <w:pPr>
        <w:pStyle w:val="1"/>
        <w:numPr>
          <w:ilvl w:val="2"/>
          <w:numId w:val="12"/>
        </w:numPr>
        <w:spacing w:line="276" w:lineRule="auto"/>
        <w:ind w:left="0" w:firstLine="709"/>
      </w:pPr>
      <w:bookmarkStart w:id="57" w:name="_Toc447546437"/>
      <w:bookmarkStart w:id="58" w:name="_Toc452285342"/>
      <w:r w:rsidRPr="00373491">
        <w:t>Фізична модель бази даних</w:t>
      </w:r>
      <w:bookmarkEnd w:id="57"/>
      <w:bookmarkEnd w:id="58"/>
      <w:r w:rsidRPr="00373491">
        <w:t xml:space="preserve"> </w:t>
      </w:r>
    </w:p>
    <w:p w14:paraId="63F2C559" w14:textId="77777777" w:rsidR="00DF59DD" w:rsidRPr="00DF59DD" w:rsidRDefault="00DF59DD" w:rsidP="00DF59DD">
      <w:pPr>
        <w:pStyle w:val="af3"/>
        <w:rPr>
          <w:lang w:val="uk-UA"/>
        </w:rPr>
      </w:pPr>
      <w:r w:rsidRPr="00D33516">
        <w:rPr>
          <w:szCs w:val="28"/>
          <w:lang w:val="uk-UA"/>
        </w:rPr>
        <w:t>Фізичне проектування – створення схеми бази даних для конкретної СУБД. У якості СУБД буде використовувати</w:t>
      </w:r>
      <w:r>
        <w:rPr>
          <w:szCs w:val="28"/>
          <w:lang w:val="uk-UA"/>
        </w:rPr>
        <w:t>ся</w:t>
      </w:r>
      <w:r w:rsidRPr="00D33516">
        <w:rPr>
          <w:szCs w:val="28"/>
          <w:lang w:val="uk-UA"/>
        </w:rPr>
        <w:t xml:space="preserve"> MySQL.</w:t>
      </w:r>
    </w:p>
    <w:p w14:paraId="7389C8BC" w14:textId="77777777" w:rsidR="002D160C" w:rsidRPr="00373491" w:rsidRDefault="002D160C" w:rsidP="002D160C">
      <w:pPr>
        <w:pStyle w:val="af3"/>
        <w:rPr>
          <w:lang w:val="uk-UA"/>
        </w:rPr>
      </w:pPr>
      <w:r w:rsidRPr="00373491">
        <w:rPr>
          <w:lang w:val="uk-UA"/>
        </w:rPr>
        <w:t>Фізична модель БД представлена на рисунку 2.16.</w:t>
      </w:r>
    </w:p>
    <w:p w14:paraId="07E6D999" w14:textId="77777777" w:rsidR="002D160C" w:rsidRPr="00373491" w:rsidRDefault="00DF59DD" w:rsidP="002D160C">
      <w:pPr>
        <w:rPr>
          <w:lang w:val="uk-UA"/>
        </w:rPr>
      </w:pPr>
      <w:r>
        <w:rPr>
          <w:noProof/>
          <w:lang w:eastAsia="ru-RU"/>
        </w:rPr>
        <w:drawing>
          <wp:inline distT="0" distB="0" distL="0" distR="0" wp14:anchorId="2A668587" wp14:editId="3A1D64D5">
            <wp:extent cx="5939790" cy="267271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2672715"/>
                    </a:xfrm>
                    <a:prstGeom prst="rect">
                      <a:avLst/>
                    </a:prstGeom>
                  </pic:spPr>
                </pic:pic>
              </a:graphicData>
            </a:graphic>
          </wp:inline>
        </w:drawing>
      </w:r>
    </w:p>
    <w:p w14:paraId="3E367B74" w14:textId="77777777" w:rsidR="000F61A9" w:rsidRPr="00373491" w:rsidRDefault="002D160C" w:rsidP="00E03441">
      <w:pPr>
        <w:ind w:firstLine="567"/>
        <w:jc w:val="center"/>
        <w:rPr>
          <w:color w:val="000000" w:themeColor="text1"/>
          <w:szCs w:val="28"/>
          <w:lang w:val="uk-UA"/>
        </w:rPr>
      </w:pPr>
      <w:r w:rsidRPr="00373491">
        <w:rPr>
          <w:lang w:val="uk-UA"/>
        </w:rPr>
        <w:t>Рисунок 2.16 – Фізична модель бази даних</w:t>
      </w:r>
    </w:p>
    <w:p w14:paraId="4B2AE5CF" w14:textId="77777777" w:rsidR="00637D97" w:rsidRPr="00373491" w:rsidRDefault="00637D97" w:rsidP="006479BC">
      <w:pPr>
        <w:pStyle w:val="af1"/>
        <w:tabs>
          <w:tab w:val="left" w:pos="993"/>
        </w:tabs>
        <w:spacing w:line="360" w:lineRule="auto"/>
        <w:ind w:left="709"/>
        <w:jc w:val="both"/>
        <w:rPr>
          <w:color w:val="000000" w:themeColor="text1"/>
          <w:sz w:val="28"/>
          <w:szCs w:val="28"/>
          <w:lang w:val="uk-UA"/>
        </w:rPr>
        <w:sectPr w:rsidR="00637D97" w:rsidRPr="00373491" w:rsidSect="00B52643">
          <w:headerReference w:type="default" r:id="rId46"/>
          <w:headerReference w:type="first" r:id="rId47"/>
          <w:pgSz w:w="11906" w:h="16838"/>
          <w:pgMar w:top="1134" w:right="851" w:bottom="1418" w:left="1701" w:header="709" w:footer="708" w:gutter="0"/>
          <w:cols w:space="708"/>
          <w:titlePg/>
          <w:docGrid w:linePitch="381"/>
        </w:sectPr>
      </w:pPr>
    </w:p>
    <w:p w14:paraId="47BF19C7" w14:textId="77777777" w:rsidR="002D160C" w:rsidRPr="00373491" w:rsidRDefault="002D160C">
      <w:pPr>
        <w:spacing w:line="276" w:lineRule="auto"/>
        <w:rPr>
          <w:rFonts w:eastAsia="Times New Roman" w:cs="Times New Roman"/>
          <w:color w:val="000000" w:themeColor="text1"/>
          <w:szCs w:val="28"/>
          <w:lang w:val="uk-UA" w:eastAsia="ru-RU"/>
        </w:rPr>
      </w:pPr>
      <w:r w:rsidRPr="00373491">
        <w:rPr>
          <w:color w:val="000000" w:themeColor="text1"/>
          <w:szCs w:val="28"/>
          <w:lang w:val="uk-UA"/>
        </w:rPr>
        <w:br w:type="page"/>
      </w:r>
    </w:p>
    <w:p w14:paraId="094CD07F" w14:textId="77777777" w:rsidR="000F61A9" w:rsidRPr="00373491" w:rsidRDefault="00203ABF" w:rsidP="00CB3D78">
      <w:pPr>
        <w:pStyle w:val="1"/>
        <w:tabs>
          <w:tab w:val="left" w:pos="993"/>
        </w:tabs>
        <w:spacing w:after="40"/>
        <w:rPr>
          <w:szCs w:val="28"/>
        </w:rPr>
      </w:pPr>
      <w:bookmarkStart w:id="59" w:name="_Toc421001717"/>
      <w:bookmarkStart w:id="60" w:name="_Toc421001916"/>
      <w:bookmarkStart w:id="61" w:name="_Toc452285343"/>
      <w:r w:rsidRPr="00373491">
        <w:rPr>
          <w:szCs w:val="28"/>
        </w:rPr>
        <w:t>РЕЗУЛЬТАТИ РОЗРОБКИ</w:t>
      </w:r>
      <w:bookmarkEnd w:id="59"/>
      <w:bookmarkEnd w:id="60"/>
      <w:bookmarkEnd w:id="61"/>
    </w:p>
    <w:p w14:paraId="62E74C83" w14:textId="77777777" w:rsidR="002D160C" w:rsidRPr="00373491" w:rsidRDefault="002D160C" w:rsidP="002D160C">
      <w:pPr>
        <w:pStyle w:val="af3"/>
        <w:rPr>
          <w:lang w:val="uk-UA"/>
        </w:rPr>
      </w:pPr>
      <w:r w:rsidRPr="00373491">
        <w:rPr>
          <w:lang w:val="uk-UA"/>
        </w:rPr>
        <w:t xml:space="preserve">Результатом розробки є програмне забезпечення «АРМ Бібліотекаря». </w:t>
      </w:r>
    </w:p>
    <w:p w14:paraId="5E6F1627" w14:textId="77777777" w:rsidR="002D160C" w:rsidRPr="00373491" w:rsidRDefault="002D160C" w:rsidP="002D160C">
      <w:pPr>
        <w:pStyle w:val="af3"/>
        <w:rPr>
          <w:lang w:val="uk-UA"/>
        </w:rPr>
      </w:pPr>
      <w:r w:rsidRPr="00373491">
        <w:rPr>
          <w:lang w:val="uk-UA"/>
        </w:rPr>
        <w:t xml:space="preserve">При запуску програми користувач бачить список читачів (рис 3.1), так як основною функцією бібліотекаря є видача та повернення літератури. </w:t>
      </w:r>
    </w:p>
    <w:p w14:paraId="66B1CAD4" w14:textId="77777777" w:rsidR="002D160C" w:rsidRPr="00373491" w:rsidRDefault="002D160C" w:rsidP="002D160C">
      <w:pPr>
        <w:pStyle w:val="af3"/>
        <w:jc w:val="center"/>
        <w:rPr>
          <w:szCs w:val="28"/>
          <w:lang w:val="uk-UA"/>
        </w:rPr>
      </w:pPr>
      <w:r w:rsidRPr="00373491">
        <w:rPr>
          <w:noProof/>
          <w:lang w:eastAsia="ru-RU"/>
        </w:rPr>
        <w:drawing>
          <wp:inline distT="0" distB="0" distL="0" distR="0" wp14:anchorId="11A2F5A3" wp14:editId="33B6225E">
            <wp:extent cx="3848545" cy="24003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61173" cy="2408176"/>
                    </a:xfrm>
                    <a:prstGeom prst="rect">
                      <a:avLst/>
                    </a:prstGeom>
                  </pic:spPr>
                </pic:pic>
              </a:graphicData>
            </a:graphic>
          </wp:inline>
        </w:drawing>
      </w:r>
    </w:p>
    <w:p w14:paraId="4DBF2019" w14:textId="77777777" w:rsidR="002D160C" w:rsidRPr="00373491" w:rsidRDefault="002D160C" w:rsidP="002D160C">
      <w:pPr>
        <w:pStyle w:val="af3"/>
        <w:jc w:val="center"/>
        <w:rPr>
          <w:szCs w:val="28"/>
          <w:lang w:val="uk-UA"/>
        </w:rPr>
      </w:pPr>
      <w:r w:rsidRPr="00373491">
        <w:rPr>
          <w:szCs w:val="28"/>
          <w:lang w:val="uk-UA"/>
        </w:rPr>
        <w:t>Рисунок 3.1 – Список читачів</w:t>
      </w:r>
    </w:p>
    <w:p w14:paraId="383F4D4D" w14:textId="77777777" w:rsidR="00E03441" w:rsidRPr="00373491" w:rsidRDefault="002D160C" w:rsidP="002D160C">
      <w:pPr>
        <w:pStyle w:val="af3"/>
        <w:rPr>
          <w:lang w:val="uk-UA"/>
        </w:rPr>
      </w:pPr>
      <w:r w:rsidRPr="00373491">
        <w:rPr>
          <w:lang w:val="uk-UA"/>
        </w:rPr>
        <w:t xml:space="preserve">Як видно з (рисунку 3.1) форма програми розділена на дві логічні області: область навігації та робоча область. В області навігації можна вибирати розділ роботи програми. В даній версії програмного забезпечення реалізовано </w:t>
      </w:r>
      <w:r w:rsidR="00E03441" w:rsidRPr="00373491">
        <w:rPr>
          <w:lang w:val="uk-UA"/>
        </w:rPr>
        <w:t xml:space="preserve">наступні </w:t>
      </w:r>
      <w:r w:rsidRPr="00373491">
        <w:rPr>
          <w:lang w:val="uk-UA"/>
        </w:rPr>
        <w:t>розділ</w:t>
      </w:r>
      <w:r w:rsidR="00E03441" w:rsidRPr="00373491">
        <w:rPr>
          <w:lang w:val="uk-UA"/>
        </w:rPr>
        <w:t>:</w:t>
      </w:r>
    </w:p>
    <w:p w14:paraId="6F85643A" w14:textId="77777777" w:rsidR="00E03441" w:rsidRPr="00373491" w:rsidRDefault="00CA3060" w:rsidP="00CA3060">
      <w:pPr>
        <w:pStyle w:val="a"/>
        <w:tabs>
          <w:tab w:val="left" w:pos="1134"/>
        </w:tabs>
        <w:rPr>
          <w:lang w:val="uk-UA"/>
        </w:rPr>
      </w:pPr>
      <w:r w:rsidRPr="00373491">
        <w:rPr>
          <w:lang w:val="uk-UA"/>
        </w:rPr>
        <w:t>р</w:t>
      </w:r>
      <w:r w:rsidR="00E03441" w:rsidRPr="00373491">
        <w:rPr>
          <w:lang w:val="uk-UA"/>
        </w:rPr>
        <w:t xml:space="preserve">озділ </w:t>
      </w:r>
      <w:r w:rsidR="002D160C" w:rsidRPr="00373491">
        <w:rPr>
          <w:lang w:val="uk-UA"/>
        </w:rPr>
        <w:t>роботи з читачами</w:t>
      </w:r>
      <w:r w:rsidR="00E03441" w:rsidRPr="00373491">
        <w:rPr>
          <w:lang w:val="uk-UA"/>
        </w:rPr>
        <w:t>;</w:t>
      </w:r>
    </w:p>
    <w:p w14:paraId="6B62FC6E" w14:textId="77777777" w:rsidR="002D160C" w:rsidRPr="00373491" w:rsidRDefault="00CA3060" w:rsidP="00CA3060">
      <w:pPr>
        <w:pStyle w:val="a"/>
        <w:tabs>
          <w:tab w:val="left" w:pos="1134"/>
        </w:tabs>
        <w:rPr>
          <w:lang w:val="uk-UA"/>
        </w:rPr>
      </w:pPr>
      <w:r w:rsidRPr="00373491">
        <w:rPr>
          <w:lang w:val="uk-UA"/>
        </w:rPr>
        <w:t>р</w:t>
      </w:r>
      <w:r w:rsidR="00E03441" w:rsidRPr="00373491">
        <w:rPr>
          <w:lang w:val="uk-UA"/>
        </w:rPr>
        <w:t>озділ роботи з літературою</w:t>
      </w:r>
      <w:bookmarkStart w:id="62" w:name="_Toc447546440"/>
      <w:r w:rsidR="00E03441" w:rsidRPr="00373491">
        <w:rPr>
          <w:lang w:val="uk-UA"/>
        </w:rPr>
        <w:t>;</w:t>
      </w:r>
    </w:p>
    <w:p w14:paraId="4F7AEF70" w14:textId="77777777" w:rsidR="00E03441" w:rsidRPr="00373491" w:rsidRDefault="00CA3060" w:rsidP="00CA3060">
      <w:pPr>
        <w:pStyle w:val="a"/>
        <w:tabs>
          <w:tab w:val="left" w:pos="1134"/>
        </w:tabs>
        <w:rPr>
          <w:lang w:val="uk-UA"/>
        </w:rPr>
      </w:pPr>
      <w:r w:rsidRPr="00373491">
        <w:rPr>
          <w:lang w:val="uk-UA"/>
        </w:rPr>
        <w:t>р</w:t>
      </w:r>
      <w:r w:rsidR="00E03441" w:rsidRPr="00373491">
        <w:rPr>
          <w:lang w:val="uk-UA"/>
        </w:rPr>
        <w:t xml:space="preserve">озділ </w:t>
      </w:r>
      <w:r w:rsidRPr="00373491">
        <w:rPr>
          <w:lang w:val="uk-UA"/>
        </w:rPr>
        <w:t>формування звіту;</w:t>
      </w:r>
    </w:p>
    <w:p w14:paraId="3A406FAF" w14:textId="77777777" w:rsidR="00CA3060" w:rsidRPr="00373491" w:rsidRDefault="00CA3060" w:rsidP="00CA3060">
      <w:pPr>
        <w:pStyle w:val="a"/>
        <w:tabs>
          <w:tab w:val="left" w:pos="1134"/>
        </w:tabs>
        <w:rPr>
          <w:lang w:val="uk-UA"/>
        </w:rPr>
      </w:pPr>
      <w:r w:rsidRPr="00373491">
        <w:rPr>
          <w:lang w:val="uk-UA"/>
        </w:rPr>
        <w:t>розділ перегляду довідки;</w:t>
      </w:r>
    </w:p>
    <w:p w14:paraId="550957CD" w14:textId="77777777" w:rsidR="00CA3060" w:rsidRPr="00373491" w:rsidRDefault="00CA3060" w:rsidP="00CA3060">
      <w:pPr>
        <w:pStyle w:val="a"/>
        <w:tabs>
          <w:tab w:val="left" w:pos="1134"/>
        </w:tabs>
        <w:rPr>
          <w:lang w:val="uk-UA"/>
        </w:rPr>
      </w:pPr>
      <w:r w:rsidRPr="00373491">
        <w:rPr>
          <w:lang w:val="uk-UA"/>
        </w:rPr>
        <w:t>розділ адміністрування.</w:t>
      </w:r>
    </w:p>
    <w:p w14:paraId="627A3B65" w14:textId="6CEB9BB3" w:rsidR="002D160C" w:rsidRPr="00373491" w:rsidRDefault="002D160C" w:rsidP="001A1588">
      <w:pPr>
        <w:pStyle w:val="1"/>
        <w:numPr>
          <w:ilvl w:val="1"/>
          <w:numId w:val="13"/>
        </w:numPr>
      </w:pPr>
      <w:bookmarkStart w:id="63" w:name="_Toc452285344"/>
      <w:r w:rsidRPr="00373491">
        <w:t>Розділ роботи з читачами</w:t>
      </w:r>
      <w:bookmarkEnd w:id="62"/>
      <w:bookmarkEnd w:id="63"/>
      <w:r w:rsidRPr="00373491">
        <w:t xml:space="preserve"> </w:t>
      </w:r>
    </w:p>
    <w:p w14:paraId="06458F6D" w14:textId="77777777" w:rsidR="002D160C" w:rsidRPr="00373491" w:rsidRDefault="002D160C" w:rsidP="002D160C">
      <w:pPr>
        <w:pStyle w:val="af3"/>
        <w:rPr>
          <w:lang w:val="uk-UA"/>
        </w:rPr>
      </w:pPr>
      <w:r w:rsidRPr="00373491">
        <w:rPr>
          <w:lang w:val="uk-UA"/>
        </w:rPr>
        <w:t xml:space="preserve">Розділ роботи з читачами в собі містить список зареєстрованих читачів, поле для швидкого пошуку необхідного читача та кнопку «Додати читача». </w:t>
      </w:r>
    </w:p>
    <w:p w14:paraId="359BF422" w14:textId="77777777" w:rsidR="002D160C" w:rsidRPr="00373491" w:rsidRDefault="002D160C" w:rsidP="002D160C">
      <w:pPr>
        <w:pStyle w:val="af3"/>
        <w:rPr>
          <w:lang w:val="uk-UA"/>
        </w:rPr>
      </w:pPr>
      <w:r w:rsidRPr="00373491">
        <w:rPr>
          <w:lang w:val="uk-UA"/>
        </w:rPr>
        <w:t xml:space="preserve">Натиснувши на кнопку «Додати читача», відкриється форма для введення інформації про читача (рис 3.2). Після вказання інформації користувач вибирає одну із запропонованих дій: зберегти, зберегти та закрити, зберегти та відкрити формуляр читача, очистити, відмінити. </w:t>
      </w:r>
    </w:p>
    <w:p w14:paraId="3AF18449" w14:textId="77777777" w:rsidR="002D160C" w:rsidRPr="00373491" w:rsidRDefault="002D160C" w:rsidP="002D160C">
      <w:pPr>
        <w:pStyle w:val="af3"/>
        <w:rPr>
          <w:lang w:val="uk-UA"/>
        </w:rPr>
      </w:pPr>
      <w:r w:rsidRPr="00373491">
        <w:rPr>
          <w:lang w:val="uk-UA"/>
        </w:rPr>
        <w:t>Також з форми списку користувачів можливо перейти до формуляру читача (рис. 3.3) - натиснувши на відповідний запис таблиці.</w:t>
      </w:r>
    </w:p>
    <w:p w14:paraId="5E6CA661" w14:textId="77777777" w:rsidR="002D160C" w:rsidRPr="00373491" w:rsidRDefault="002D160C" w:rsidP="00CF57BD">
      <w:pPr>
        <w:pStyle w:val="af3"/>
        <w:jc w:val="center"/>
        <w:rPr>
          <w:lang w:val="uk-UA"/>
        </w:rPr>
      </w:pPr>
      <w:r w:rsidRPr="00373491">
        <w:rPr>
          <w:noProof/>
          <w:lang w:eastAsia="ru-RU"/>
        </w:rPr>
        <w:drawing>
          <wp:inline distT="0" distB="0" distL="0" distR="0" wp14:anchorId="6D5133CE" wp14:editId="5F3D66DC">
            <wp:extent cx="4429125" cy="219893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442420" cy="2205539"/>
                    </a:xfrm>
                    <a:prstGeom prst="rect">
                      <a:avLst/>
                    </a:prstGeom>
                  </pic:spPr>
                </pic:pic>
              </a:graphicData>
            </a:graphic>
          </wp:inline>
        </w:drawing>
      </w:r>
    </w:p>
    <w:p w14:paraId="0937CA7B" w14:textId="77777777" w:rsidR="002D160C" w:rsidRPr="00373491" w:rsidRDefault="002D160C" w:rsidP="00CF57BD">
      <w:pPr>
        <w:pStyle w:val="af3"/>
        <w:jc w:val="center"/>
        <w:rPr>
          <w:lang w:val="uk-UA"/>
        </w:rPr>
      </w:pPr>
      <w:r w:rsidRPr="00373491">
        <w:rPr>
          <w:lang w:val="uk-UA"/>
        </w:rPr>
        <w:t>Рисунок 3.2 – Форма редагування інформації про читача</w:t>
      </w:r>
    </w:p>
    <w:p w14:paraId="3C5F9219" w14:textId="77777777" w:rsidR="002D160C" w:rsidRPr="00373491" w:rsidRDefault="00CA3060" w:rsidP="00CF57BD">
      <w:pPr>
        <w:pStyle w:val="af3"/>
        <w:jc w:val="center"/>
        <w:rPr>
          <w:lang w:val="uk-UA"/>
        </w:rPr>
      </w:pPr>
      <w:r w:rsidRPr="00373491">
        <w:rPr>
          <w:noProof/>
          <w:lang w:eastAsia="ru-RU"/>
        </w:rPr>
        <w:drawing>
          <wp:inline distT="0" distB="0" distL="0" distR="0" wp14:anchorId="519FFE08" wp14:editId="01E15945">
            <wp:extent cx="4672965" cy="3279169"/>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80945" cy="3284769"/>
                    </a:xfrm>
                    <a:prstGeom prst="rect">
                      <a:avLst/>
                    </a:prstGeom>
                  </pic:spPr>
                </pic:pic>
              </a:graphicData>
            </a:graphic>
          </wp:inline>
        </w:drawing>
      </w:r>
    </w:p>
    <w:p w14:paraId="39749283" w14:textId="77777777" w:rsidR="002D160C" w:rsidRPr="00373491" w:rsidRDefault="002D160C" w:rsidP="00CF57BD">
      <w:pPr>
        <w:pStyle w:val="af3"/>
        <w:jc w:val="center"/>
        <w:rPr>
          <w:lang w:val="uk-UA"/>
        </w:rPr>
      </w:pPr>
      <w:r w:rsidRPr="00373491">
        <w:rPr>
          <w:lang w:val="uk-UA"/>
        </w:rPr>
        <w:t>Рисунок 3.3- Форма перегляду формуляру читача</w:t>
      </w:r>
    </w:p>
    <w:p w14:paraId="482585BA" w14:textId="77777777" w:rsidR="002D160C" w:rsidRPr="00373491" w:rsidRDefault="002D160C" w:rsidP="002D160C">
      <w:pPr>
        <w:pStyle w:val="af3"/>
        <w:rPr>
          <w:lang w:val="uk-UA"/>
        </w:rPr>
      </w:pPr>
      <w:r w:rsidRPr="00373491">
        <w:rPr>
          <w:lang w:val="uk-UA"/>
        </w:rPr>
        <w:t>Формуляр читача в собі містить інформацію про вибраного читача, історію видачі літератури, посилання для видачі літератури даному читачеві, посилання для редагування інформації про даного читача та кнопку «Назад».</w:t>
      </w:r>
    </w:p>
    <w:p w14:paraId="62881E1D" w14:textId="77777777" w:rsidR="002D160C" w:rsidRPr="00373491" w:rsidRDefault="002D160C" w:rsidP="002D160C">
      <w:pPr>
        <w:pStyle w:val="af3"/>
        <w:rPr>
          <w:lang w:val="uk-UA"/>
        </w:rPr>
      </w:pPr>
      <w:r w:rsidRPr="00373491">
        <w:rPr>
          <w:lang w:val="uk-UA"/>
        </w:rPr>
        <w:t xml:space="preserve"> При натисканні на посилання «Редагувати інформацію про читача» відкриється форма (рис. 3.2). </w:t>
      </w:r>
    </w:p>
    <w:p w14:paraId="1AF82DCE" w14:textId="77777777" w:rsidR="002D160C" w:rsidRPr="00373491" w:rsidRDefault="002D160C" w:rsidP="002D160C">
      <w:pPr>
        <w:pStyle w:val="af3"/>
        <w:rPr>
          <w:lang w:val="uk-UA"/>
        </w:rPr>
      </w:pPr>
      <w:r w:rsidRPr="00373491">
        <w:rPr>
          <w:lang w:val="uk-UA"/>
        </w:rPr>
        <w:t>Для видачі нової літератури читачеві, необхідно натиснути посилання «Видати нову літературу», після чого відкриється форма для видачі літератури (рис. 3.4). Дана форма містить список літератури та поле для сортування даного списку за назвою. Для того щоб видати конкретну одиницю літератури, необхідно натиснути на відповідний елемент списку, результатом чого буде пропозиція системи помітити літератури як видану.</w:t>
      </w:r>
    </w:p>
    <w:p w14:paraId="3E02078F" w14:textId="77777777" w:rsidR="002D160C" w:rsidRPr="00373491" w:rsidRDefault="002D160C" w:rsidP="00CF57BD">
      <w:pPr>
        <w:pStyle w:val="af3"/>
        <w:jc w:val="center"/>
        <w:rPr>
          <w:lang w:val="uk-UA"/>
        </w:rPr>
      </w:pPr>
      <w:r w:rsidRPr="00373491">
        <w:rPr>
          <w:noProof/>
          <w:lang w:eastAsia="ru-RU"/>
        </w:rPr>
        <w:drawing>
          <wp:inline distT="0" distB="0" distL="0" distR="0" wp14:anchorId="3D2A4FCF" wp14:editId="1B448455">
            <wp:extent cx="4291965" cy="364684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300314" cy="3653934"/>
                    </a:xfrm>
                    <a:prstGeom prst="rect">
                      <a:avLst/>
                    </a:prstGeom>
                  </pic:spPr>
                </pic:pic>
              </a:graphicData>
            </a:graphic>
          </wp:inline>
        </w:drawing>
      </w:r>
    </w:p>
    <w:p w14:paraId="6EE8DCFA" w14:textId="77777777" w:rsidR="002D160C" w:rsidRPr="00373491" w:rsidRDefault="002D160C" w:rsidP="00CF57BD">
      <w:pPr>
        <w:pStyle w:val="af3"/>
        <w:jc w:val="center"/>
        <w:rPr>
          <w:lang w:val="uk-UA"/>
        </w:rPr>
      </w:pPr>
      <w:r w:rsidRPr="00373491">
        <w:rPr>
          <w:lang w:val="uk-UA"/>
        </w:rPr>
        <w:t>Рисунок 3.4 – Форма видачі літератури</w:t>
      </w:r>
    </w:p>
    <w:p w14:paraId="76724F77" w14:textId="77777777" w:rsidR="002D160C" w:rsidRPr="00373491" w:rsidRDefault="002D160C" w:rsidP="002D160C">
      <w:pPr>
        <w:pStyle w:val="af3"/>
        <w:rPr>
          <w:lang w:val="uk-UA"/>
        </w:rPr>
      </w:pPr>
      <w:r w:rsidRPr="00373491">
        <w:rPr>
          <w:lang w:val="uk-UA"/>
        </w:rPr>
        <w:t>Для того щоб помітити літературу, як повернену, необхідно у формі «Формуляр читача»</w:t>
      </w:r>
      <w:r w:rsidR="00360337" w:rsidRPr="00373491">
        <w:rPr>
          <w:lang w:val="uk-UA"/>
        </w:rPr>
        <w:t>,</w:t>
      </w:r>
      <w:r w:rsidRPr="00373491">
        <w:rPr>
          <w:lang w:val="uk-UA"/>
        </w:rPr>
        <w:t xml:space="preserve"> в таблиці історії видачі літератури</w:t>
      </w:r>
      <w:r w:rsidR="00360337" w:rsidRPr="00373491">
        <w:rPr>
          <w:lang w:val="uk-UA"/>
        </w:rPr>
        <w:t>,</w:t>
      </w:r>
      <w:r w:rsidRPr="00373491">
        <w:rPr>
          <w:lang w:val="uk-UA"/>
        </w:rPr>
        <w:t xml:space="preserve"> </w:t>
      </w:r>
      <w:r w:rsidR="00CA3060" w:rsidRPr="00373491">
        <w:rPr>
          <w:lang w:val="uk-UA"/>
        </w:rPr>
        <w:t>вибрати</w:t>
      </w:r>
      <w:r w:rsidRPr="00373491">
        <w:rPr>
          <w:lang w:val="uk-UA"/>
        </w:rPr>
        <w:t xml:space="preserve"> відповідний запис</w:t>
      </w:r>
      <w:r w:rsidR="00CA3060" w:rsidRPr="00373491">
        <w:rPr>
          <w:lang w:val="uk-UA"/>
        </w:rPr>
        <w:t xml:space="preserve"> натисканням на нього</w:t>
      </w:r>
      <w:r w:rsidRPr="00373491">
        <w:rPr>
          <w:lang w:val="uk-UA"/>
        </w:rPr>
        <w:t xml:space="preserve">, після чого </w:t>
      </w:r>
      <w:r w:rsidR="00CA3060" w:rsidRPr="00373491">
        <w:rPr>
          <w:lang w:val="uk-UA"/>
        </w:rPr>
        <w:t xml:space="preserve">натиснути кнопку «Повернена», що знаходиться під таблицею, </w:t>
      </w:r>
      <w:r w:rsidRPr="00373491">
        <w:rPr>
          <w:lang w:val="uk-UA"/>
        </w:rPr>
        <w:t xml:space="preserve">автоматично ставиться дата повернення літератури, і література вважається поверненою. </w:t>
      </w:r>
    </w:p>
    <w:p w14:paraId="1A5F70C2" w14:textId="77777777" w:rsidR="00CA3060" w:rsidRPr="00373491" w:rsidRDefault="00CA3060" w:rsidP="002D160C">
      <w:pPr>
        <w:pStyle w:val="af3"/>
        <w:rPr>
          <w:lang w:val="uk-UA"/>
        </w:rPr>
      </w:pPr>
      <w:r w:rsidRPr="00373491">
        <w:rPr>
          <w:lang w:val="uk-UA"/>
        </w:rPr>
        <w:t xml:space="preserve">В свою чергу якщо література втрачена, то вона повинна бути помічена як втрачена. Коли бібліотекар помічає літературу як втрачену вважається, що читач замінив літературу на подібну або </w:t>
      </w:r>
      <w:r w:rsidR="002E5984" w:rsidRPr="00373491">
        <w:rPr>
          <w:lang w:val="uk-UA"/>
        </w:rPr>
        <w:t>компенсував збитки бібліотеці.</w:t>
      </w:r>
    </w:p>
    <w:p w14:paraId="5A7584F0" w14:textId="77777777" w:rsidR="002E5984" w:rsidRPr="00373491" w:rsidRDefault="002E5984" w:rsidP="002D160C">
      <w:pPr>
        <w:pStyle w:val="af3"/>
        <w:rPr>
          <w:lang w:val="uk-UA"/>
        </w:rPr>
      </w:pPr>
      <w:r w:rsidRPr="00373491">
        <w:rPr>
          <w:lang w:val="uk-UA"/>
        </w:rPr>
        <w:t>Також присутня можливість видалення читача. Данна можливість доступна лише за умови, що вся література видача читачеві помічена як повернена або втрачена.</w:t>
      </w:r>
    </w:p>
    <w:p w14:paraId="6979C972" w14:textId="78C58E74" w:rsidR="002D160C" w:rsidRPr="00373491" w:rsidRDefault="002D160C" w:rsidP="001A1588">
      <w:pPr>
        <w:pStyle w:val="1"/>
        <w:numPr>
          <w:ilvl w:val="1"/>
          <w:numId w:val="13"/>
        </w:numPr>
      </w:pPr>
      <w:bookmarkStart w:id="64" w:name="_Toc447546441"/>
      <w:bookmarkStart w:id="65" w:name="_Toc452285345"/>
      <w:r w:rsidRPr="00373491">
        <w:t>Розділ роботи з літературою</w:t>
      </w:r>
      <w:bookmarkEnd w:id="64"/>
      <w:bookmarkEnd w:id="65"/>
      <w:r w:rsidRPr="00373491">
        <w:t xml:space="preserve"> </w:t>
      </w:r>
    </w:p>
    <w:p w14:paraId="00320797" w14:textId="77777777" w:rsidR="002D160C" w:rsidRPr="00373491" w:rsidRDefault="002D160C" w:rsidP="002D160C">
      <w:pPr>
        <w:pStyle w:val="af3"/>
        <w:rPr>
          <w:lang w:val="uk-UA"/>
        </w:rPr>
      </w:pPr>
      <w:r w:rsidRPr="00373491">
        <w:rPr>
          <w:lang w:val="uk-UA"/>
        </w:rPr>
        <w:t xml:space="preserve">Розділ роботи з літературою (рис. 3.5) в собі містить список літератури, поле для вибору книги обліку, поле для швидкого пошуку запису в книзі обліку та </w:t>
      </w:r>
      <w:r w:rsidR="002E5984" w:rsidRPr="00373491">
        <w:rPr>
          <w:lang w:val="uk-UA"/>
        </w:rPr>
        <w:t>посилання на список документів</w:t>
      </w:r>
      <w:r w:rsidRPr="00373491">
        <w:rPr>
          <w:lang w:val="uk-UA"/>
        </w:rPr>
        <w:t>.</w:t>
      </w:r>
    </w:p>
    <w:p w14:paraId="1A59D1EC" w14:textId="77777777" w:rsidR="002D160C" w:rsidRPr="00373491" w:rsidRDefault="002D160C" w:rsidP="002D160C">
      <w:pPr>
        <w:pStyle w:val="af3"/>
        <w:rPr>
          <w:lang w:val="uk-UA"/>
        </w:rPr>
      </w:pPr>
      <w:r w:rsidRPr="00373491">
        <w:rPr>
          <w:lang w:val="uk-UA"/>
        </w:rPr>
        <w:t>Для редагування вже доданого запису в книзі обліку необхідно натиснути на відповідний запис в списку літератури. Як результат буде відображена форма редагування інформації про літературу (рис. 3.6).</w:t>
      </w:r>
    </w:p>
    <w:p w14:paraId="02D708B5" w14:textId="77777777" w:rsidR="002D160C" w:rsidRPr="00373491" w:rsidRDefault="002D160C" w:rsidP="002D160C">
      <w:pPr>
        <w:pStyle w:val="af3"/>
        <w:rPr>
          <w:lang w:val="uk-UA"/>
        </w:rPr>
      </w:pPr>
      <w:r w:rsidRPr="00373491">
        <w:rPr>
          <w:lang w:val="uk-UA"/>
        </w:rPr>
        <w:t>Додавання нового запису для книги обліку виконується натисканням на кнопку «Додати літературу», після чого відкривається форма зображена на рис.</w:t>
      </w:r>
      <w:r w:rsidR="002E5984" w:rsidRPr="00373491">
        <w:rPr>
          <w:lang w:val="uk-UA"/>
        </w:rPr>
        <w:t> 3.7</w:t>
      </w:r>
      <w:r w:rsidRPr="00373491">
        <w:rPr>
          <w:lang w:val="uk-UA"/>
        </w:rPr>
        <w:t xml:space="preserve"> з пустими полями для вводу даних. </w:t>
      </w:r>
    </w:p>
    <w:p w14:paraId="0E75AB8E" w14:textId="77777777" w:rsidR="002D160C" w:rsidRPr="00373491" w:rsidRDefault="002E5984" w:rsidP="002D160C">
      <w:pPr>
        <w:pStyle w:val="af3"/>
        <w:jc w:val="center"/>
        <w:rPr>
          <w:lang w:val="uk-UA"/>
        </w:rPr>
      </w:pPr>
      <w:r w:rsidRPr="00373491">
        <w:rPr>
          <w:noProof/>
          <w:lang w:eastAsia="ru-RU"/>
        </w:rPr>
        <w:drawing>
          <wp:inline distT="0" distB="0" distL="0" distR="0" wp14:anchorId="2E9569FA" wp14:editId="350F5F08">
            <wp:extent cx="5210175" cy="2753249"/>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30630" cy="2764058"/>
                    </a:xfrm>
                    <a:prstGeom prst="rect">
                      <a:avLst/>
                    </a:prstGeom>
                  </pic:spPr>
                </pic:pic>
              </a:graphicData>
            </a:graphic>
          </wp:inline>
        </w:drawing>
      </w:r>
    </w:p>
    <w:p w14:paraId="53431B2B" w14:textId="77777777" w:rsidR="002D160C" w:rsidRPr="00373491" w:rsidRDefault="002D160C" w:rsidP="002D160C">
      <w:pPr>
        <w:pStyle w:val="af3"/>
        <w:jc w:val="center"/>
        <w:rPr>
          <w:lang w:val="uk-UA"/>
        </w:rPr>
      </w:pPr>
      <w:r w:rsidRPr="00373491">
        <w:rPr>
          <w:lang w:val="uk-UA"/>
        </w:rPr>
        <w:t>Рисунок 3.5 – Форма списку літератури</w:t>
      </w:r>
    </w:p>
    <w:p w14:paraId="50762694" w14:textId="77777777" w:rsidR="002D160C" w:rsidRPr="00373491" w:rsidRDefault="002E5984" w:rsidP="002D160C">
      <w:pPr>
        <w:pStyle w:val="af3"/>
        <w:jc w:val="center"/>
        <w:rPr>
          <w:lang w:val="uk-UA"/>
        </w:rPr>
      </w:pPr>
      <w:r w:rsidRPr="00373491">
        <w:rPr>
          <w:noProof/>
          <w:lang w:eastAsia="ru-RU"/>
        </w:rPr>
        <w:drawing>
          <wp:inline distT="0" distB="0" distL="0" distR="0" wp14:anchorId="29BD8D20" wp14:editId="67DBC895">
            <wp:extent cx="4829175" cy="264742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40379" cy="2653567"/>
                    </a:xfrm>
                    <a:prstGeom prst="rect">
                      <a:avLst/>
                    </a:prstGeom>
                  </pic:spPr>
                </pic:pic>
              </a:graphicData>
            </a:graphic>
          </wp:inline>
        </w:drawing>
      </w:r>
    </w:p>
    <w:p w14:paraId="5FB2E5A3" w14:textId="77777777" w:rsidR="002D160C" w:rsidRPr="00373491" w:rsidRDefault="002D160C" w:rsidP="002D160C">
      <w:pPr>
        <w:pStyle w:val="af3"/>
        <w:jc w:val="center"/>
        <w:rPr>
          <w:lang w:val="uk-UA"/>
        </w:rPr>
      </w:pPr>
      <w:r w:rsidRPr="00373491">
        <w:rPr>
          <w:lang w:val="uk-UA"/>
        </w:rPr>
        <w:t>Рисунок 3.6 – Форма редагування інформації про літературу</w:t>
      </w:r>
    </w:p>
    <w:p w14:paraId="6D20914D" w14:textId="77777777" w:rsidR="002E5984" w:rsidRPr="00373491" w:rsidRDefault="002E5984" w:rsidP="002E5984">
      <w:pPr>
        <w:pStyle w:val="af3"/>
        <w:jc w:val="center"/>
        <w:rPr>
          <w:lang w:val="uk-UA"/>
        </w:rPr>
      </w:pPr>
      <w:r w:rsidRPr="00373491">
        <w:rPr>
          <w:noProof/>
          <w:lang w:eastAsia="ru-RU"/>
        </w:rPr>
        <w:drawing>
          <wp:inline distT="0" distB="0" distL="0" distR="0" wp14:anchorId="75AAF2AA" wp14:editId="3A2C4B3C">
            <wp:extent cx="5292090" cy="276938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96827" cy="2771859"/>
                    </a:xfrm>
                    <a:prstGeom prst="rect">
                      <a:avLst/>
                    </a:prstGeom>
                  </pic:spPr>
                </pic:pic>
              </a:graphicData>
            </a:graphic>
          </wp:inline>
        </w:drawing>
      </w:r>
    </w:p>
    <w:p w14:paraId="1573372E" w14:textId="77777777" w:rsidR="002E5984" w:rsidRPr="00373491" w:rsidRDefault="002E5984" w:rsidP="002E5984">
      <w:pPr>
        <w:pStyle w:val="af3"/>
        <w:jc w:val="center"/>
        <w:rPr>
          <w:lang w:val="uk-UA"/>
        </w:rPr>
      </w:pPr>
      <w:r w:rsidRPr="00373491">
        <w:rPr>
          <w:lang w:val="uk-UA"/>
        </w:rPr>
        <w:t>Рисунок 3.7 – Форма додавання інформації про літературу</w:t>
      </w:r>
    </w:p>
    <w:p w14:paraId="00188B19" w14:textId="77777777" w:rsidR="002E5984" w:rsidRPr="00373491" w:rsidRDefault="002E5984" w:rsidP="002E5984">
      <w:pPr>
        <w:pStyle w:val="af3"/>
        <w:rPr>
          <w:lang w:val="uk-UA"/>
        </w:rPr>
      </w:pPr>
      <w:r w:rsidRPr="00373491">
        <w:rPr>
          <w:lang w:val="uk-UA"/>
        </w:rPr>
        <w:t>На формі додавання інформації про літературу присутні кнопки для виконання наступних дій:</w:t>
      </w:r>
    </w:p>
    <w:p w14:paraId="489CF814" w14:textId="77777777" w:rsidR="002E5984" w:rsidRPr="00373491" w:rsidRDefault="00EA5E6F" w:rsidP="00EA5E6F">
      <w:pPr>
        <w:pStyle w:val="a"/>
        <w:tabs>
          <w:tab w:val="left" w:pos="1134"/>
        </w:tabs>
        <w:jc w:val="both"/>
        <w:rPr>
          <w:lang w:val="uk-UA"/>
        </w:rPr>
      </w:pPr>
      <w:r w:rsidRPr="00373491">
        <w:rPr>
          <w:lang w:val="uk-UA"/>
        </w:rPr>
        <w:t>д</w:t>
      </w:r>
      <w:r w:rsidR="002E5984" w:rsidRPr="00373491">
        <w:rPr>
          <w:lang w:val="uk-UA"/>
        </w:rPr>
        <w:t>одати – передбачає додавання літератури до раніше вибраної інвентарної книги;</w:t>
      </w:r>
    </w:p>
    <w:p w14:paraId="48E5E15F" w14:textId="77777777" w:rsidR="002E5984" w:rsidRPr="00373491" w:rsidRDefault="00EA5E6F" w:rsidP="00EA5E6F">
      <w:pPr>
        <w:pStyle w:val="a"/>
        <w:tabs>
          <w:tab w:val="left" w:pos="1134"/>
        </w:tabs>
        <w:jc w:val="both"/>
        <w:rPr>
          <w:lang w:val="uk-UA"/>
        </w:rPr>
      </w:pPr>
      <w:r w:rsidRPr="00373491">
        <w:rPr>
          <w:lang w:val="uk-UA"/>
        </w:rPr>
        <w:t>д</w:t>
      </w:r>
      <w:r w:rsidR="002E5984" w:rsidRPr="00373491">
        <w:rPr>
          <w:lang w:val="uk-UA"/>
        </w:rPr>
        <w:t xml:space="preserve">одати та повернутися </w:t>
      </w:r>
      <w:r w:rsidRPr="00373491">
        <w:rPr>
          <w:lang w:val="uk-UA"/>
        </w:rPr>
        <w:t>–</w:t>
      </w:r>
      <w:r w:rsidR="002E5984" w:rsidRPr="00373491">
        <w:rPr>
          <w:lang w:val="uk-UA"/>
        </w:rPr>
        <w:t xml:space="preserve"> </w:t>
      </w:r>
      <w:r w:rsidRPr="00373491">
        <w:rPr>
          <w:lang w:val="uk-UA"/>
        </w:rPr>
        <w:t>аналог виконання функції додати з подальшим поверненням на форму перегляду списку літератури;</w:t>
      </w:r>
    </w:p>
    <w:p w14:paraId="3603D347" w14:textId="77777777" w:rsidR="00EA5E6F" w:rsidRPr="00373491" w:rsidRDefault="00EA5E6F" w:rsidP="00EA5E6F">
      <w:pPr>
        <w:pStyle w:val="a"/>
        <w:tabs>
          <w:tab w:val="left" w:pos="1134"/>
        </w:tabs>
        <w:jc w:val="both"/>
        <w:rPr>
          <w:lang w:val="uk-UA"/>
        </w:rPr>
      </w:pPr>
      <w:r w:rsidRPr="00373491">
        <w:rPr>
          <w:lang w:val="uk-UA"/>
        </w:rPr>
        <w:t>очистити – очищає раніше заповнені поля;</w:t>
      </w:r>
    </w:p>
    <w:p w14:paraId="4BCD157F" w14:textId="77777777" w:rsidR="00EA5E6F" w:rsidRPr="00373491" w:rsidRDefault="00EA5E6F" w:rsidP="00EA5E6F">
      <w:pPr>
        <w:pStyle w:val="a"/>
        <w:tabs>
          <w:tab w:val="left" w:pos="1134"/>
        </w:tabs>
        <w:jc w:val="both"/>
        <w:rPr>
          <w:lang w:val="uk-UA"/>
        </w:rPr>
      </w:pPr>
      <w:r w:rsidRPr="00373491">
        <w:rPr>
          <w:lang w:val="uk-UA"/>
        </w:rPr>
        <w:t xml:space="preserve">відмінити – повернення на форму перегляду списку літератури без виконання будь-яких дій. </w:t>
      </w:r>
    </w:p>
    <w:p w14:paraId="15BE86A6" w14:textId="77777777" w:rsidR="00EA5E6F" w:rsidRPr="00373491" w:rsidRDefault="00EA5E6F" w:rsidP="00EA5E6F">
      <w:pPr>
        <w:pStyle w:val="af3"/>
        <w:rPr>
          <w:lang w:val="uk-UA"/>
        </w:rPr>
      </w:pPr>
      <w:r w:rsidRPr="00373491">
        <w:rPr>
          <w:lang w:val="uk-UA"/>
        </w:rPr>
        <w:t>Також з даної форми доступне посилання «Заповнити із існуючого запису». При натисканні на дане послання відкриється форма вибору літератури (рис. 3.8). Форма вибору літератури в собі містить список літератури та пол</w:t>
      </w:r>
      <w:r w:rsidR="00360337" w:rsidRPr="00373491">
        <w:rPr>
          <w:lang w:val="uk-UA"/>
        </w:rPr>
        <w:t>е</w:t>
      </w:r>
      <w:r w:rsidRPr="00373491">
        <w:rPr>
          <w:lang w:val="uk-UA"/>
        </w:rPr>
        <w:t xml:space="preserve"> пошуку. Після вибору літератури </w:t>
      </w:r>
      <w:r w:rsidR="00360337" w:rsidRPr="00373491">
        <w:rPr>
          <w:lang w:val="uk-UA"/>
        </w:rPr>
        <w:t>зі</w:t>
      </w:r>
      <w:r w:rsidR="00BF2BC5" w:rsidRPr="00373491">
        <w:rPr>
          <w:lang w:val="uk-UA"/>
        </w:rPr>
        <w:t xml:space="preserve"> списку відкриється попередня форма, а саме форма додавання інформації про літературу, з заповненими полями відповідно вибраного запису. </w:t>
      </w:r>
    </w:p>
    <w:p w14:paraId="49405C28" w14:textId="77777777" w:rsidR="00EA5E6F" w:rsidRPr="00373491" w:rsidRDefault="00EA5E6F" w:rsidP="00EA5E6F">
      <w:pPr>
        <w:pStyle w:val="af3"/>
        <w:rPr>
          <w:lang w:val="uk-UA"/>
        </w:rPr>
      </w:pPr>
      <w:r w:rsidRPr="00373491">
        <w:rPr>
          <w:lang w:val="uk-UA"/>
        </w:rPr>
        <w:t xml:space="preserve">При додаванні літератури вище описаним способом література додається до акту за замовчуванням. Данна можливість створена спеціально для літератури, акти надходження про яку не збереглись. </w:t>
      </w:r>
    </w:p>
    <w:p w14:paraId="451C39CE" w14:textId="77777777" w:rsidR="00BF2BC5" w:rsidRPr="00373491" w:rsidRDefault="00BF2BC5" w:rsidP="00EA5E6F">
      <w:pPr>
        <w:pStyle w:val="af3"/>
        <w:rPr>
          <w:lang w:val="uk-UA"/>
        </w:rPr>
      </w:pPr>
      <w:r w:rsidRPr="00373491">
        <w:rPr>
          <w:lang w:val="uk-UA"/>
        </w:rPr>
        <w:t xml:space="preserve">У випадку необхідності додати літературу за актом чи накладної, користувач повинен перейти </w:t>
      </w:r>
      <w:r w:rsidR="00976390" w:rsidRPr="00373491">
        <w:rPr>
          <w:lang w:val="uk-UA"/>
        </w:rPr>
        <w:t xml:space="preserve">за посиланням «Список документів» з форми розділу роботи з літературою. Результатом буде відкриття форми списку документів (рис. 3.9). </w:t>
      </w:r>
    </w:p>
    <w:p w14:paraId="66E2746B" w14:textId="77777777" w:rsidR="00976390" w:rsidRPr="00373491" w:rsidRDefault="00976390" w:rsidP="00976390">
      <w:pPr>
        <w:pStyle w:val="af3"/>
        <w:jc w:val="center"/>
        <w:rPr>
          <w:lang w:val="uk-UA"/>
        </w:rPr>
      </w:pPr>
      <w:r w:rsidRPr="00373491">
        <w:rPr>
          <w:noProof/>
          <w:lang w:eastAsia="ru-RU"/>
        </w:rPr>
        <w:drawing>
          <wp:inline distT="0" distB="0" distL="0" distR="0" wp14:anchorId="504F10CA" wp14:editId="044406FA">
            <wp:extent cx="5292090" cy="3190869"/>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97222" cy="3193964"/>
                    </a:xfrm>
                    <a:prstGeom prst="rect">
                      <a:avLst/>
                    </a:prstGeom>
                  </pic:spPr>
                </pic:pic>
              </a:graphicData>
            </a:graphic>
          </wp:inline>
        </w:drawing>
      </w:r>
    </w:p>
    <w:p w14:paraId="18990BE2" w14:textId="77777777" w:rsidR="00976390" w:rsidRPr="00373491" w:rsidRDefault="00976390" w:rsidP="00976390">
      <w:pPr>
        <w:pStyle w:val="af3"/>
        <w:jc w:val="center"/>
        <w:rPr>
          <w:lang w:val="uk-UA"/>
        </w:rPr>
      </w:pPr>
      <w:r w:rsidRPr="00373491">
        <w:rPr>
          <w:lang w:val="uk-UA"/>
        </w:rPr>
        <w:t>Рисунок 3.8 – Форма вибору літератури</w:t>
      </w:r>
    </w:p>
    <w:p w14:paraId="42699CDE" w14:textId="77777777" w:rsidR="00976390" w:rsidRPr="00373491" w:rsidRDefault="00976390" w:rsidP="00976390">
      <w:pPr>
        <w:pStyle w:val="af3"/>
        <w:jc w:val="center"/>
        <w:rPr>
          <w:lang w:val="uk-UA"/>
        </w:rPr>
      </w:pPr>
      <w:r w:rsidRPr="00373491">
        <w:rPr>
          <w:noProof/>
          <w:lang w:eastAsia="ru-RU"/>
        </w:rPr>
        <w:drawing>
          <wp:inline distT="0" distB="0" distL="0" distR="0" wp14:anchorId="40CC6662" wp14:editId="7C8094F7">
            <wp:extent cx="5358765" cy="2093894"/>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64793" cy="2096249"/>
                    </a:xfrm>
                    <a:prstGeom prst="rect">
                      <a:avLst/>
                    </a:prstGeom>
                  </pic:spPr>
                </pic:pic>
              </a:graphicData>
            </a:graphic>
          </wp:inline>
        </w:drawing>
      </w:r>
    </w:p>
    <w:p w14:paraId="68B3BA3A" w14:textId="77777777" w:rsidR="00976390" w:rsidRPr="00373491" w:rsidRDefault="00976390" w:rsidP="00976390">
      <w:pPr>
        <w:pStyle w:val="af3"/>
        <w:jc w:val="center"/>
        <w:rPr>
          <w:lang w:val="uk-UA"/>
        </w:rPr>
      </w:pPr>
      <w:r w:rsidRPr="00373491">
        <w:rPr>
          <w:lang w:val="uk-UA"/>
        </w:rPr>
        <w:t>Рисунок 3.9 – Форма списку документів</w:t>
      </w:r>
    </w:p>
    <w:p w14:paraId="51FC2B25" w14:textId="77777777" w:rsidR="00976390" w:rsidRPr="00373491" w:rsidRDefault="00B007DF" w:rsidP="00EA5E6F">
      <w:pPr>
        <w:pStyle w:val="af3"/>
        <w:rPr>
          <w:lang w:val="uk-UA"/>
        </w:rPr>
      </w:pPr>
      <w:r w:rsidRPr="00373491">
        <w:rPr>
          <w:lang w:val="uk-UA"/>
        </w:rPr>
        <w:t>Форма списку документів в собі містить наступні елементи:</w:t>
      </w:r>
    </w:p>
    <w:p w14:paraId="52100FBE" w14:textId="77777777" w:rsidR="00B007DF" w:rsidRPr="00373491" w:rsidRDefault="00B007DF" w:rsidP="00B007DF">
      <w:pPr>
        <w:pStyle w:val="a"/>
        <w:tabs>
          <w:tab w:val="left" w:pos="1134"/>
        </w:tabs>
        <w:rPr>
          <w:lang w:val="uk-UA"/>
        </w:rPr>
      </w:pPr>
      <w:r w:rsidRPr="00373491">
        <w:rPr>
          <w:lang w:val="uk-UA"/>
        </w:rPr>
        <w:t>список раніше зареєстрованих документів;</w:t>
      </w:r>
    </w:p>
    <w:p w14:paraId="4D38DC0A" w14:textId="77777777" w:rsidR="00B007DF" w:rsidRPr="00373491" w:rsidRDefault="00B007DF" w:rsidP="00B007DF">
      <w:pPr>
        <w:pStyle w:val="a"/>
        <w:tabs>
          <w:tab w:val="left" w:pos="1134"/>
        </w:tabs>
        <w:rPr>
          <w:lang w:val="uk-UA"/>
        </w:rPr>
      </w:pPr>
      <w:r w:rsidRPr="00373491">
        <w:rPr>
          <w:lang w:val="uk-UA"/>
        </w:rPr>
        <w:t>кнопку «Новий документ взяття на баланс»;</w:t>
      </w:r>
    </w:p>
    <w:p w14:paraId="195E5AAE" w14:textId="77777777" w:rsidR="00B007DF" w:rsidRPr="00373491" w:rsidRDefault="00B007DF" w:rsidP="00B007DF">
      <w:pPr>
        <w:pStyle w:val="a"/>
        <w:tabs>
          <w:tab w:val="left" w:pos="1134"/>
        </w:tabs>
        <w:rPr>
          <w:lang w:val="uk-UA"/>
        </w:rPr>
      </w:pPr>
      <w:r w:rsidRPr="00373491">
        <w:rPr>
          <w:lang w:val="uk-UA"/>
        </w:rPr>
        <w:t>кнопку «Новий документ зняття з балансу».</w:t>
      </w:r>
    </w:p>
    <w:p w14:paraId="53C98007" w14:textId="77777777" w:rsidR="00516A39" w:rsidRPr="00373491" w:rsidRDefault="00516A39" w:rsidP="00EA5E6F">
      <w:pPr>
        <w:pStyle w:val="af3"/>
        <w:rPr>
          <w:lang w:val="uk-UA"/>
        </w:rPr>
      </w:pPr>
      <w:r w:rsidRPr="00373491">
        <w:rPr>
          <w:lang w:val="uk-UA"/>
        </w:rPr>
        <w:t xml:space="preserve">Для перегляду конкретного документу необхідно натиснути на відповідний запис в таблиці списку документів. </w:t>
      </w:r>
    </w:p>
    <w:p w14:paraId="74417CEF" w14:textId="77777777" w:rsidR="00B007DF" w:rsidRPr="00373491" w:rsidRDefault="00B007DF" w:rsidP="00EA5E6F">
      <w:pPr>
        <w:pStyle w:val="af3"/>
        <w:rPr>
          <w:lang w:val="uk-UA"/>
        </w:rPr>
      </w:pPr>
      <w:r w:rsidRPr="00373491">
        <w:rPr>
          <w:lang w:val="uk-UA"/>
        </w:rPr>
        <w:t xml:space="preserve">При натисканні на кнопку «Новий документ взяття на баланс» відкриється форма створення документу (рис 3.10). </w:t>
      </w:r>
    </w:p>
    <w:p w14:paraId="0F62C85A" w14:textId="77777777" w:rsidR="00516A39" w:rsidRPr="00373491" w:rsidRDefault="00516A39" w:rsidP="00516A39">
      <w:pPr>
        <w:pStyle w:val="af3"/>
        <w:jc w:val="center"/>
        <w:rPr>
          <w:lang w:val="uk-UA"/>
        </w:rPr>
      </w:pPr>
      <w:r w:rsidRPr="00373491">
        <w:rPr>
          <w:noProof/>
          <w:lang w:eastAsia="ru-RU"/>
        </w:rPr>
        <w:drawing>
          <wp:inline distT="0" distB="0" distL="0" distR="0" wp14:anchorId="6BDFBFFD" wp14:editId="01D53B49">
            <wp:extent cx="5130165" cy="3161243"/>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32859" cy="3162903"/>
                    </a:xfrm>
                    <a:prstGeom prst="rect">
                      <a:avLst/>
                    </a:prstGeom>
                  </pic:spPr>
                </pic:pic>
              </a:graphicData>
            </a:graphic>
          </wp:inline>
        </w:drawing>
      </w:r>
    </w:p>
    <w:p w14:paraId="5BACCAFB" w14:textId="77777777" w:rsidR="00516A39" w:rsidRPr="00373491" w:rsidRDefault="00516A39" w:rsidP="00516A39">
      <w:pPr>
        <w:pStyle w:val="af3"/>
        <w:jc w:val="center"/>
        <w:rPr>
          <w:lang w:val="uk-UA"/>
        </w:rPr>
      </w:pPr>
      <w:r w:rsidRPr="00373491">
        <w:rPr>
          <w:lang w:val="uk-UA"/>
        </w:rPr>
        <w:t xml:space="preserve">Рисунок 3.10 – Форма створення нового документу </w:t>
      </w:r>
    </w:p>
    <w:p w14:paraId="0EF3F86C" w14:textId="77777777" w:rsidR="00B007DF" w:rsidRPr="00373491" w:rsidRDefault="00516A39" w:rsidP="00EA5E6F">
      <w:pPr>
        <w:pStyle w:val="af3"/>
        <w:rPr>
          <w:lang w:val="uk-UA"/>
        </w:rPr>
      </w:pPr>
      <w:r w:rsidRPr="00373491">
        <w:rPr>
          <w:lang w:val="uk-UA"/>
        </w:rPr>
        <w:t xml:space="preserve">Форма створення нового документу містить в собі список літератури, номер та дату реєстрації документу. В свою чергу для формування списку літератури </w:t>
      </w:r>
      <w:r w:rsidR="0044414A" w:rsidRPr="00373491">
        <w:rPr>
          <w:lang w:val="uk-UA"/>
        </w:rPr>
        <w:t xml:space="preserve">доступні посилання «Додати літературу» і кнопки «Видалити запис з документу» та «Редагувати кількість». </w:t>
      </w:r>
    </w:p>
    <w:p w14:paraId="408DF6AA" w14:textId="77777777" w:rsidR="0044414A" w:rsidRPr="00373491" w:rsidRDefault="0044414A" w:rsidP="00EA5E6F">
      <w:pPr>
        <w:pStyle w:val="af3"/>
        <w:rPr>
          <w:lang w:val="uk-UA"/>
        </w:rPr>
      </w:pPr>
      <w:r w:rsidRPr="00373491">
        <w:rPr>
          <w:lang w:val="uk-UA"/>
        </w:rPr>
        <w:t xml:space="preserve">При натисканні на посилання «Додати літературу» відкриється видозмінена форма додавання літератури (рис. 3.7, 3.11), в якій необхідно також вказати до якої інвентарної книги буде віднесено створений запис літератури. </w:t>
      </w:r>
    </w:p>
    <w:p w14:paraId="213CB0C6" w14:textId="77777777" w:rsidR="0044414A" w:rsidRPr="00373491" w:rsidRDefault="0044414A" w:rsidP="0044414A">
      <w:pPr>
        <w:pStyle w:val="af3"/>
        <w:jc w:val="center"/>
        <w:rPr>
          <w:lang w:val="uk-UA"/>
        </w:rPr>
      </w:pPr>
      <w:r w:rsidRPr="00373491">
        <w:rPr>
          <w:noProof/>
          <w:lang w:eastAsia="ru-RU"/>
        </w:rPr>
        <w:drawing>
          <wp:inline distT="0" distB="0" distL="0" distR="0" wp14:anchorId="6C50020F" wp14:editId="546BEF8A">
            <wp:extent cx="5210175" cy="2775529"/>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20917" cy="2781251"/>
                    </a:xfrm>
                    <a:prstGeom prst="rect">
                      <a:avLst/>
                    </a:prstGeom>
                  </pic:spPr>
                </pic:pic>
              </a:graphicData>
            </a:graphic>
          </wp:inline>
        </w:drawing>
      </w:r>
    </w:p>
    <w:p w14:paraId="30566DAE" w14:textId="77777777" w:rsidR="0044414A" w:rsidRPr="00373491" w:rsidRDefault="0044414A" w:rsidP="0044414A">
      <w:pPr>
        <w:pStyle w:val="af3"/>
        <w:jc w:val="center"/>
        <w:rPr>
          <w:lang w:val="uk-UA"/>
        </w:rPr>
      </w:pPr>
      <w:r w:rsidRPr="00373491">
        <w:rPr>
          <w:lang w:val="uk-UA"/>
        </w:rPr>
        <w:t xml:space="preserve">Рисунок 3.11 – Форма додавання літератури до документу </w:t>
      </w:r>
    </w:p>
    <w:p w14:paraId="7EBA6634" w14:textId="77777777" w:rsidR="0044414A" w:rsidRPr="00373491" w:rsidRDefault="0044414A" w:rsidP="0044414A">
      <w:pPr>
        <w:pStyle w:val="af3"/>
        <w:rPr>
          <w:lang w:val="uk-UA"/>
        </w:rPr>
      </w:pPr>
      <w:r w:rsidRPr="00373491">
        <w:rPr>
          <w:lang w:val="uk-UA"/>
        </w:rPr>
        <w:t xml:space="preserve">Для видалення запису чи зміни кількості літератури зі списку документу необхідно попередньо вибрати запис над яким будуть проводитися маніпуляції. </w:t>
      </w:r>
    </w:p>
    <w:p w14:paraId="4FEFC95B" w14:textId="77777777" w:rsidR="0044414A" w:rsidRPr="00373491" w:rsidRDefault="0044414A" w:rsidP="00EA5E6F">
      <w:pPr>
        <w:pStyle w:val="af3"/>
        <w:rPr>
          <w:lang w:val="uk-UA"/>
        </w:rPr>
      </w:pPr>
      <w:r w:rsidRPr="00373491">
        <w:rPr>
          <w:lang w:val="uk-UA"/>
        </w:rPr>
        <w:t xml:space="preserve">Після заповнення форми створення документу необхідно натиснути на посилання провести, результатом чого буде збереження документу. </w:t>
      </w:r>
    </w:p>
    <w:p w14:paraId="3D0C9AA0" w14:textId="77777777" w:rsidR="006111AE" w:rsidRPr="00373491" w:rsidRDefault="006111AE" w:rsidP="00EA5E6F">
      <w:pPr>
        <w:pStyle w:val="af3"/>
        <w:rPr>
          <w:lang w:val="uk-UA"/>
        </w:rPr>
      </w:pPr>
      <w:r w:rsidRPr="00373491">
        <w:rPr>
          <w:lang w:val="uk-UA"/>
        </w:rPr>
        <w:t xml:space="preserve">Також з форми списку документів (рис. 3.9) можна створити документ знаття з балансу. Для цього необхідно натиснути на кнопку «Новий документ зняття з балансу» результатом чого буде відкриття форми створення нового документу (рис. 3.10) але з поправкою того, що у разі натиснення на посилання «Додати літературу» відкриється форма вибору літератури (рис. 3.8) і після вибору літератури буде запропоновано ввести кількість списуваної літератури (рис. 3.12) </w:t>
      </w:r>
    </w:p>
    <w:p w14:paraId="2794BB8D" w14:textId="77777777" w:rsidR="006111AE" w:rsidRPr="00373491" w:rsidRDefault="006111AE" w:rsidP="006111AE">
      <w:pPr>
        <w:pStyle w:val="af3"/>
        <w:jc w:val="center"/>
        <w:rPr>
          <w:lang w:val="uk-UA"/>
        </w:rPr>
      </w:pPr>
      <w:r w:rsidRPr="00373491">
        <w:rPr>
          <w:noProof/>
          <w:lang w:eastAsia="ru-RU"/>
        </w:rPr>
        <w:drawing>
          <wp:inline distT="0" distB="0" distL="0" distR="0" wp14:anchorId="4BD155E0" wp14:editId="38D85CEC">
            <wp:extent cx="5436263" cy="340042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41551" cy="3403733"/>
                    </a:xfrm>
                    <a:prstGeom prst="rect">
                      <a:avLst/>
                    </a:prstGeom>
                  </pic:spPr>
                </pic:pic>
              </a:graphicData>
            </a:graphic>
          </wp:inline>
        </w:drawing>
      </w:r>
    </w:p>
    <w:p w14:paraId="0FEBD862" w14:textId="77777777" w:rsidR="00C55126" w:rsidRPr="00373491" w:rsidRDefault="006111AE" w:rsidP="00C55126">
      <w:pPr>
        <w:pStyle w:val="af3"/>
        <w:jc w:val="center"/>
        <w:rPr>
          <w:lang w:val="uk-UA"/>
        </w:rPr>
      </w:pPr>
      <w:r w:rsidRPr="00373491">
        <w:rPr>
          <w:lang w:val="uk-UA"/>
        </w:rPr>
        <w:t>Рисунок 3.12 – Пропозиція введення кількості списуваної літератури при виборі наступної в формі вибору літератури для додавання літератури до документу</w:t>
      </w:r>
    </w:p>
    <w:p w14:paraId="65D8D801" w14:textId="461F1F0C" w:rsidR="006111AE" w:rsidRPr="00373491" w:rsidRDefault="00C55126" w:rsidP="001A1588">
      <w:pPr>
        <w:pStyle w:val="1"/>
        <w:numPr>
          <w:ilvl w:val="1"/>
          <w:numId w:val="13"/>
        </w:numPr>
        <w:ind w:left="0" w:firstLine="709"/>
      </w:pPr>
      <w:bookmarkStart w:id="66" w:name="_Toc452285346"/>
      <w:r w:rsidRPr="00373491">
        <w:t xml:space="preserve">Розділ </w:t>
      </w:r>
      <w:r w:rsidR="009B6550" w:rsidRPr="00373491">
        <w:t>формування звіту</w:t>
      </w:r>
      <w:bookmarkEnd w:id="66"/>
      <w:r w:rsidR="009B6550" w:rsidRPr="00373491">
        <w:t xml:space="preserve"> </w:t>
      </w:r>
    </w:p>
    <w:p w14:paraId="4AE3853D" w14:textId="77777777" w:rsidR="009B6550" w:rsidRPr="00373491" w:rsidRDefault="009B6550" w:rsidP="009B6550">
      <w:pPr>
        <w:pStyle w:val="af3"/>
        <w:rPr>
          <w:lang w:val="uk-UA"/>
        </w:rPr>
      </w:pPr>
      <w:r w:rsidRPr="00373491">
        <w:rPr>
          <w:lang w:val="uk-UA"/>
        </w:rPr>
        <w:t>Розділ формування звіту містить в собі однойменну форму (рис. 3.13) яка містить в собі поле для введенн</w:t>
      </w:r>
      <w:r w:rsidR="00360337" w:rsidRPr="00373491">
        <w:rPr>
          <w:lang w:val="uk-UA"/>
        </w:rPr>
        <w:t>я</w:t>
      </w:r>
      <w:r w:rsidRPr="00373491">
        <w:rPr>
          <w:lang w:val="uk-UA"/>
        </w:rPr>
        <w:t xml:space="preserve"> року на який буде сформовано звіт, кнопку «Сформувати звіт» та пол</w:t>
      </w:r>
      <w:r w:rsidR="00360337" w:rsidRPr="00373491">
        <w:rPr>
          <w:lang w:val="uk-UA"/>
        </w:rPr>
        <w:t>е</w:t>
      </w:r>
      <w:r w:rsidRPr="00373491">
        <w:rPr>
          <w:lang w:val="uk-UA"/>
        </w:rPr>
        <w:t xml:space="preserve"> для відображення звіту. </w:t>
      </w:r>
    </w:p>
    <w:p w14:paraId="157B5E10" w14:textId="77777777" w:rsidR="009B6550" w:rsidRPr="00373491" w:rsidRDefault="009B6550" w:rsidP="009B6550">
      <w:pPr>
        <w:pStyle w:val="af3"/>
        <w:jc w:val="center"/>
        <w:rPr>
          <w:lang w:val="uk-UA"/>
        </w:rPr>
      </w:pPr>
      <w:r w:rsidRPr="00373491">
        <w:rPr>
          <w:noProof/>
          <w:lang w:eastAsia="ru-RU"/>
        </w:rPr>
        <w:drawing>
          <wp:inline distT="0" distB="0" distL="0" distR="0" wp14:anchorId="5F71AED0" wp14:editId="274C3CAD">
            <wp:extent cx="5511165" cy="195548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27142" cy="1961149"/>
                    </a:xfrm>
                    <a:prstGeom prst="rect">
                      <a:avLst/>
                    </a:prstGeom>
                  </pic:spPr>
                </pic:pic>
              </a:graphicData>
            </a:graphic>
          </wp:inline>
        </w:drawing>
      </w:r>
    </w:p>
    <w:p w14:paraId="38D44AAE" w14:textId="77777777" w:rsidR="009B6550" w:rsidRPr="00373491" w:rsidRDefault="009B6550" w:rsidP="009B6550">
      <w:pPr>
        <w:pStyle w:val="af3"/>
        <w:jc w:val="center"/>
        <w:rPr>
          <w:lang w:val="uk-UA"/>
        </w:rPr>
      </w:pPr>
      <w:r w:rsidRPr="00373491">
        <w:rPr>
          <w:lang w:val="uk-UA"/>
        </w:rPr>
        <w:t>Рисунок 3.13 – Розділ формування звіту</w:t>
      </w:r>
    </w:p>
    <w:p w14:paraId="4341B7E6" w14:textId="13C72F0C" w:rsidR="009B6550" w:rsidRPr="00373491" w:rsidRDefault="009B6550" w:rsidP="001A1588">
      <w:pPr>
        <w:pStyle w:val="1"/>
        <w:numPr>
          <w:ilvl w:val="1"/>
          <w:numId w:val="13"/>
        </w:numPr>
        <w:ind w:left="0" w:firstLine="709"/>
      </w:pPr>
      <w:bookmarkStart w:id="67" w:name="_Toc452285347"/>
      <w:r w:rsidRPr="00373491">
        <w:t>Розділ перегляд довідки</w:t>
      </w:r>
      <w:bookmarkEnd w:id="67"/>
      <w:r w:rsidRPr="00373491">
        <w:t xml:space="preserve"> </w:t>
      </w:r>
    </w:p>
    <w:p w14:paraId="4B38BF5B" w14:textId="77777777" w:rsidR="009B6550" w:rsidRPr="00373491" w:rsidRDefault="009B6550" w:rsidP="009B6550">
      <w:pPr>
        <w:pStyle w:val="af3"/>
        <w:rPr>
          <w:lang w:val="uk-UA"/>
        </w:rPr>
      </w:pPr>
      <w:r w:rsidRPr="00373491">
        <w:rPr>
          <w:lang w:val="uk-UA"/>
        </w:rPr>
        <w:t>Даний розділ як і попередній містить в собі лише одну форму на якій розташовано інструкцію користувача (рис. 3.14).</w:t>
      </w:r>
    </w:p>
    <w:p w14:paraId="5B11E6DD" w14:textId="77777777" w:rsidR="009B6550" w:rsidRPr="00373491" w:rsidRDefault="00360337" w:rsidP="00360337">
      <w:pPr>
        <w:pStyle w:val="af3"/>
        <w:jc w:val="center"/>
        <w:rPr>
          <w:lang w:val="uk-UA"/>
        </w:rPr>
      </w:pPr>
      <w:r w:rsidRPr="00373491">
        <w:rPr>
          <w:noProof/>
          <w:lang w:eastAsia="ru-RU"/>
        </w:rPr>
        <w:drawing>
          <wp:inline distT="0" distB="0" distL="0" distR="0" wp14:anchorId="32C08DE4" wp14:editId="201043E3">
            <wp:extent cx="5092065" cy="3681595"/>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95847" cy="3684329"/>
                    </a:xfrm>
                    <a:prstGeom prst="rect">
                      <a:avLst/>
                    </a:prstGeom>
                  </pic:spPr>
                </pic:pic>
              </a:graphicData>
            </a:graphic>
          </wp:inline>
        </w:drawing>
      </w:r>
    </w:p>
    <w:p w14:paraId="58D2A033" w14:textId="77777777" w:rsidR="00360337" w:rsidRPr="00373491" w:rsidRDefault="00360337" w:rsidP="00360337">
      <w:pPr>
        <w:pStyle w:val="af3"/>
        <w:jc w:val="center"/>
        <w:rPr>
          <w:lang w:val="uk-UA"/>
        </w:rPr>
      </w:pPr>
      <w:r w:rsidRPr="00373491">
        <w:rPr>
          <w:lang w:val="uk-UA"/>
        </w:rPr>
        <w:t xml:space="preserve">Рисунок 3.14 – Розділ довідки </w:t>
      </w:r>
    </w:p>
    <w:p w14:paraId="23589E4B" w14:textId="1ED398AC" w:rsidR="009B6550" w:rsidRPr="00373491" w:rsidRDefault="00153124" w:rsidP="001A1588">
      <w:pPr>
        <w:pStyle w:val="1"/>
        <w:numPr>
          <w:ilvl w:val="1"/>
          <w:numId w:val="13"/>
        </w:numPr>
      </w:pPr>
      <w:bookmarkStart w:id="68" w:name="_Toc452285348"/>
      <w:r w:rsidRPr="00373491">
        <w:t>Розділ адміністрування</w:t>
      </w:r>
      <w:bookmarkEnd w:id="68"/>
      <w:r w:rsidRPr="00373491">
        <w:t xml:space="preserve"> </w:t>
      </w:r>
    </w:p>
    <w:p w14:paraId="19BD6DF4" w14:textId="77777777" w:rsidR="00153124" w:rsidRPr="00373491" w:rsidRDefault="00153124" w:rsidP="009B6550">
      <w:pPr>
        <w:pStyle w:val="af3"/>
        <w:rPr>
          <w:lang w:val="uk-UA"/>
        </w:rPr>
      </w:pPr>
      <w:r w:rsidRPr="00373491">
        <w:rPr>
          <w:lang w:val="uk-UA"/>
        </w:rPr>
        <w:t>Даний розділ містить в собі форму для роботу з даними (рис. 3.15) за допомогою SQL запитів. На цій формі представлено таблицю для відображення результатів виконання запиту</w:t>
      </w:r>
      <w:r w:rsidR="00035201" w:rsidRPr="00373491">
        <w:rPr>
          <w:lang w:val="uk-UA"/>
        </w:rPr>
        <w:t xml:space="preserve"> та поле</w:t>
      </w:r>
      <w:r w:rsidRPr="00373491">
        <w:rPr>
          <w:lang w:val="uk-UA"/>
        </w:rPr>
        <w:t xml:space="preserve"> для введення запиту. Також на цій формі є кнопка «Створити резервну копію» результатом натискання на яку буде відкриття діалогового вікна для вибору фалу в який буде збережено резервну копію всіх даних програми. </w:t>
      </w:r>
    </w:p>
    <w:p w14:paraId="132FE0CA" w14:textId="77777777" w:rsidR="009B6550" w:rsidRPr="00373491" w:rsidRDefault="00153124" w:rsidP="00153124">
      <w:pPr>
        <w:pStyle w:val="af3"/>
        <w:jc w:val="center"/>
        <w:rPr>
          <w:lang w:val="uk-UA"/>
        </w:rPr>
      </w:pPr>
      <w:r w:rsidRPr="00373491">
        <w:rPr>
          <w:noProof/>
          <w:lang w:eastAsia="ru-RU"/>
        </w:rPr>
        <w:drawing>
          <wp:inline distT="0" distB="0" distL="0" distR="0" wp14:anchorId="2B09300F" wp14:editId="1A858C10">
            <wp:extent cx="4968240" cy="3251079"/>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71729" cy="3253362"/>
                    </a:xfrm>
                    <a:prstGeom prst="rect">
                      <a:avLst/>
                    </a:prstGeom>
                  </pic:spPr>
                </pic:pic>
              </a:graphicData>
            </a:graphic>
          </wp:inline>
        </w:drawing>
      </w:r>
    </w:p>
    <w:p w14:paraId="2ECF733C" w14:textId="77777777" w:rsidR="00153124" w:rsidRPr="00373491" w:rsidRDefault="00153124" w:rsidP="00153124">
      <w:pPr>
        <w:pStyle w:val="af3"/>
        <w:jc w:val="center"/>
        <w:rPr>
          <w:lang w:val="uk-UA"/>
        </w:rPr>
      </w:pPr>
      <w:r w:rsidRPr="00373491">
        <w:rPr>
          <w:lang w:val="uk-UA"/>
        </w:rPr>
        <w:t>Рисунок 3.15 – Результат виконання запиту в розділі адміністрування</w:t>
      </w:r>
    </w:p>
    <w:p w14:paraId="67849412" w14:textId="77777777" w:rsidR="00F81631" w:rsidRPr="00373491" w:rsidRDefault="00F81631" w:rsidP="002D160C">
      <w:pPr>
        <w:pStyle w:val="af3"/>
        <w:rPr>
          <w:szCs w:val="28"/>
          <w:lang w:val="uk-UA"/>
        </w:rPr>
      </w:pPr>
    </w:p>
    <w:p w14:paraId="548F16DC" w14:textId="04F15436" w:rsidR="00B574FA" w:rsidRPr="00C151D4" w:rsidRDefault="00B574FA" w:rsidP="001A1588">
      <w:pPr>
        <w:pStyle w:val="1"/>
        <w:numPr>
          <w:ilvl w:val="1"/>
          <w:numId w:val="13"/>
        </w:numPr>
        <w:spacing w:line="276" w:lineRule="auto"/>
      </w:pPr>
      <w:bookmarkStart w:id="69" w:name="_Toc450569245"/>
      <w:bookmarkStart w:id="70" w:name="_Toc452285349"/>
      <w:r w:rsidRPr="00C151D4">
        <w:t>Аналіз продуктивності та загальних недоліків розробленого ПЗ</w:t>
      </w:r>
      <w:bookmarkEnd w:id="69"/>
      <w:bookmarkEnd w:id="70"/>
      <w:r w:rsidRPr="00C151D4">
        <w:t xml:space="preserve"> </w:t>
      </w:r>
    </w:p>
    <w:p w14:paraId="106CE5A5" w14:textId="77777777" w:rsidR="00B574FA" w:rsidRPr="00C151D4" w:rsidRDefault="00B574FA" w:rsidP="00B574FA">
      <w:pPr>
        <w:pStyle w:val="af3"/>
        <w:rPr>
          <w:lang w:val="uk-UA"/>
        </w:rPr>
      </w:pPr>
      <w:r w:rsidRPr="00C151D4">
        <w:rPr>
          <w:lang w:val="uk-UA"/>
        </w:rPr>
        <w:t>Під час розробки програмного забезпечення проводилось паралельне тестування. В результаті якого було виявлено, що при збільшенні кількості відображаючих записів, в одній таблиці, експоненціально збільшується кількість необхідної оперативної пам’яті та процесорного ресурсу. Тому було вирішено провести профілювання[2] проекту. Результати профілювання зображені на рисунках 2.16-17</w:t>
      </w:r>
    </w:p>
    <w:p w14:paraId="3CB297C0" w14:textId="5F124418" w:rsidR="00B574FA" w:rsidRPr="00C151D4" w:rsidRDefault="00B574FA" w:rsidP="00B574FA">
      <w:pPr>
        <w:spacing w:after="0" w:line="360" w:lineRule="auto"/>
        <w:ind w:firstLine="851"/>
        <w:jc w:val="both"/>
        <w:rPr>
          <w:rFonts w:cs="Times New Roman"/>
          <w:szCs w:val="28"/>
          <w:lang w:val="uk-UA"/>
        </w:rPr>
      </w:pPr>
      <w:r>
        <w:rPr>
          <w:rFonts w:cs="Times New Roman"/>
          <w:noProof/>
          <w:szCs w:val="28"/>
          <w:lang w:eastAsia="ru-RU"/>
        </w:rPr>
        <w:drawing>
          <wp:inline distT="0" distB="0" distL="0" distR="0" wp14:anchorId="7CD14307" wp14:editId="3A516165">
            <wp:extent cx="5210175" cy="2762250"/>
            <wp:effectExtent l="0" t="0" r="9525" b="0"/>
            <wp:docPr id="844" name="Рисунок 844" descr="Телеметрия кучи 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Телеметрия кучи 0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10175" cy="2762250"/>
                    </a:xfrm>
                    <a:prstGeom prst="rect">
                      <a:avLst/>
                    </a:prstGeom>
                    <a:noFill/>
                    <a:ln>
                      <a:noFill/>
                    </a:ln>
                  </pic:spPr>
                </pic:pic>
              </a:graphicData>
            </a:graphic>
          </wp:inline>
        </w:drawing>
      </w:r>
    </w:p>
    <w:p w14:paraId="2A746C0E" w14:textId="77777777" w:rsidR="00B574FA" w:rsidRPr="00C151D4" w:rsidRDefault="00B574FA" w:rsidP="00B574FA">
      <w:pPr>
        <w:spacing w:after="0" w:line="360" w:lineRule="auto"/>
        <w:ind w:firstLine="851"/>
        <w:jc w:val="center"/>
        <w:rPr>
          <w:rFonts w:cs="Times New Roman"/>
          <w:szCs w:val="28"/>
          <w:lang w:val="uk-UA"/>
        </w:rPr>
      </w:pPr>
      <w:r w:rsidRPr="00C151D4">
        <w:rPr>
          <w:rFonts w:cs="Times New Roman"/>
          <w:szCs w:val="28"/>
          <w:lang w:val="uk-UA"/>
        </w:rPr>
        <w:t>Рисунок 2.16 – Телеметрія кучі при виконання запитів бо БД з лімітом 5000 записів</w:t>
      </w:r>
    </w:p>
    <w:p w14:paraId="4F621D9E" w14:textId="1D849344" w:rsidR="00B574FA" w:rsidRPr="00C151D4" w:rsidRDefault="00B574FA" w:rsidP="00B574FA">
      <w:pPr>
        <w:spacing w:after="0" w:line="360" w:lineRule="auto"/>
        <w:ind w:firstLine="851"/>
        <w:jc w:val="center"/>
        <w:rPr>
          <w:rFonts w:cs="Times New Roman"/>
          <w:szCs w:val="28"/>
          <w:lang w:val="uk-UA"/>
        </w:rPr>
      </w:pPr>
      <w:r>
        <w:rPr>
          <w:rFonts w:cs="Times New Roman"/>
          <w:noProof/>
          <w:szCs w:val="28"/>
          <w:lang w:eastAsia="ru-RU"/>
        </w:rPr>
        <w:drawing>
          <wp:inline distT="0" distB="0" distL="0" distR="0" wp14:anchorId="03055750" wp14:editId="580045DA">
            <wp:extent cx="5476875" cy="2905125"/>
            <wp:effectExtent l="0" t="0" r="9525" b="9525"/>
            <wp:docPr id="843" name="Рисунок 843" descr="Телеметрия сборщика мусора 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Телеметрия сборщика мусора 0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76875" cy="2905125"/>
                    </a:xfrm>
                    <a:prstGeom prst="rect">
                      <a:avLst/>
                    </a:prstGeom>
                    <a:noFill/>
                    <a:ln>
                      <a:noFill/>
                    </a:ln>
                  </pic:spPr>
                </pic:pic>
              </a:graphicData>
            </a:graphic>
          </wp:inline>
        </w:drawing>
      </w:r>
    </w:p>
    <w:p w14:paraId="021709A6" w14:textId="77777777" w:rsidR="00B574FA" w:rsidRPr="00C151D4" w:rsidRDefault="00B574FA" w:rsidP="00B574FA">
      <w:pPr>
        <w:spacing w:after="0" w:line="360" w:lineRule="auto"/>
        <w:ind w:firstLine="851"/>
        <w:jc w:val="center"/>
        <w:rPr>
          <w:rFonts w:cs="Times New Roman"/>
          <w:szCs w:val="28"/>
          <w:lang w:val="uk-UA"/>
        </w:rPr>
      </w:pPr>
      <w:r w:rsidRPr="00C151D4">
        <w:rPr>
          <w:rFonts w:cs="Times New Roman"/>
          <w:szCs w:val="28"/>
          <w:lang w:val="uk-UA"/>
        </w:rPr>
        <w:t>Рисунок 2.17 – Телеметрія збірника сміття при виконання запитів бо БД з лімітом 5000 записів</w:t>
      </w:r>
    </w:p>
    <w:p w14:paraId="48D9D136" w14:textId="5C01592A" w:rsidR="00B574FA" w:rsidRPr="00C151D4" w:rsidRDefault="00B574FA" w:rsidP="00B574FA">
      <w:pPr>
        <w:spacing w:after="0" w:line="360" w:lineRule="auto"/>
        <w:ind w:firstLine="851"/>
        <w:jc w:val="center"/>
        <w:rPr>
          <w:rFonts w:cs="Times New Roman"/>
          <w:szCs w:val="28"/>
          <w:lang w:val="uk-UA"/>
        </w:rPr>
      </w:pPr>
      <w:r>
        <w:rPr>
          <w:rFonts w:cs="Times New Roman"/>
          <w:noProof/>
          <w:szCs w:val="28"/>
          <w:lang w:eastAsia="ru-RU"/>
        </w:rPr>
        <w:drawing>
          <wp:inline distT="0" distB="0" distL="0" distR="0" wp14:anchorId="7EF33D99" wp14:editId="19548F12">
            <wp:extent cx="5486400" cy="371475"/>
            <wp:effectExtent l="0" t="0" r="0" b="9525"/>
            <wp:docPr id="7" name="Рисунок 7" descr="Телеметрия процессора 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Телеметрия процессора 0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86400" cy="371475"/>
                    </a:xfrm>
                    <a:prstGeom prst="rect">
                      <a:avLst/>
                    </a:prstGeom>
                    <a:noFill/>
                    <a:ln>
                      <a:noFill/>
                    </a:ln>
                  </pic:spPr>
                </pic:pic>
              </a:graphicData>
            </a:graphic>
          </wp:inline>
        </w:drawing>
      </w:r>
    </w:p>
    <w:p w14:paraId="673BEF64" w14:textId="77777777" w:rsidR="00B574FA" w:rsidRPr="00C151D4" w:rsidRDefault="00B574FA" w:rsidP="00B574FA">
      <w:pPr>
        <w:spacing w:after="0" w:line="360" w:lineRule="auto"/>
        <w:ind w:firstLine="851"/>
        <w:jc w:val="center"/>
        <w:rPr>
          <w:rFonts w:cs="Times New Roman"/>
          <w:szCs w:val="28"/>
          <w:lang w:val="uk-UA"/>
        </w:rPr>
      </w:pPr>
      <w:r w:rsidRPr="00C151D4">
        <w:rPr>
          <w:rFonts w:cs="Times New Roman"/>
          <w:szCs w:val="28"/>
          <w:lang w:val="uk-UA"/>
        </w:rPr>
        <w:t>Рисунок 2.18 – Телеметрія процесорного часу при виконання запитів бо БД з лімітом 5000 записів</w:t>
      </w:r>
    </w:p>
    <w:p w14:paraId="015BB9F5" w14:textId="77777777" w:rsidR="00B574FA" w:rsidRPr="00C151D4" w:rsidRDefault="00B574FA" w:rsidP="00B574FA">
      <w:pPr>
        <w:spacing w:after="0" w:line="360" w:lineRule="auto"/>
        <w:ind w:firstLine="851"/>
        <w:jc w:val="both"/>
        <w:rPr>
          <w:rFonts w:cs="Times New Roman"/>
          <w:szCs w:val="28"/>
          <w:lang w:val="uk-UA"/>
        </w:rPr>
      </w:pPr>
      <w:r w:rsidRPr="00C151D4">
        <w:rPr>
          <w:rFonts w:cs="Times New Roman"/>
          <w:szCs w:val="28"/>
          <w:lang w:val="uk-UA"/>
        </w:rPr>
        <w:t xml:space="preserve">Як видно з рисунків 2.16-17 збірник сміття працює під час всього процесу виконання програми при цьому розмір кучі не зменшується а лише збільшується. В свою чергу на рисунку 2.18 зображено дерево викликів методів, на якому видно що майже весь процесорний час витрачається на виконання запитів до бази даних, а саме 68.5 тис. запитів за 12 хвилин роботи програми. </w:t>
      </w:r>
    </w:p>
    <w:p w14:paraId="36F98B53" w14:textId="77777777" w:rsidR="00B574FA" w:rsidRPr="00C151D4" w:rsidRDefault="00B574FA" w:rsidP="00B574FA">
      <w:pPr>
        <w:spacing w:after="0" w:line="360" w:lineRule="auto"/>
        <w:ind w:firstLine="851"/>
        <w:jc w:val="both"/>
        <w:rPr>
          <w:rFonts w:cs="Times New Roman"/>
          <w:szCs w:val="28"/>
          <w:lang w:val="uk-UA"/>
        </w:rPr>
      </w:pPr>
      <w:r w:rsidRPr="00C151D4">
        <w:rPr>
          <w:rFonts w:cs="Times New Roman"/>
          <w:szCs w:val="28"/>
          <w:lang w:val="uk-UA"/>
        </w:rPr>
        <w:t>Тому виходячи з результатів профілювання можна зробити висновок, що проектування частини роботи з базою даних було проведено не достатньо якісно і потребує доопрацювання.</w:t>
      </w:r>
    </w:p>
    <w:p w14:paraId="1E62C626" w14:textId="77777777" w:rsidR="00B574FA" w:rsidRDefault="00B574FA" w:rsidP="00B574FA">
      <w:pPr>
        <w:spacing w:after="0" w:line="360" w:lineRule="auto"/>
        <w:ind w:firstLine="851"/>
        <w:jc w:val="both"/>
        <w:rPr>
          <w:rFonts w:cs="Times New Roman"/>
          <w:szCs w:val="28"/>
          <w:lang w:val="uk-UA"/>
        </w:rPr>
      </w:pPr>
      <w:r w:rsidRPr="00C151D4">
        <w:rPr>
          <w:rFonts w:cs="Times New Roman"/>
          <w:szCs w:val="28"/>
          <w:lang w:val="uk-UA"/>
        </w:rPr>
        <w:t>Серед недоліків користувацького інтерфейсу можна виділити не зручність введення дат.</w:t>
      </w:r>
    </w:p>
    <w:p w14:paraId="620DEB51" w14:textId="77777777" w:rsidR="009C5C59" w:rsidRPr="00C151D4" w:rsidRDefault="009C5C59" w:rsidP="00B574FA">
      <w:pPr>
        <w:spacing w:after="0" w:line="360" w:lineRule="auto"/>
        <w:ind w:firstLine="851"/>
        <w:jc w:val="both"/>
        <w:rPr>
          <w:rFonts w:cs="Times New Roman"/>
          <w:szCs w:val="28"/>
          <w:lang w:val="uk-UA"/>
        </w:rPr>
      </w:pPr>
    </w:p>
    <w:p w14:paraId="6431571F" w14:textId="77777777" w:rsidR="00FF4DFD" w:rsidRPr="00373491" w:rsidRDefault="00FF4DFD" w:rsidP="002D160C">
      <w:pPr>
        <w:spacing w:line="360" w:lineRule="auto"/>
        <w:jc w:val="both"/>
        <w:rPr>
          <w:szCs w:val="28"/>
          <w:lang w:val="uk-UA"/>
        </w:rPr>
        <w:sectPr w:rsidR="00FF4DFD" w:rsidRPr="00373491" w:rsidSect="000E214F">
          <w:headerReference w:type="default" r:id="rId66"/>
          <w:headerReference w:type="first" r:id="rId67"/>
          <w:pgSz w:w="11906" w:h="16838"/>
          <w:pgMar w:top="1134" w:right="851" w:bottom="1134" w:left="1701" w:header="709" w:footer="708" w:gutter="0"/>
          <w:cols w:space="708"/>
          <w:titlePg/>
          <w:docGrid w:linePitch="381"/>
        </w:sectPr>
      </w:pPr>
    </w:p>
    <w:p w14:paraId="53E81F45" w14:textId="77777777" w:rsidR="00EA5E6F" w:rsidRPr="00373491" w:rsidRDefault="00EA5E6F">
      <w:pPr>
        <w:spacing w:line="276" w:lineRule="auto"/>
        <w:rPr>
          <w:szCs w:val="28"/>
          <w:lang w:val="uk-UA"/>
        </w:rPr>
      </w:pPr>
      <w:r w:rsidRPr="00373491">
        <w:rPr>
          <w:szCs w:val="28"/>
          <w:lang w:val="uk-UA"/>
        </w:rPr>
        <w:br w:type="page"/>
      </w:r>
    </w:p>
    <w:p w14:paraId="0B048032" w14:textId="77777777" w:rsidR="00FF4DFD" w:rsidRPr="00373491" w:rsidRDefault="00963BBC" w:rsidP="00CB3D78">
      <w:pPr>
        <w:pStyle w:val="1"/>
        <w:tabs>
          <w:tab w:val="left" w:pos="993"/>
        </w:tabs>
        <w:spacing w:after="40"/>
        <w:rPr>
          <w:szCs w:val="28"/>
        </w:rPr>
      </w:pPr>
      <w:bookmarkStart w:id="71" w:name="_Toc421001730"/>
      <w:bookmarkStart w:id="72" w:name="_Toc421001929"/>
      <w:bookmarkStart w:id="73" w:name="_Toc452285350"/>
      <w:r w:rsidRPr="00373491">
        <w:rPr>
          <w:szCs w:val="28"/>
        </w:rPr>
        <w:t>ОХОРОНА ПРАЦІ</w:t>
      </w:r>
      <w:bookmarkEnd w:id="71"/>
      <w:bookmarkEnd w:id="72"/>
      <w:bookmarkEnd w:id="73"/>
    </w:p>
    <w:p w14:paraId="46B6C7BE" w14:textId="6E02FE0D" w:rsidR="00586D28" w:rsidRPr="00373491" w:rsidRDefault="00351FA0" w:rsidP="001A1588">
      <w:pPr>
        <w:pStyle w:val="1"/>
        <w:numPr>
          <w:ilvl w:val="1"/>
          <w:numId w:val="13"/>
        </w:numPr>
        <w:tabs>
          <w:tab w:val="left" w:pos="1276"/>
        </w:tabs>
        <w:spacing w:after="80"/>
        <w:ind w:left="0" w:firstLine="709"/>
        <w:jc w:val="both"/>
        <w:rPr>
          <w:szCs w:val="28"/>
          <w:lang w:eastAsia="uk-UA"/>
        </w:rPr>
      </w:pPr>
      <w:bookmarkStart w:id="74" w:name="_Toc421001731"/>
      <w:bookmarkStart w:id="75" w:name="_Toc421001930"/>
      <w:bookmarkStart w:id="76" w:name="_Toc421106345"/>
      <w:bookmarkStart w:id="77" w:name="_Toc452285351"/>
      <w:r w:rsidRPr="00373491">
        <w:rPr>
          <w:szCs w:val="28"/>
          <w:lang w:eastAsia="uk-UA"/>
        </w:rPr>
        <w:t xml:space="preserve">Основні </w:t>
      </w:r>
      <w:bookmarkEnd w:id="74"/>
      <w:bookmarkEnd w:id="75"/>
      <w:bookmarkEnd w:id="76"/>
      <w:r w:rsidR="00CB3D78">
        <w:rPr>
          <w:szCs w:val="28"/>
          <w:lang w:eastAsia="uk-UA"/>
        </w:rPr>
        <w:t>положення Закону України «Про охорону праці»</w:t>
      </w:r>
      <w:bookmarkEnd w:id="77"/>
      <w:r w:rsidR="00CB3D78">
        <w:rPr>
          <w:szCs w:val="28"/>
          <w:lang w:eastAsia="uk-UA"/>
        </w:rPr>
        <w:t xml:space="preserve"> </w:t>
      </w:r>
    </w:p>
    <w:p w14:paraId="2A36F3F0" w14:textId="77777777" w:rsidR="00424BEA" w:rsidRPr="005617E8" w:rsidRDefault="00424BEA" w:rsidP="00424BEA">
      <w:pPr>
        <w:pStyle w:val="af3"/>
        <w:rPr>
          <w:lang w:val="uk-UA"/>
        </w:rPr>
      </w:pPr>
      <w:bookmarkStart w:id="78" w:name="_Toc421001732"/>
      <w:bookmarkStart w:id="79" w:name="_Toc421001931"/>
      <w:bookmarkStart w:id="80" w:name="_Toc421106346"/>
      <w:r w:rsidRPr="005617E8">
        <w:rPr>
          <w:lang w:val="uk-UA"/>
        </w:rPr>
        <w:t>Охорона праці – це система правових, соціально-економічних, організаційно-технічних, санітарно-гігієнічних і лікувально-профілактичних заходів та засобів, спрямованих на збереження життя, здоров'я і працездатності людини у процесі трудової діяльності.</w:t>
      </w:r>
    </w:p>
    <w:p w14:paraId="1939170E" w14:textId="77777777" w:rsidR="00424BEA" w:rsidRPr="0057159B" w:rsidRDefault="00424BEA" w:rsidP="00424BEA">
      <w:pPr>
        <w:pStyle w:val="af3"/>
      </w:pPr>
      <w:r w:rsidRPr="0057159B">
        <w:t>Роботодавець – власник підприємства, установи, організації або уповноважений ним орган, незалежно від форм власності, виду діяльності, господарювання, і фізична особа, яка використовує найману працю.</w:t>
      </w:r>
    </w:p>
    <w:p w14:paraId="3E3637E5" w14:textId="77777777" w:rsidR="00424BEA" w:rsidRPr="0057159B" w:rsidRDefault="00424BEA" w:rsidP="00424BEA">
      <w:pPr>
        <w:pStyle w:val="af3"/>
      </w:pPr>
      <w:r w:rsidRPr="0057159B">
        <w:t>Працівник – особа, яка працює на підприємстві, в організації, установі та виконує обов'язки або функції згідно з трудовим договором (контрактом).</w:t>
      </w:r>
    </w:p>
    <w:p w14:paraId="410B34CB" w14:textId="77777777" w:rsidR="00424BEA" w:rsidRPr="0057159B" w:rsidRDefault="00424BEA" w:rsidP="00424BEA">
      <w:pPr>
        <w:pStyle w:val="af3"/>
      </w:pPr>
      <w:r w:rsidRPr="0057159B">
        <w:t>Дія цього Закону поширюється на всіх юридичних та фізичних осіб, які відповідно до законодавства використовують найману працю, та на всіх працюючих.</w:t>
      </w:r>
    </w:p>
    <w:p w14:paraId="65F51919" w14:textId="77777777" w:rsidR="00424BEA" w:rsidRPr="0057159B" w:rsidRDefault="00424BEA" w:rsidP="00424BEA">
      <w:pPr>
        <w:pStyle w:val="af3"/>
      </w:pPr>
      <w:r w:rsidRPr="0057159B">
        <w:t>Законодавство про охорону праці складається з цього Закону, Кодексу законів про працю України, Закону України «Про загальнообов'язкове державне соціальне страхування від нещасного випадку на виробництві та професійного захворювання, які спричинили втрату працездатності» та прийнятих відповідно до них нормативно – правових актів.</w:t>
      </w:r>
    </w:p>
    <w:p w14:paraId="6888C35E" w14:textId="1EA4EB6D" w:rsidR="00CB3D78" w:rsidRDefault="00424BEA" w:rsidP="00CB3D78">
      <w:pPr>
        <w:pStyle w:val="af3"/>
        <w:rPr>
          <w:lang w:val="uk-UA"/>
        </w:rPr>
      </w:pPr>
      <w:r w:rsidRPr="0057159B">
        <w:t>Якщо міжнародним договором, згода на обов'язковість якого надана Верховною Радою України, встановлено інші норми, ніж ті, що передбачені законодавством України про охорону праці, застосовуються норми міжнародного договору.</w:t>
      </w:r>
    </w:p>
    <w:p w14:paraId="5967E6DD" w14:textId="00F21A08" w:rsidR="009C5C59" w:rsidRPr="009C5C59" w:rsidRDefault="00CB3D78" w:rsidP="001A1588">
      <w:pPr>
        <w:pStyle w:val="1"/>
        <w:numPr>
          <w:ilvl w:val="1"/>
          <w:numId w:val="13"/>
        </w:numPr>
        <w:tabs>
          <w:tab w:val="left" w:pos="1276"/>
        </w:tabs>
        <w:ind w:left="0" w:firstLine="709"/>
      </w:pPr>
      <w:bookmarkStart w:id="81" w:name="_Toc452285352"/>
      <w:r>
        <w:t>Організація</w:t>
      </w:r>
      <w:r w:rsidR="00611070" w:rsidRPr="00373491">
        <w:t xml:space="preserve"> охорони праці на підприємстві</w:t>
      </w:r>
      <w:bookmarkEnd w:id="78"/>
      <w:bookmarkEnd w:id="79"/>
      <w:bookmarkEnd w:id="80"/>
      <w:bookmarkEnd w:id="81"/>
    </w:p>
    <w:p w14:paraId="0DE44889" w14:textId="77777777" w:rsidR="00424BEA" w:rsidRPr="0057159B" w:rsidRDefault="00424BEA" w:rsidP="00424BEA">
      <w:pPr>
        <w:pStyle w:val="af3"/>
      </w:pPr>
      <w:r w:rsidRPr="0057159B">
        <w:t xml:space="preserve">Відповідно до Закону України «Про охорону праці», під час укладання трудового договору роботодавець повинен проінформувати працівника під розписку про умови праці та про наявність на його робочому місці небезпечних і шкідливих виробничих факторів, які ще не усунуто, можливі наслідки їх впливу на здоров'я та про права працівника на пільги і компенсації за роботу в таких умовах відповідно до законодавства і колективного договору. </w:t>
      </w:r>
    </w:p>
    <w:p w14:paraId="09BF778E" w14:textId="77777777" w:rsidR="00424BEA" w:rsidRPr="0057159B" w:rsidRDefault="00424BEA" w:rsidP="00424BEA">
      <w:pPr>
        <w:pStyle w:val="af3"/>
      </w:pPr>
      <w:r w:rsidRPr="0057159B">
        <w:t>Крім того, відповідно до вказаного Закону, роботодавець зобов'язаний створити на робочому місці в кожному структурному підрозділі умови праці відповідно до нормативно – правових актів, а також забезпечити додержання вимог законодавства щодо прав працівників у галузі охорони праці.</w:t>
      </w:r>
    </w:p>
    <w:p w14:paraId="115A3684" w14:textId="77777777" w:rsidR="00424BEA" w:rsidRPr="0057159B" w:rsidRDefault="00424BEA" w:rsidP="00424BEA">
      <w:pPr>
        <w:pStyle w:val="af3"/>
      </w:pPr>
      <w:r w:rsidRPr="0057159B">
        <w:t>Серед чималого переліку обов’язків роботодавця, передбаченого ст. 13 Закону України «Про охорону праці» є пункт про те, що роботодавець - розробляє і затверджує положення, інструкції, інші акти з охорони праці, що діють у межах підприємства, та встановлюють правила виконання робіт і поведінки працівників на території підприємства, у виробничих приміщеннях, на будівельних майданчиках, робочих місцях відповідно до нормативно – правових актів з охорони праці, забезпечує безоплатно працівників нормативно-правовими актами та актами підприємства з охорони праці.</w:t>
      </w:r>
    </w:p>
    <w:p w14:paraId="4CEA14B5" w14:textId="77777777" w:rsidR="00424BEA" w:rsidRPr="0057159B" w:rsidRDefault="00424BEA" w:rsidP="00424BEA">
      <w:pPr>
        <w:pStyle w:val="af3"/>
      </w:pPr>
      <w:r w:rsidRPr="0057159B">
        <w:t>Відповідно до ст. 27 Закону, нормативно-правові акти з охорони праці– це правила, норми, регламенти, положення, стандарти, інструкції та інші документи, обов'язкові для виконання.</w:t>
      </w:r>
    </w:p>
    <w:p w14:paraId="2099D471" w14:textId="4B294AC8" w:rsidR="009C5C59" w:rsidRDefault="00424BEA" w:rsidP="00424BEA">
      <w:pPr>
        <w:pStyle w:val="af3"/>
      </w:pPr>
      <w:r w:rsidRPr="0057159B">
        <w:t>За порушення законодавства про охорону праці, невиконання розпоряджень посадових осіб органів державного нагляду за охороною праці юридичні та фізичні особи, які відповідно до законодавства використовують найману працю, притягаються органами державного нагляду за охороною праці до сплати штрафу у порядку, встановленому законом.</w:t>
      </w:r>
    </w:p>
    <w:p w14:paraId="4FBF9170" w14:textId="16AA6197" w:rsidR="009C5C59" w:rsidRPr="009C5C59" w:rsidRDefault="009C5C59" w:rsidP="001A1588">
      <w:pPr>
        <w:pStyle w:val="1"/>
        <w:numPr>
          <w:ilvl w:val="1"/>
          <w:numId w:val="13"/>
        </w:numPr>
        <w:tabs>
          <w:tab w:val="left" w:pos="1276"/>
        </w:tabs>
        <w:ind w:left="0" w:firstLine="709"/>
      </w:pPr>
      <w:bookmarkStart w:id="82" w:name="_Toc452285353"/>
      <w:r>
        <w:t>Аналіз небезпечних і шкідливих факторів, що виникають при роботі з комп’ютером</w:t>
      </w:r>
      <w:bookmarkEnd w:id="82"/>
    </w:p>
    <w:p w14:paraId="1565EF29" w14:textId="77777777" w:rsidR="00424BEA" w:rsidRPr="005617E8" w:rsidRDefault="00424BEA" w:rsidP="00424BEA">
      <w:pPr>
        <w:pStyle w:val="af3"/>
        <w:rPr>
          <w:lang w:val="uk-UA"/>
        </w:rPr>
      </w:pPr>
      <w:r w:rsidRPr="005617E8">
        <w:rPr>
          <w:lang w:val="uk-UA"/>
        </w:rPr>
        <w:t>Перелік шкідливих та небезпечних виробничих факторів, яким піддається користувач, що працює з персональним комп'ютером в даному приміщенні, відповідно до ГОСТ 12.0.003-74, а також джерела їх виникнення наведені у таблиці 4.1:</w:t>
      </w:r>
    </w:p>
    <w:p w14:paraId="1C1C4002" w14:textId="77777777" w:rsidR="00424BEA" w:rsidRPr="005617E8" w:rsidRDefault="00424BEA" w:rsidP="00424BEA">
      <w:pPr>
        <w:pStyle w:val="af3"/>
        <w:rPr>
          <w:lang w:val="uk-UA"/>
        </w:rPr>
      </w:pPr>
    </w:p>
    <w:p w14:paraId="02D0503E" w14:textId="77777777" w:rsidR="00424BEA" w:rsidRPr="005617E8" w:rsidRDefault="00424BEA" w:rsidP="00424BEA">
      <w:pPr>
        <w:pStyle w:val="af3"/>
        <w:rPr>
          <w:lang w:val="uk-UA"/>
        </w:rPr>
      </w:pPr>
    </w:p>
    <w:p w14:paraId="0294BA36" w14:textId="77777777" w:rsidR="00424BEA" w:rsidRPr="0057159B" w:rsidRDefault="00424BEA" w:rsidP="00424BEA">
      <w:pPr>
        <w:pStyle w:val="af3"/>
      </w:pPr>
      <w:r w:rsidRPr="0057159B">
        <w:t xml:space="preserve">Таблиця </w:t>
      </w:r>
      <w:r>
        <w:t>4</w:t>
      </w:r>
      <w:r w:rsidRPr="0057159B">
        <w:t>.1 – Перелік шкідливих та небезпечних виробничих факторів</w:t>
      </w:r>
    </w:p>
    <w:tbl>
      <w:tblPr>
        <w:tblW w:w="9629" w:type="dxa"/>
        <w:tblInd w:w="-10" w:type="dxa"/>
        <w:shd w:val="clear" w:color="auto" w:fill="FFFFFF"/>
        <w:tblCellMar>
          <w:left w:w="0" w:type="dxa"/>
          <w:right w:w="0" w:type="dxa"/>
        </w:tblCellMar>
        <w:tblLook w:val="04A0" w:firstRow="1" w:lastRow="0" w:firstColumn="1" w:lastColumn="0" w:noHBand="0" w:noVBand="1"/>
      </w:tblPr>
      <w:tblGrid>
        <w:gridCol w:w="570"/>
        <w:gridCol w:w="3975"/>
        <w:gridCol w:w="5084"/>
      </w:tblGrid>
      <w:tr w:rsidR="00424BEA" w:rsidRPr="00424BEA" w14:paraId="33E07B9E" w14:textId="77777777" w:rsidTr="00424BEA">
        <w:trPr>
          <w:trHeight w:val="80"/>
        </w:trPr>
        <w:tc>
          <w:tcPr>
            <w:tcW w:w="570"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EB85394" w14:textId="77777777" w:rsidR="00424BEA" w:rsidRPr="00424BEA" w:rsidRDefault="00424BEA" w:rsidP="00424BEA">
            <w:pPr>
              <w:spacing w:after="0"/>
              <w:rPr>
                <w:sz w:val="24"/>
                <w:szCs w:val="24"/>
                <w:lang w:val="uk-UA"/>
              </w:rPr>
            </w:pPr>
            <w:r w:rsidRPr="00424BEA">
              <w:rPr>
                <w:sz w:val="24"/>
                <w:szCs w:val="24"/>
                <w:lang w:val="uk-UA"/>
              </w:rPr>
              <w:t>№</w:t>
            </w:r>
          </w:p>
        </w:tc>
        <w:tc>
          <w:tcPr>
            <w:tcW w:w="397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206B23D2" w14:textId="77777777" w:rsidR="00424BEA" w:rsidRPr="00424BEA" w:rsidRDefault="00424BEA" w:rsidP="00424BEA">
            <w:pPr>
              <w:spacing w:after="0"/>
              <w:rPr>
                <w:sz w:val="24"/>
                <w:szCs w:val="24"/>
                <w:lang w:val="uk-UA"/>
              </w:rPr>
            </w:pPr>
            <w:r w:rsidRPr="00424BEA">
              <w:rPr>
                <w:sz w:val="24"/>
                <w:szCs w:val="24"/>
                <w:lang w:val="uk-UA"/>
              </w:rPr>
              <w:t>Найменування чинника</w:t>
            </w:r>
          </w:p>
        </w:tc>
        <w:tc>
          <w:tcPr>
            <w:tcW w:w="5084"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949EB9B" w14:textId="77777777" w:rsidR="00424BEA" w:rsidRPr="00424BEA" w:rsidRDefault="00424BEA" w:rsidP="00424BEA">
            <w:pPr>
              <w:spacing w:after="0"/>
              <w:rPr>
                <w:sz w:val="24"/>
                <w:szCs w:val="24"/>
                <w:lang w:val="uk-UA"/>
              </w:rPr>
            </w:pPr>
            <w:r w:rsidRPr="00424BEA">
              <w:rPr>
                <w:sz w:val="24"/>
                <w:szCs w:val="24"/>
                <w:lang w:val="uk-UA"/>
              </w:rPr>
              <w:t>Джерело виникнення</w:t>
            </w:r>
          </w:p>
        </w:tc>
      </w:tr>
      <w:tr w:rsidR="00424BEA" w:rsidRPr="00424BEA" w14:paraId="3DA5AB6B" w14:textId="77777777" w:rsidTr="00424BEA">
        <w:trPr>
          <w:trHeight w:val="160"/>
        </w:trPr>
        <w:tc>
          <w:tcPr>
            <w:tcW w:w="57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45F31BDD" w14:textId="77777777" w:rsidR="00424BEA" w:rsidRPr="00424BEA" w:rsidRDefault="00424BEA" w:rsidP="00424BEA">
            <w:pPr>
              <w:spacing w:after="0"/>
              <w:rPr>
                <w:sz w:val="24"/>
                <w:szCs w:val="24"/>
                <w:lang w:val="uk-UA"/>
              </w:rPr>
            </w:pPr>
            <w:r w:rsidRPr="00424BEA">
              <w:rPr>
                <w:sz w:val="24"/>
                <w:szCs w:val="24"/>
                <w:lang w:val="uk-UA"/>
              </w:rPr>
              <w:t>1</w:t>
            </w:r>
          </w:p>
        </w:tc>
        <w:tc>
          <w:tcPr>
            <w:tcW w:w="397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1A80C15B" w14:textId="77777777" w:rsidR="00424BEA" w:rsidRPr="00424BEA" w:rsidRDefault="00424BEA" w:rsidP="00424BEA">
            <w:pPr>
              <w:spacing w:after="0"/>
              <w:rPr>
                <w:sz w:val="24"/>
                <w:szCs w:val="24"/>
                <w:lang w:val="uk-UA"/>
              </w:rPr>
            </w:pPr>
            <w:r w:rsidRPr="00424BEA">
              <w:rPr>
                <w:sz w:val="24"/>
                <w:szCs w:val="24"/>
                <w:lang w:val="uk-UA"/>
              </w:rPr>
              <w:t>Пожежонебезпека приміщення</w:t>
            </w:r>
          </w:p>
        </w:tc>
        <w:tc>
          <w:tcPr>
            <w:tcW w:w="508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58869241" w14:textId="77777777" w:rsidR="00424BEA" w:rsidRPr="00424BEA" w:rsidRDefault="00424BEA" w:rsidP="00424BEA">
            <w:pPr>
              <w:spacing w:after="0"/>
              <w:rPr>
                <w:sz w:val="24"/>
                <w:szCs w:val="24"/>
                <w:lang w:val="uk-UA"/>
              </w:rPr>
            </w:pPr>
            <w:r w:rsidRPr="00424BEA">
              <w:rPr>
                <w:sz w:val="24"/>
                <w:szCs w:val="24"/>
                <w:lang w:val="uk-UA"/>
              </w:rPr>
              <w:t>Наявність горючих матеріалів і можливих джерел запалювання.</w:t>
            </w:r>
          </w:p>
        </w:tc>
      </w:tr>
      <w:tr w:rsidR="00424BEA" w:rsidRPr="00424BEA" w14:paraId="5292AE7A" w14:textId="77777777" w:rsidTr="00424BEA">
        <w:trPr>
          <w:trHeight w:val="500"/>
        </w:trPr>
        <w:tc>
          <w:tcPr>
            <w:tcW w:w="57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7ADFF9D" w14:textId="77777777" w:rsidR="00424BEA" w:rsidRPr="00424BEA" w:rsidRDefault="00424BEA" w:rsidP="00424BEA">
            <w:pPr>
              <w:spacing w:after="0"/>
              <w:rPr>
                <w:sz w:val="24"/>
                <w:szCs w:val="24"/>
                <w:lang w:val="uk-UA"/>
              </w:rPr>
            </w:pPr>
            <w:r w:rsidRPr="00424BEA">
              <w:rPr>
                <w:sz w:val="24"/>
                <w:szCs w:val="24"/>
                <w:lang w:val="uk-UA"/>
              </w:rPr>
              <w:t>2</w:t>
            </w:r>
          </w:p>
        </w:tc>
        <w:tc>
          <w:tcPr>
            <w:tcW w:w="397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933F86A" w14:textId="77777777" w:rsidR="00424BEA" w:rsidRPr="00424BEA" w:rsidRDefault="00424BEA" w:rsidP="00424BEA">
            <w:pPr>
              <w:spacing w:after="0"/>
              <w:rPr>
                <w:sz w:val="24"/>
                <w:szCs w:val="24"/>
                <w:lang w:val="uk-UA"/>
              </w:rPr>
            </w:pPr>
            <w:r w:rsidRPr="00424BEA">
              <w:rPr>
                <w:sz w:val="24"/>
                <w:szCs w:val="24"/>
                <w:lang w:val="uk-UA"/>
              </w:rPr>
              <w:t>Недостатня освітленість</w:t>
            </w:r>
          </w:p>
        </w:tc>
        <w:tc>
          <w:tcPr>
            <w:tcW w:w="508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29CDADD6" w14:textId="77777777" w:rsidR="00424BEA" w:rsidRPr="00424BEA" w:rsidRDefault="00424BEA" w:rsidP="00424BEA">
            <w:pPr>
              <w:spacing w:after="0"/>
              <w:rPr>
                <w:sz w:val="24"/>
                <w:szCs w:val="24"/>
                <w:lang w:val="uk-UA"/>
              </w:rPr>
            </w:pPr>
            <w:r w:rsidRPr="00424BEA">
              <w:rPr>
                <w:sz w:val="24"/>
                <w:szCs w:val="24"/>
                <w:lang w:val="uk-UA"/>
              </w:rPr>
              <w:t>Стан системи природного та штучного освітлення.</w:t>
            </w:r>
          </w:p>
        </w:tc>
      </w:tr>
      <w:tr w:rsidR="00424BEA" w:rsidRPr="00424BEA" w14:paraId="4906917D" w14:textId="77777777" w:rsidTr="00424BEA">
        <w:trPr>
          <w:trHeight w:val="180"/>
        </w:trPr>
        <w:tc>
          <w:tcPr>
            <w:tcW w:w="57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03C5FF3" w14:textId="77777777" w:rsidR="00424BEA" w:rsidRPr="00424BEA" w:rsidRDefault="00424BEA" w:rsidP="00424BEA">
            <w:pPr>
              <w:spacing w:after="0"/>
              <w:rPr>
                <w:sz w:val="24"/>
                <w:szCs w:val="24"/>
                <w:lang w:val="uk-UA"/>
              </w:rPr>
            </w:pPr>
            <w:r w:rsidRPr="00424BEA">
              <w:rPr>
                <w:sz w:val="24"/>
                <w:szCs w:val="24"/>
                <w:lang w:val="uk-UA"/>
              </w:rPr>
              <w:t>3</w:t>
            </w:r>
          </w:p>
        </w:tc>
        <w:tc>
          <w:tcPr>
            <w:tcW w:w="397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739E11F" w14:textId="77777777" w:rsidR="00424BEA" w:rsidRPr="00424BEA" w:rsidRDefault="00424BEA" w:rsidP="00424BEA">
            <w:pPr>
              <w:spacing w:after="0"/>
              <w:rPr>
                <w:sz w:val="24"/>
                <w:szCs w:val="24"/>
                <w:lang w:val="uk-UA"/>
              </w:rPr>
            </w:pPr>
            <w:r w:rsidRPr="00424BEA">
              <w:rPr>
                <w:sz w:val="24"/>
                <w:szCs w:val="24"/>
                <w:lang w:val="uk-UA"/>
              </w:rPr>
              <w:t>Підвищений рівень шуму</w:t>
            </w:r>
          </w:p>
        </w:tc>
        <w:tc>
          <w:tcPr>
            <w:tcW w:w="508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527E0EB2" w14:textId="77777777" w:rsidR="00424BEA" w:rsidRPr="00424BEA" w:rsidRDefault="00424BEA" w:rsidP="00424BEA">
            <w:pPr>
              <w:spacing w:after="0"/>
              <w:rPr>
                <w:sz w:val="24"/>
                <w:szCs w:val="24"/>
                <w:lang w:val="uk-UA"/>
              </w:rPr>
            </w:pPr>
            <w:r w:rsidRPr="00424BEA">
              <w:rPr>
                <w:sz w:val="24"/>
                <w:szCs w:val="24"/>
                <w:lang w:val="uk-UA"/>
              </w:rPr>
              <w:t>Зовнішній шум, вентиляція.</w:t>
            </w:r>
          </w:p>
        </w:tc>
      </w:tr>
      <w:tr w:rsidR="00424BEA" w:rsidRPr="00424BEA" w14:paraId="01F64FC7" w14:textId="77777777" w:rsidTr="00424BEA">
        <w:trPr>
          <w:trHeight w:val="460"/>
        </w:trPr>
        <w:tc>
          <w:tcPr>
            <w:tcW w:w="57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1C08458C" w14:textId="77777777" w:rsidR="00424BEA" w:rsidRPr="00424BEA" w:rsidRDefault="00424BEA" w:rsidP="00424BEA">
            <w:pPr>
              <w:spacing w:after="0"/>
              <w:rPr>
                <w:sz w:val="24"/>
                <w:szCs w:val="24"/>
                <w:lang w:val="uk-UA"/>
              </w:rPr>
            </w:pPr>
            <w:r w:rsidRPr="00424BEA">
              <w:rPr>
                <w:sz w:val="24"/>
                <w:szCs w:val="24"/>
                <w:lang w:val="uk-UA"/>
              </w:rPr>
              <w:t>4</w:t>
            </w:r>
          </w:p>
        </w:tc>
        <w:tc>
          <w:tcPr>
            <w:tcW w:w="397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460DD3C" w14:textId="77777777" w:rsidR="00424BEA" w:rsidRPr="00424BEA" w:rsidRDefault="00424BEA" w:rsidP="00424BEA">
            <w:pPr>
              <w:spacing w:after="0"/>
              <w:rPr>
                <w:sz w:val="24"/>
                <w:szCs w:val="24"/>
                <w:lang w:val="uk-UA"/>
              </w:rPr>
            </w:pPr>
            <w:r w:rsidRPr="00424BEA">
              <w:rPr>
                <w:sz w:val="24"/>
                <w:szCs w:val="24"/>
                <w:lang w:val="uk-UA"/>
              </w:rPr>
              <w:t>Електромагнітні випромінювання, у тому числі рентгенівські</w:t>
            </w:r>
          </w:p>
        </w:tc>
        <w:tc>
          <w:tcPr>
            <w:tcW w:w="508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13140451" w14:textId="77777777" w:rsidR="00424BEA" w:rsidRPr="00424BEA" w:rsidRDefault="00424BEA" w:rsidP="00424BEA">
            <w:pPr>
              <w:spacing w:after="0"/>
              <w:rPr>
                <w:sz w:val="24"/>
                <w:szCs w:val="24"/>
                <w:lang w:val="uk-UA"/>
              </w:rPr>
            </w:pPr>
            <w:r w:rsidRPr="00424BEA">
              <w:rPr>
                <w:sz w:val="24"/>
                <w:szCs w:val="24"/>
                <w:lang w:val="uk-UA"/>
              </w:rPr>
              <w:t>ЕПП-монітора.</w:t>
            </w:r>
          </w:p>
        </w:tc>
      </w:tr>
      <w:tr w:rsidR="00424BEA" w:rsidRPr="00424BEA" w14:paraId="7D338D91" w14:textId="77777777" w:rsidTr="00424BEA">
        <w:trPr>
          <w:trHeight w:val="220"/>
        </w:trPr>
        <w:tc>
          <w:tcPr>
            <w:tcW w:w="570"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vAlign w:val="center"/>
          </w:tcPr>
          <w:p w14:paraId="615F292F" w14:textId="77777777" w:rsidR="00424BEA" w:rsidRPr="00424BEA" w:rsidRDefault="00424BEA" w:rsidP="00424BEA">
            <w:pPr>
              <w:spacing w:after="0"/>
              <w:rPr>
                <w:sz w:val="24"/>
                <w:szCs w:val="24"/>
                <w:lang w:val="uk-UA"/>
              </w:rPr>
            </w:pPr>
            <w:r w:rsidRPr="00424BEA">
              <w:rPr>
                <w:sz w:val="24"/>
                <w:szCs w:val="24"/>
                <w:lang w:val="uk-UA"/>
              </w:rPr>
              <w:t>5</w:t>
            </w:r>
          </w:p>
        </w:tc>
        <w:tc>
          <w:tcPr>
            <w:tcW w:w="397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1ABBCA25" w14:textId="77777777" w:rsidR="00424BEA" w:rsidRPr="00424BEA" w:rsidRDefault="00424BEA" w:rsidP="00424BEA">
            <w:pPr>
              <w:spacing w:after="0"/>
              <w:rPr>
                <w:sz w:val="24"/>
                <w:szCs w:val="24"/>
                <w:lang w:val="uk-UA"/>
              </w:rPr>
            </w:pPr>
            <w:r w:rsidRPr="00424BEA">
              <w:rPr>
                <w:sz w:val="24"/>
                <w:szCs w:val="24"/>
                <w:lang w:val="uk-UA"/>
              </w:rPr>
              <w:t>Підвищений потенціал електростатичного поля</w:t>
            </w:r>
          </w:p>
        </w:tc>
        <w:tc>
          <w:tcPr>
            <w:tcW w:w="5084"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31469E4C" w14:textId="77777777" w:rsidR="00424BEA" w:rsidRPr="00424BEA" w:rsidRDefault="00424BEA" w:rsidP="00424BEA">
            <w:pPr>
              <w:spacing w:after="0"/>
              <w:rPr>
                <w:sz w:val="24"/>
                <w:szCs w:val="24"/>
                <w:lang w:val="uk-UA"/>
              </w:rPr>
            </w:pPr>
            <w:r w:rsidRPr="00424BEA">
              <w:rPr>
                <w:sz w:val="24"/>
                <w:szCs w:val="24"/>
                <w:lang w:val="uk-UA"/>
              </w:rPr>
              <w:t>ЕПП-монітора, діелектричні поверхні.</w:t>
            </w:r>
          </w:p>
        </w:tc>
      </w:tr>
      <w:tr w:rsidR="00424BEA" w:rsidRPr="00424BEA" w14:paraId="5B37309E" w14:textId="77777777" w:rsidTr="00424BEA">
        <w:tblPrEx>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PrEx>
        <w:trPr>
          <w:trHeight w:val="380"/>
        </w:trPr>
        <w:tc>
          <w:tcPr>
            <w:tcW w:w="570" w:type="dxa"/>
            <w:shd w:val="clear" w:color="auto" w:fill="FFFFFF"/>
            <w:tcMar>
              <w:top w:w="0" w:type="dxa"/>
              <w:left w:w="108" w:type="dxa"/>
              <w:bottom w:w="0" w:type="dxa"/>
              <w:right w:w="108" w:type="dxa"/>
            </w:tcMar>
          </w:tcPr>
          <w:p w14:paraId="3DCAEA36" w14:textId="77777777" w:rsidR="00424BEA" w:rsidRPr="00424BEA" w:rsidRDefault="00424BEA" w:rsidP="00424BEA">
            <w:pPr>
              <w:spacing w:after="0"/>
              <w:rPr>
                <w:sz w:val="24"/>
                <w:szCs w:val="24"/>
                <w:lang w:val="uk-UA"/>
              </w:rPr>
            </w:pPr>
            <w:r w:rsidRPr="00424BEA">
              <w:rPr>
                <w:sz w:val="24"/>
                <w:szCs w:val="24"/>
                <w:lang w:val="uk-UA"/>
              </w:rPr>
              <w:br w:type="page"/>
              <w:t>6</w:t>
            </w:r>
          </w:p>
        </w:tc>
        <w:tc>
          <w:tcPr>
            <w:tcW w:w="3975" w:type="dxa"/>
            <w:shd w:val="clear" w:color="auto" w:fill="FFFFFF"/>
            <w:tcMar>
              <w:top w:w="0" w:type="dxa"/>
              <w:left w:w="108" w:type="dxa"/>
              <w:bottom w:w="0" w:type="dxa"/>
              <w:right w:w="108" w:type="dxa"/>
            </w:tcMar>
            <w:vAlign w:val="center"/>
          </w:tcPr>
          <w:p w14:paraId="2C88013F" w14:textId="77777777" w:rsidR="00424BEA" w:rsidRPr="00424BEA" w:rsidRDefault="00424BEA" w:rsidP="00424BEA">
            <w:pPr>
              <w:spacing w:after="0"/>
              <w:rPr>
                <w:sz w:val="24"/>
                <w:szCs w:val="24"/>
                <w:lang w:val="uk-UA"/>
              </w:rPr>
            </w:pPr>
            <w:r w:rsidRPr="00424BEA">
              <w:rPr>
                <w:sz w:val="24"/>
                <w:szCs w:val="24"/>
                <w:lang w:val="uk-UA"/>
              </w:rPr>
              <w:t>Іонізація повітря робочої зони</w:t>
            </w:r>
          </w:p>
        </w:tc>
        <w:tc>
          <w:tcPr>
            <w:tcW w:w="5084" w:type="dxa"/>
            <w:shd w:val="clear" w:color="auto" w:fill="FFFFFF"/>
            <w:tcMar>
              <w:top w:w="0" w:type="dxa"/>
              <w:left w:w="108" w:type="dxa"/>
              <w:bottom w:w="0" w:type="dxa"/>
              <w:right w:w="108" w:type="dxa"/>
            </w:tcMar>
          </w:tcPr>
          <w:p w14:paraId="78A48960" w14:textId="77777777" w:rsidR="00424BEA" w:rsidRPr="00424BEA" w:rsidRDefault="00424BEA" w:rsidP="00424BEA">
            <w:pPr>
              <w:spacing w:after="0"/>
              <w:rPr>
                <w:sz w:val="24"/>
                <w:szCs w:val="24"/>
                <w:lang w:val="uk-UA"/>
              </w:rPr>
            </w:pPr>
            <w:r w:rsidRPr="00424BEA">
              <w:rPr>
                <w:sz w:val="24"/>
                <w:szCs w:val="24"/>
                <w:lang w:val="uk-UA"/>
              </w:rPr>
              <w:t>Рентгенівські випромінювання монітора, статична електрика.</w:t>
            </w:r>
          </w:p>
        </w:tc>
      </w:tr>
      <w:tr w:rsidR="00424BEA" w:rsidRPr="00424BEA" w14:paraId="2CE84B4C" w14:textId="77777777" w:rsidTr="00424BEA">
        <w:tblPrEx>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PrEx>
        <w:trPr>
          <w:cantSplit/>
          <w:trHeight w:val="563"/>
        </w:trPr>
        <w:tc>
          <w:tcPr>
            <w:tcW w:w="570" w:type="dxa"/>
            <w:shd w:val="clear" w:color="auto" w:fill="FFFFFF"/>
            <w:tcMar>
              <w:top w:w="0" w:type="dxa"/>
              <w:left w:w="108" w:type="dxa"/>
              <w:bottom w:w="0" w:type="dxa"/>
              <w:right w:w="108" w:type="dxa"/>
            </w:tcMar>
            <w:vAlign w:val="center"/>
          </w:tcPr>
          <w:p w14:paraId="6F510A44" w14:textId="77777777" w:rsidR="00424BEA" w:rsidRPr="00424BEA" w:rsidRDefault="00424BEA" w:rsidP="00424BEA">
            <w:pPr>
              <w:spacing w:after="0"/>
              <w:rPr>
                <w:sz w:val="24"/>
                <w:szCs w:val="24"/>
                <w:lang w:val="uk-UA"/>
              </w:rPr>
            </w:pPr>
            <w:r w:rsidRPr="00424BEA">
              <w:rPr>
                <w:sz w:val="24"/>
                <w:szCs w:val="24"/>
                <w:lang w:val="uk-UA"/>
              </w:rPr>
              <w:t>7</w:t>
            </w:r>
          </w:p>
        </w:tc>
        <w:tc>
          <w:tcPr>
            <w:tcW w:w="3975" w:type="dxa"/>
            <w:shd w:val="clear" w:color="auto" w:fill="FFFFFF"/>
            <w:tcMar>
              <w:top w:w="0" w:type="dxa"/>
              <w:left w:w="108" w:type="dxa"/>
              <w:bottom w:w="0" w:type="dxa"/>
              <w:right w:w="108" w:type="dxa"/>
            </w:tcMar>
            <w:vAlign w:val="center"/>
          </w:tcPr>
          <w:p w14:paraId="1303CFFC" w14:textId="77777777" w:rsidR="00424BEA" w:rsidRPr="00424BEA" w:rsidRDefault="00424BEA" w:rsidP="00424BEA">
            <w:pPr>
              <w:spacing w:after="0"/>
              <w:rPr>
                <w:sz w:val="24"/>
                <w:szCs w:val="24"/>
                <w:lang w:val="uk-UA"/>
              </w:rPr>
            </w:pPr>
            <w:r w:rsidRPr="00424BEA">
              <w:rPr>
                <w:sz w:val="24"/>
                <w:szCs w:val="24"/>
                <w:lang w:val="uk-UA"/>
              </w:rPr>
              <w:t>Електричний струм</w:t>
            </w:r>
          </w:p>
        </w:tc>
        <w:tc>
          <w:tcPr>
            <w:tcW w:w="5084" w:type="dxa"/>
            <w:shd w:val="clear" w:color="auto" w:fill="FFFFFF"/>
            <w:tcMar>
              <w:top w:w="0" w:type="dxa"/>
              <w:left w:w="108" w:type="dxa"/>
              <w:bottom w:w="0" w:type="dxa"/>
              <w:right w:w="108" w:type="dxa"/>
            </w:tcMar>
            <w:vAlign w:val="center"/>
          </w:tcPr>
          <w:p w14:paraId="144EC500" w14:textId="77777777" w:rsidR="00424BEA" w:rsidRPr="00424BEA" w:rsidRDefault="00424BEA" w:rsidP="00424BEA">
            <w:pPr>
              <w:spacing w:after="0"/>
              <w:rPr>
                <w:sz w:val="24"/>
                <w:szCs w:val="24"/>
                <w:lang w:val="uk-UA"/>
              </w:rPr>
            </w:pPr>
            <w:r w:rsidRPr="00424BEA">
              <w:rPr>
                <w:sz w:val="24"/>
                <w:szCs w:val="24"/>
                <w:lang w:val="uk-UA"/>
              </w:rPr>
              <w:t>Живляча електрична мережа.</w:t>
            </w:r>
          </w:p>
        </w:tc>
      </w:tr>
      <w:tr w:rsidR="00424BEA" w:rsidRPr="00424BEA" w14:paraId="54EDDAE1" w14:textId="77777777" w:rsidTr="00424BEA">
        <w:tblPrEx>
          <w:tblBorders>
            <w:top w:val="single" w:sz="4" w:space="0" w:color="auto"/>
            <w:left w:val="single" w:sz="8" w:space="0" w:color="auto"/>
            <w:bottom w:val="single" w:sz="8" w:space="0" w:color="auto"/>
            <w:right w:val="single" w:sz="8" w:space="0" w:color="auto"/>
            <w:insideH w:val="single" w:sz="8" w:space="0" w:color="auto"/>
            <w:insideV w:val="single" w:sz="8" w:space="0" w:color="auto"/>
          </w:tblBorders>
        </w:tblPrEx>
        <w:trPr>
          <w:cantSplit/>
          <w:trHeight w:val="300"/>
        </w:trPr>
        <w:tc>
          <w:tcPr>
            <w:tcW w:w="570" w:type="dxa"/>
            <w:shd w:val="clear" w:color="auto" w:fill="FFFFFF"/>
            <w:tcMar>
              <w:top w:w="0" w:type="dxa"/>
              <w:left w:w="108" w:type="dxa"/>
              <w:bottom w:w="0" w:type="dxa"/>
              <w:right w:w="108" w:type="dxa"/>
            </w:tcMar>
            <w:vAlign w:val="center"/>
          </w:tcPr>
          <w:p w14:paraId="669D6239" w14:textId="77777777" w:rsidR="00424BEA" w:rsidRPr="00424BEA" w:rsidRDefault="00424BEA" w:rsidP="00424BEA">
            <w:pPr>
              <w:spacing w:after="0"/>
              <w:rPr>
                <w:sz w:val="24"/>
                <w:szCs w:val="24"/>
                <w:lang w:val="uk-UA"/>
              </w:rPr>
            </w:pPr>
            <w:r w:rsidRPr="00424BEA">
              <w:rPr>
                <w:sz w:val="24"/>
                <w:szCs w:val="24"/>
                <w:lang w:val="uk-UA"/>
              </w:rPr>
              <w:t>8</w:t>
            </w:r>
          </w:p>
        </w:tc>
        <w:tc>
          <w:tcPr>
            <w:tcW w:w="3975" w:type="dxa"/>
            <w:shd w:val="clear" w:color="auto" w:fill="FFFFFF"/>
            <w:tcMar>
              <w:top w:w="0" w:type="dxa"/>
              <w:left w:w="108" w:type="dxa"/>
              <w:bottom w:w="0" w:type="dxa"/>
              <w:right w:w="108" w:type="dxa"/>
            </w:tcMar>
            <w:vAlign w:val="center"/>
          </w:tcPr>
          <w:p w14:paraId="3ECE06B7" w14:textId="77777777" w:rsidR="00424BEA" w:rsidRPr="00424BEA" w:rsidRDefault="00424BEA" w:rsidP="00424BEA">
            <w:pPr>
              <w:spacing w:after="0"/>
              <w:rPr>
                <w:sz w:val="24"/>
                <w:szCs w:val="24"/>
                <w:lang w:val="uk-UA"/>
              </w:rPr>
            </w:pPr>
            <w:r w:rsidRPr="00424BEA">
              <w:rPr>
                <w:sz w:val="24"/>
                <w:szCs w:val="24"/>
                <w:lang w:val="uk-UA"/>
              </w:rPr>
              <w:t>Несприятливий мікроклімат приміщення. Підвищена або знижена рухливість повітря, температура, вологість.</w:t>
            </w:r>
          </w:p>
        </w:tc>
        <w:tc>
          <w:tcPr>
            <w:tcW w:w="5084" w:type="dxa"/>
            <w:shd w:val="clear" w:color="auto" w:fill="FFFFFF"/>
            <w:tcMar>
              <w:top w:w="0" w:type="dxa"/>
              <w:left w:w="108" w:type="dxa"/>
              <w:bottom w:w="0" w:type="dxa"/>
              <w:right w:w="108" w:type="dxa"/>
            </w:tcMar>
          </w:tcPr>
          <w:p w14:paraId="00E46470" w14:textId="77777777" w:rsidR="00424BEA" w:rsidRPr="00424BEA" w:rsidRDefault="00424BEA" w:rsidP="00424BEA">
            <w:pPr>
              <w:spacing w:after="0"/>
              <w:rPr>
                <w:sz w:val="24"/>
                <w:szCs w:val="24"/>
                <w:lang w:val="uk-UA"/>
              </w:rPr>
            </w:pPr>
            <w:r w:rsidRPr="00424BEA">
              <w:rPr>
                <w:sz w:val="24"/>
                <w:szCs w:val="24"/>
                <w:lang w:val="uk-UA"/>
              </w:rPr>
              <w:t>Незадовільний стан системи вентиляції та опалення.</w:t>
            </w:r>
          </w:p>
        </w:tc>
      </w:tr>
    </w:tbl>
    <w:p w14:paraId="62DD67E4" w14:textId="77777777" w:rsidR="009C5C59" w:rsidRPr="00424BEA" w:rsidRDefault="009C5C59" w:rsidP="009C5C59">
      <w:pPr>
        <w:pStyle w:val="af3"/>
      </w:pPr>
    </w:p>
    <w:p w14:paraId="62E77E81" w14:textId="7D995FFE" w:rsidR="009C5C59" w:rsidRDefault="009C5C59" w:rsidP="001A1588">
      <w:pPr>
        <w:pStyle w:val="1"/>
        <w:numPr>
          <w:ilvl w:val="1"/>
          <w:numId w:val="13"/>
        </w:numPr>
        <w:tabs>
          <w:tab w:val="left" w:pos="1276"/>
        </w:tabs>
        <w:ind w:left="0" w:firstLine="709"/>
      </w:pPr>
      <w:bookmarkStart w:id="83" w:name="_Toc452285354"/>
      <w:r>
        <w:t>Енерговитрати організму</w:t>
      </w:r>
      <w:bookmarkEnd w:id="83"/>
      <w:r>
        <w:t xml:space="preserve"> </w:t>
      </w:r>
    </w:p>
    <w:p w14:paraId="723A6EFD" w14:textId="77777777" w:rsidR="00424BEA" w:rsidRPr="0057159B" w:rsidRDefault="00424BEA" w:rsidP="00424BEA">
      <w:pPr>
        <w:pStyle w:val="af3"/>
      </w:pPr>
      <w:r w:rsidRPr="0057159B">
        <w:t xml:space="preserve">Таблиця </w:t>
      </w:r>
      <w:r>
        <w:t>4</w:t>
      </w:r>
      <w:r w:rsidRPr="0057159B">
        <w:t>.2 – Загальні енерговитрати організму</w:t>
      </w:r>
    </w:p>
    <w:tbl>
      <w:tblPr>
        <w:tblW w:w="9629"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276"/>
        <w:gridCol w:w="1134"/>
        <w:gridCol w:w="1240"/>
        <w:gridCol w:w="4111"/>
        <w:gridCol w:w="1868"/>
      </w:tblGrid>
      <w:tr w:rsidR="00424BEA" w:rsidRPr="0057159B" w14:paraId="69DE9906" w14:textId="77777777" w:rsidTr="00424BEA">
        <w:tc>
          <w:tcPr>
            <w:tcW w:w="1276" w:type="dxa"/>
            <w:vAlign w:val="center"/>
          </w:tcPr>
          <w:p w14:paraId="46C0D180" w14:textId="77777777" w:rsidR="00424BEA" w:rsidRPr="0057159B" w:rsidRDefault="00424BEA" w:rsidP="00424BEA">
            <w:pPr>
              <w:spacing w:after="0"/>
              <w:jc w:val="center"/>
              <w:rPr>
                <w:rFonts w:ascii="Calibri" w:eastAsia="Calibri" w:hAnsi="Calibri"/>
                <w:color w:val="000000"/>
                <w:sz w:val="24"/>
              </w:rPr>
            </w:pPr>
            <w:r w:rsidRPr="0057159B">
              <w:rPr>
                <w:bCs/>
                <w:color w:val="000000"/>
                <w:sz w:val="24"/>
                <w:lang w:eastAsia="uk-UA"/>
              </w:rPr>
              <w:t>Категорія робіт</w:t>
            </w:r>
          </w:p>
        </w:tc>
        <w:tc>
          <w:tcPr>
            <w:tcW w:w="1134" w:type="dxa"/>
            <w:vAlign w:val="center"/>
          </w:tcPr>
          <w:p w14:paraId="6E32036C" w14:textId="77777777" w:rsidR="00424BEA" w:rsidRPr="0057159B" w:rsidRDefault="00424BEA" w:rsidP="00424BEA">
            <w:pPr>
              <w:spacing w:after="0"/>
              <w:jc w:val="center"/>
              <w:rPr>
                <w:rFonts w:ascii="Calibri" w:eastAsia="Calibri" w:hAnsi="Calibri"/>
                <w:color w:val="000000"/>
                <w:sz w:val="24"/>
              </w:rPr>
            </w:pPr>
            <w:r w:rsidRPr="0057159B">
              <w:rPr>
                <w:bCs/>
                <w:color w:val="000000"/>
                <w:sz w:val="24"/>
                <w:lang w:eastAsia="uk-UA"/>
              </w:rPr>
              <w:t>Дж/с (Вт)</w:t>
            </w:r>
          </w:p>
        </w:tc>
        <w:tc>
          <w:tcPr>
            <w:tcW w:w="1240" w:type="dxa"/>
            <w:vAlign w:val="center"/>
          </w:tcPr>
          <w:p w14:paraId="0FBA43F8" w14:textId="77777777" w:rsidR="00424BEA" w:rsidRPr="0057159B" w:rsidRDefault="00424BEA" w:rsidP="00424BEA">
            <w:pPr>
              <w:spacing w:after="0"/>
              <w:jc w:val="center"/>
              <w:rPr>
                <w:color w:val="000000"/>
                <w:sz w:val="24"/>
                <w:lang w:eastAsia="uk-UA"/>
              </w:rPr>
            </w:pPr>
            <w:r w:rsidRPr="0057159B">
              <w:rPr>
                <w:bCs/>
                <w:color w:val="000000"/>
                <w:sz w:val="24"/>
                <w:lang w:eastAsia="uk-UA"/>
              </w:rPr>
              <w:t>Ккал/год</w:t>
            </w:r>
          </w:p>
        </w:tc>
        <w:tc>
          <w:tcPr>
            <w:tcW w:w="4111" w:type="dxa"/>
            <w:vAlign w:val="center"/>
          </w:tcPr>
          <w:p w14:paraId="77CE2CC6" w14:textId="77777777" w:rsidR="00424BEA" w:rsidRPr="0057159B" w:rsidRDefault="00424BEA" w:rsidP="00424BEA">
            <w:pPr>
              <w:spacing w:after="0"/>
              <w:jc w:val="center"/>
              <w:rPr>
                <w:rFonts w:ascii="Calibri" w:eastAsia="Calibri" w:hAnsi="Calibri"/>
                <w:color w:val="000000"/>
                <w:sz w:val="24"/>
              </w:rPr>
            </w:pPr>
            <w:r w:rsidRPr="0057159B">
              <w:rPr>
                <w:bCs/>
                <w:color w:val="000000"/>
                <w:sz w:val="24"/>
                <w:lang w:eastAsia="uk-UA"/>
              </w:rPr>
              <w:t>Характеристика робіт</w:t>
            </w:r>
          </w:p>
        </w:tc>
        <w:tc>
          <w:tcPr>
            <w:tcW w:w="1868" w:type="dxa"/>
            <w:vAlign w:val="center"/>
          </w:tcPr>
          <w:p w14:paraId="3B98A429" w14:textId="77777777" w:rsidR="00424BEA" w:rsidRPr="0057159B" w:rsidRDefault="00424BEA" w:rsidP="00424BEA">
            <w:pPr>
              <w:spacing w:after="0"/>
              <w:contextualSpacing/>
              <w:jc w:val="center"/>
              <w:rPr>
                <w:rFonts w:ascii="Calibri" w:eastAsia="Calibri" w:hAnsi="Calibri"/>
                <w:color w:val="000000"/>
                <w:sz w:val="24"/>
              </w:rPr>
            </w:pPr>
            <w:r w:rsidRPr="0057159B">
              <w:rPr>
                <w:bCs/>
                <w:color w:val="000000"/>
                <w:sz w:val="24"/>
                <w:lang w:eastAsia="uk-UA"/>
              </w:rPr>
              <w:t>Професії</w:t>
            </w:r>
            <w:r w:rsidRPr="0057159B">
              <w:rPr>
                <w:color w:val="000000"/>
                <w:sz w:val="24"/>
                <w:lang w:eastAsia="uk-UA"/>
              </w:rPr>
              <w:br/>
            </w:r>
            <w:r w:rsidRPr="0057159B">
              <w:rPr>
                <w:bCs/>
                <w:color w:val="000000"/>
                <w:sz w:val="24"/>
                <w:lang w:eastAsia="uk-UA"/>
              </w:rPr>
              <w:t>(приклади)</w:t>
            </w:r>
          </w:p>
        </w:tc>
      </w:tr>
      <w:tr w:rsidR="00424BEA" w:rsidRPr="0057159B" w14:paraId="48432994" w14:textId="77777777" w:rsidTr="00424BEA">
        <w:tc>
          <w:tcPr>
            <w:tcW w:w="1276" w:type="dxa"/>
            <w:vAlign w:val="center"/>
          </w:tcPr>
          <w:p w14:paraId="1BA17D1C" w14:textId="77777777" w:rsidR="00424BEA" w:rsidRPr="0057159B" w:rsidRDefault="00424BEA" w:rsidP="00424BEA">
            <w:pPr>
              <w:spacing w:after="0"/>
              <w:rPr>
                <w:rFonts w:ascii="Calibri" w:eastAsia="Calibri" w:hAnsi="Calibri"/>
                <w:color w:val="000000"/>
                <w:sz w:val="24"/>
              </w:rPr>
            </w:pPr>
            <w:r w:rsidRPr="0057159B">
              <w:rPr>
                <w:color w:val="000000"/>
                <w:sz w:val="24"/>
                <w:lang w:eastAsia="uk-UA"/>
              </w:rPr>
              <w:t>Легка – Іа</w:t>
            </w:r>
          </w:p>
        </w:tc>
        <w:tc>
          <w:tcPr>
            <w:tcW w:w="1134" w:type="dxa"/>
            <w:vAlign w:val="center"/>
          </w:tcPr>
          <w:p w14:paraId="1D494D4D" w14:textId="77777777" w:rsidR="00424BEA" w:rsidRPr="0057159B" w:rsidRDefault="00424BEA" w:rsidP="00424BEA">
            <w:pPr>
              <w:spacing w:after="0"/>
              <w:jc w:val="center"/>
              <w:rPr>
                <w:rFonts w:ascii="Calibri" w:eastAsia="Calibri" w:hAnsi="Calibri"/>
                <w:color w:val="000000"/>
                <w:sz w:val="24"/>
              </w:rPr>
            </w:pPr>
            <w:r w:rsidRPr="0057159B">
              <w:rPr>
                <w:color w:val="000000"/>
                <w:sz w:val="24"/>
                <w:lang w:eastAsia="uk-UA"/>
              </w:rPr>
              <w:t>105–140</w:t>
            </w:r>
          </w:p>
        </w:tc>
        <w:tc>
          <w:tcPr>
            <w:tcW w:w="1240" w:type="dxa"/>
            <w:vAlign w:val="center"/>
          </w:tcPr>
          <w:p w14:paraId="20274A4F" w14:textId="77777777" w:rsidR="00424BEA" w:rsidRPr="0057159B" w:rsidRDefault="00424BEA" w:rsidP="00424BEA">
            <w:pPr>
              <w:spacing w:after="0"/>
              <w:jc w:val="center"/>
              <w:rPr>
                <w:rFonts w:ascii="Calibri" w:eastAsia="Calibri" w:hAnsi="Calibri"/>
                <w:color w:val="000000"/>
                <w:sz w:val="24"/>
              </w:rPr>
            </w:pPr>
            <w:r w:rsidRPr="0057159B">
              <w:rPr>
                <w:color w:val="000000"/>
                <w:sz w:val="24"/>
                <w:lang w:eastAsia="uk-UA"/>
              </w:rPr>
              <w:t>90–120</w:t>
            </w:r>
          </w:p>
        </w:tc>
        <w:tc>
          <w:tcPr>
            <w:tcW w:w="4111" w:type="dxa"/>
            <w:vAlign w:val="center"/>
          </w:tcPr>
          <w:p w14:paraId="1E5A692E" w14:textId="77777777" w:rsidR="00424BEA" w:rsidRPr="0057159B" w:rsidRDefault="00424BEA" w:rsidP="00424BEA">
            <w:pPr>
              <w:spacing w:after="0"/>
              <w:rPr>
                <w:rFonts w:ascii="Calibri" w:eastAsia="Calibri" w:hAnsi="Calibri"/>
                <w:color w:val="000000"/>
                <w:sz w:val="24"/>
              </w:rPr>
            </w:pPr>
            <w:r w:rsidRPr="0057159B">
              <w:rPr>
                <w:color w:val="000000"/>
                <w:sz w:val="24"/>
                <w:lang w:eastAsia="uk-UA"/>
              </w:rPr>
              <w:t>Роботи, які виконуються сидячи та не потребують фізичного напруження</w:t>
            </w:r>
          </w:p>
        </w:tc>
        <w:tc>
          <w:tcPr>
            <w:tcW w:w="1868" w:type="dxa"/>
            <w:vAlign w:val="center"/>
          </w:tcPr>
          <w:p w14:paraId="0D81D132" w14:textId="77777777" w:rsidR="00424BEA" w:rsidRPr="0057159B" w:rsidRDefault="00424BEA" w:rsidP="00424BEA">
            <w:pPr>
              <w:spacing w:after="0"/>
              <w:rPr>
                <w:rFonts w:ascii="Calibri" w:eastAsia="Calibri" w:hAnsi="Calibri"/>
                <w:color w:val="000000"/>
                <w:sz w:val="24"/>
              </w:rPr>
            </w:pPr>
            <w:r w:rsidRPr="0057159B">
              <w:rPr>
                <w:color w:val="000000"/>
                <w:sz w:val="24"/>
                <w:lang w:eastAsia="uk-UA"/>
              </w:rPr>
              <w:t>Управлінець, оператор ПК</w:t>
            </w:r>
          </w:p>
        </w:tc>
      </w:tr>
      <w:tr w:rsidR="00424BEA" w:rsidRPr="0057159B" w14:paraId="104FF3E5" w14:textId="77777777" w:rsidTr="00424BEA">
        <w:tc>
          <w:tcPr>
            <w:tcW w:w="1276" w:type="dxa"/>
            <w:vAlign w:val="center"/>
          </w:tcPr>
          <w:p w14:paraId="539EF85E" w14:textId="77777777" w:rsidR="00424BEA" w:rsidRPr="0057159B" w:rsidRDefault="00424BEA" w:rsidP="00424BEA">
            <w:pPr>
              <w:spacing w:after="0"/>
              <w:rPr>
                <w:rFonts w:ascii="Calibri" w:eastAsia="Calibri" w:hAnsi="Calibri"/>
                <w:color w:val="000000"/>
                <w:sz w:val="24"/>
              </w:rPr>
            </w:pPr>
            <w:r w:rsidRPr="0057159B">
              <w:rPr>
                <w:color w:val="000000"/>
                <w:sz w:val="24"/>
                <w:lang w:eastAsia="uk-UA"/>
              </w:rPr>
              <w:t>Легка – Іб</w:t>
            </w:r>
          </w:p>
        </w:tc>
        <w:tc>
          <w:tcPr>
            <w:tcW w:w="1134" w:type="dxa"/>
            <w:vAlign w:val="center"/>
          </w:tcPr>
          <w:p w14:paraId="14AB13AE" w14:textId="77777777" w:rsidR="00424BEA" w:rsidRPr="0057159B" w:rsidRDefault="00424BEA" w:rsidP="00424BEA">
            <w:pPr>
              <w:spacing w:after="0"/>
              <w:jc w:val="center"/>
              <w:rPr>
                <w:rFonts w:ascii="Calibri" w:eastAsia="Calibri" w:hAnsi="Calibri"/>
                <w:color w:val="000000"/>
                <w:sz w:val="24"/>
              </w:rPr>
            </w:pPr>
            <w:r w:rsidRPr="0057159B">
              <w:rPr>
                <w:color w:val="000000"/>
                <w:sz w:val="24"/>
                <w:lang w:eastAsia="uk-UA"/>
              </w:rPr>
              <w:t>141–175</w:t>
            </w:r>
          </w:p>
        </w:tc>
        <w:tc>
          <w:tcPr>
            <w:tcW w:w="1240" w:type="dxa"/>
            <w:vAlign w:val="center"/>
          </w:tcPr>
          <w:p w14:paraId="021EB269" w14:textId="77777777" w:rsidR="00424BEA" w:rsidRPr="0057159B" w:rsidRDefault="00424BEA" w:rsidP="00424BEA">
            <w:pPr>
              <w:spacing w:after="0"/>
              <w:jc w:val="center"/>
              <w:rPr>
                <w:rFonts w:ascii="Calibri" w:eastAsia="Calibri" w:hAnsi="Calibri"/>
                <w:color w:val="000000"/>
                <w:sz w:val="24"/>
              </w:rPr>
            </w:pPr>
            <w:r w:rsidRPr="0057159B">
              <w:rPr>
                <w:color w:val="000000"/>
                <w:sz w:val="24"/>
                <w:lang w:eastAsia="uk-UA"/>
              </w:rPr>
              <w:t>121–150</w:t>
            </w:r>
          </w:p>
        </w:tc>
        <w:tc>
          <w:tcPr>
            <w:tcW w:w="4111" w:type="dxa"/>
            <w:vAlign w:val="center"/>
          </w:tcPr>
          <w:p w14:paraId="6EAF2276" w14:textId="77777777" w:rsidR="00424BEA" w:rsidRPr="0057159B" w:rsidRDefault="00424BEA" w:rsidP="00424BEA">
            <w:pPr>
              <w:spacing w:after="0"/>
              <w:rPr>
                <w:rFonts w:ascii="Calibri" w:eastAsia="Calibri" w:hAnsi="Calibri"/>
                <w:color w:val="000000"/>
                <w:sz w:val="24"/>
              </w:rPr>
            </w:pPr>
            <w:r w:rsidRPr="0057159B">
              <w:rPr>
                <w:color w:val="000000"/>
                <w:sz w:val="24"/>
                <w:lang w:eastAsia="uk-UA"/>
              </w:rPr>
              <w:t>Роботи, які виконуються сидячи, стоячи, ходячи – супроводжуються деяким фізичним напруженням</w:t>
            </w:r>
          </w:p>
        </w:tc>
        <w:tc>
          <w:tcPr>
            <w:tcW w:w="1868" w:type="dxa"/>
            <w:vAlign w:val="center"/>
          </w:tcPr>
          <w:p w14:paraId="4FC9EB2D" w14:textId="77777777" w:rsidR="00424BEA" w:rsidRPr="0057159B" w:rsidRDefault="00424BEA" w:rsidP="00424BEA">
            <w:pPr>
              <w:spacing w:after="0"/>
              <w:rPr>
                <w:rFonts w:ascii="Calibri" w:eastAsia="Calibri" w:hAnsi="Calibri"/>
                <w:color w:val="000000"/>
                <w:sz w:val="24"/>
              </w:rPr>
            </w:pPr>
            <w:r w:rsidRPr="0057159B">
              <w:rPr>
                <w:color w:val="000000"/>
                <w:sz w:val="24"/>
                <w:lang w:eastAsia="uk-UA"/>
              </w:rPr>
              <w:t>Інженерно-технічний персонал</w:t>
            </w:r>
          </w:p>
        </w:tc>
      </w:tr>
      <w:tr w:rsidR="00424BEA" w:rsidRPr="0057159B" w14:paraId="40D82549" w14:textId="77777777" w:rsidTr="00424BEA">
        <w:tc>
          <w:tcPr>
            <w:tcW w:w="1276" w:type="dxa"/>
            <w:vAlign w:val="center"/>
          </w:tcPr>
          <w:p w14:paraId="664C43CC" w14:textId="77777777" w:rsidR="00424BEA" w:rsidRPr="0057159B" w:rsidRDefault="00424BEA" w:rsidP="00424BEA">
            <w:pPr>
              <w:spacing w:after="0"/>
              <w:jc w:val="center"/>
              <w:rPr>
                <w:rFonts w:ascii="Calibri" w:eastAsia="Calibri" w:hAnsi="Calibri"/>
                <w:color w:val="000000"/>
                <w:sz w:val="24"/>
              </w:rPr>
            </w:pPr>
            <w:r w:rsidRPr="0057159B">
              <w:rPr>
                <w:color w:val="000000"/>
                <w:sz w:val="24"/>
                <w:lang w:eastAsia="uk-UA"/>
              </w:rPr>
              <w:t>Середньої важкості – ІІа</w:t>
            </w:r>
          </w:p>
        </w:tc>
        <w:tc>
          <w:tcPr>
            <w:tcW w:w="1134" w:type="dxa"/>
            <w:vAlign w:val="center"/>
          </w:tcPr>
          <w:p w14:paraId="16D1DE60" w14:textId="77777777" w:rsidR="00424BEA" w:rsidRPr="0057159B" w:rsidRDefault="00424BEA" w:rsidP="00424BEA">
            <w:pPr>
              <w:spacing w:after="0"/>
              <w:jc w:val="center"/>
              <w:rPr>
                <w:rFonts w:ascii="Calibri" w:eastAsia="Calibri" w:hAnsi="Calibri"/>
                <w:color w:val="000000"/>
                <w:sz w:val="24"/>
              </w:rPr>
            </w:pPr>
            <w:r w:rsidRPr="0057159B">
              <w:rPr>
                <w:color w:val="000000"/>
                <w:sz w:val="24"/>
                <w:lang w:eastAsia="uk-UA"/>
              </w:rPr>
              <w:t>176–232</w:t>
            </w:r>
          </w:p>
        </w:tc>
        <w:tc>
          <w:tcPr>
            <w:tcW w:w="1240" w:type="dxa"/>
            <w:vAlign w:val="center"/>
          </w:tcPr>
          <w:p w14:paraId="0C4CC69F" w14:textId="77777777" w:rsidR="00424BEA" w:rsidRPr="0057159B" w:rsidRDefault="00424BEA" w:rsidP="00424BEA">
            <w:pPr>
              <w:spacing w:after="0"/>
              <w:jc w:val="center"/>
              <w:rPr>
                <w:rFonts w:ascii="Calibri" w:eastAsia="Calibri" w:hAnsi="Calibri"/>
                <w:color w:val="000000"/>
                <w:sz w:val="24"/>
              </w:rPr>
            </w:pPr>
            <w:r w:rsidRPr="0057159B">
              <w:rPr>
                <w:color w:val="000000"/>
                <w:sz w:val="24"/>
                <w:lang w:eastAsia="uk-UA"/>
              </w:rPr>
              <w:t>151–200</w:t>
            </w:r>
          </w:p>
        </w:tc>
        <w:tc>
          <w:tcPr>
            <w:tcW w:w="4111" w:type="dxa"/>
            <w:vAlign w:val="center"/>
          </w:tcPr>
          <w:p w14:paraId="786C68A5" w14:textId="77777777" w:rsidR="00424BEA" w:rsidRPr="0057159B" w:rsidRDefault="00424BEA" w:rsidP="00424BEA">
            <w:pPr>
              <w:spacing w:after="0"/>
              <w:rPr>
                <w:rFonts w:ascii="Calibri" w:eastAsia="Calibri" w:hAnsi="Calibri"/>
                <w:color w:val="000000"/>
                <w:sz w:val="24"/>
              </w:rPr>
            </w:pPr>
            <w:r w:rsidRPr="0057159B">
              <w:rPr>
                <w:color w:val="000000"/>
                <w:sz w:val="24"/>
                <w:lang w:eastAsia="uk-UA"/>
              </w:rPr>
              <w:t>Роботи, які пов'язані з постійним ходінням, переміщенням дрібних (до 1кг) виробів або предметів у положенні стоячи або сидячи – потребують певного фізичного напруження</w:t>
            </w:r>
          </w:p>
        </w:tc>
        <w:tc>
          <w:tcPr>
            <w:tcW w:w="1868" w:type="dxa"/>
          </w:tcPr>
          <w:p w14:paraId="71F78C8E" w14:textId="77777777" w:rsidR="00424BEA" w:rsidRPr="0057159B" w:rsidRDefault="00424BEA" w:rsidP="00424BEA">
            <w:pPr>
              <w:spacing w:after="0"/>
              <w:rPr>
                <w:rFonts w:ascii="Calibri" w:eastAsia="Calibri" w:hAnsi="Calibri"/>
                <w:color w:val="000000"/>
                <w:sz w:val="24"/>
              </w:rPr>
            </w:pPr>
            <w:r w:rsidRPr="0057159B">
              <w:rPr>
                <w:color w:val="000000"/>
                <w:sz w:val="24"/>
                <w:lang w:eastAsia="uk-UA"/>
              </w:rPr>
              <w:t>Працівники ремонтних майстерень</w:t>
            </w:r>
          </w:p>
        </w:tc>
      </w:tr>
      <w:tr w:rsidR="00424BEA" w:rsidRPr="0057159B" w14:paraId="13F9ECF9" w14:textId="77777777" w:rsidTr="00424BEA">
        <w:tc>
          <w:tcPr>
            <w:tcW w:w="1276" w:type="dxa"/>
            <w:vAlign w:val="center"/>
          </w:tcPr>
          <w:p w14:paraId="3F1B4B8B" w14:textId="77777777" w:rsidR="00424BEA" w:rsidRPr="0057159B" w:rsidRDefault="00424BEA" w:rsidP="00424BEA">
            <w:pPr>
              <w:spacing w:after="0"/>
              <w:jc w:val="center"/>
              <w:rPr>
                <w:rFonts w:ascii="Calibri" w:eastAsia="Calibri" w:hAnsi="Calibri"/>
                <w:color w:val="000000"/>
                <w:sz w:val="24"/>
              </w:rPr>
            </w:pPr>
            <w:r w:rsidRPr="0057159B">
              <w:rPr>
                <w:color w:val="000000"/>
                <w:sz w:val="24"/>
                <w:lang w:eastAsia="uk-UA"/>
              </w:rPr>
              <w:t>Середньої важкості – ІІб</w:t>
            </w:r>
          </w:p>
        </w:tc>
        <w:tc>
          <w:tcPr>
            <w:tcW w:w="1134" w:type="dxa"/>
            <w:vAlign w:val="center"/>
          </w:tcPr>
          <w:p w14:paraId="152DEE2A" w14:textId="77777777" w:rsidR="00424BEA" w:rsidRPr="0057159B" w:rsidRDefault="00424BEA" w:rsidP="00424BEA">
            <w:pPr>
              <w:spacing w:after="0"/>
              <w:jc w:val="center"/>
              <w:rPr>
                <w:rFonts w:ascii="Calibri" w:eastAsia="Calibri" w:hAnsi="Calibri"/>
                <w:color w:val="000000"/>
                <w:sz w:val="24"/>
              </w:rPr>
            </w:pPr>
            <w:r w:rsidRPr="0057159B">
              <w:rPr>
                <w:color w:val="000000"/>
                <w:sz w:val="24"/>
                <w:lang w:eastAsia="uk-UA"/>
              </w:rPr>
              <w:t>233–290</w:t>
            </w:r>
          </w:p>
        </w:tc>
        <w:tc>
          <w:tcPr>
            <w:tcW w:w="1240" w:type="dxa"/>
            <w:vAlign w:val="center"/>
          </w:tcPr>
          <w:p w14:paraId="1E166C7E" w14:textId="77777777" w:rsidR="00424BEA" w:rsidRPr="0057159B" w:rsidRDefault="00424BEA" w:rsidP="00424BEA">
            <w:pPr>
              <w:spacing w:after="0"/>
              <w:jc w:val="center"/>
              <w:rPr>
                <w:rFonts w:ascii="Calibri" w:eastAsia="Calibri" w:hAnsi="Calibri"/>
                <w:color w:val="000000"/>
                <w:sz w:val="24"/>
              </w:rPr>
            </w:pPr>
            <w:r w:rsidRPr="0057159B">
              <w:rPr>
                <w:color w:val="000000"/>
                <w:sz w:val="24"/>
                <w:lang w:eastAsia="uk-UA"/>
              </w:rPr>
              <w:t>201–250</w:t>
            </w:r>
          </w:p>
        </w:tc>
        <w:tc>
          <w:tcPr>
            <w:tcW w:w="4111" w:type="dxa"/>
            <w:vAlign w:val="center"/>
          </w:tcPr>
          <w:p w14:paraId="5D4CF031" w14:textId="77777777" w:rsidR="00424BEA" w:rsidRPr="0057159B" w:rsidRDefault="00424BEA" w:rsidP="00424BEA">
            <w:pPr>
              <w:spacing w:after="0"/>
              <w:rPr>
                <w:rFonts w:ascii="Calibri" w:eastAsia="Calibri" w:hAnsi="Calibri"/>
                <w:color w:val="000000"/>
                <w:sz w:val="24"/>
              </w:rPr>
            </w:pPr>
            <w:r w:rsidRPr="0057159B">
              <w:rPr>
                <w:color w:val="000000"/>
                <w:sz w:val="24"/>
                <w:lang w:eastAsia="uk-UA"/>
              </w:rPr>
              <w:t>Роботи, які виконуються стоячи, пов'язані з ходінням, переміщенням невеликих (до 10 кг</w:t>
            </w:r>
            <w:r w:rsidRPr="0057159B">
              <w:rPr>
                <w:iCs/>
                <w:color w:val="000000"/>
                <w:sz w:val="24"/>
                <w:lang w:eastAsia="uk-UA"/>
              </w:rPr>
              <w:t>)</w:t>
            </w:r>
            <w:r w:rsidRPr="0057159B">
              <w:rPr>
                <w:color w:val="000000"/>
                <w:sz w:val="24"/>
                <w:lang w:eastAsia="uk-UA"/>
              </w:rPr>
              <w:t>вантажів – супроводжуються помірним фізичним напруженням</w:t>
            </w:r>
          </w:p>
        </w:tc>
        <w:tc>
          <w:tcPr>
            <w:tcW w:w="1868" w:type="dxa"/>
          </w:tcPr>
          <w:p w14:paraId="6BA78082" w14:textId="77777777" w:rsidR="00424BEA" w:rsidRPr="0057159B" w:rsidRDefault="00424BEA" w:rsidP="00424BEA">
            <w:pPr>
              <w:spacing w:after="0"/>
              <w:rPr>
                <w:rFonts w:ascii="Calibri" w:eastAsia="Calibri" w:hAnsi="Calibri"/>
                <w:color w:val="000000"/>
                <w:sz w:val="24"/>
              </w:rPr>
            </w:pPr>
            <w:r w:rsidRPr="0057159B">
              <w:rPr>
                <w:color w:val="000000"/>
                <w:sz w:val="24"/>
                <w:lang w:eastAsia="uk-UA"/>
              </w:rPr>
              <w:t>Зварювальники</w:t>
            </w:r>
          </w:p>
        </w:tc>
      </w:tr>
      <w:tr w:rsidR="00424BEA" w:rsidRPr="0057159B" w14:paraId="506C3E78" w14:textId="77777777" w:rsidTr="00424BEA">
        <w:tc>
          <w:tcPr>
            <w:tcW w:w="1276" w:type="dxa"/>
            <w:vAlign w:val="center"/>
          </w:tcPr>
          <w:p w14:paraId="7604B5BD" w14:textId="77777777" w:rsidR="00424BEA" w:rsidRPr="0057159B" w:rsidRDefault="00424BEA" w:rsidP="00424BEA">
            <w:pPr>
              <w:spacing w:after="0"/>
              <w:jc w:val="center"/>
              <w:rPr>
                <w:rFonts w:ascii="Calibri" w:eastAsia="Calibri" w:hAnsi="Calibri"/>
                <w:color w:val="000000"/>
                <w:sz w:val="24"/>
              </w:rPr>
            </w:pPr>
            <w:r w:rsidRPr="0057159B">
              <w:rPr>
                <w:color w:val="000000"/>
                <w:sz w:val="24"/>
                <w:lang w:eastAsia="uk-UA"/>
              </w:rPr>
              <w:t>Важка – III</w:t>
            </w:r>
          </w:p>
        </w:tc>
        <w:tc>
          <w:tcPr>
            <w:tcW w:w="1134" w:type="dxa"/>
            <w:vAlign w:val="center"/>
          </w:tcPr>
          <w:p w14:paraId="2DBD1716" w14:textId="77777777" w:rsidR="00424BEA" w:rsidRPr="0057159B" w:rsidRDefault="00424BEA" w:rsidP="00424BEA">
            <w:pPr>
              <w:spacing w:after="0"/>
              <w:jc w:val="center"/>
              <w:rPr>
                <w:rFonts w:ascii="Calibri" w:eastAsia="Calibri" w:hAnsi="Calibri"/>
                <w:color w:val="000000"/>
                <w:sz w:val="24"/>
              </w:rPr>
            </w:pPr>
            <w:r w:rsidRPr="0057159B">
              <w:rPr>
                <w:color w:val="000000"/>
                <w:sz w:val="24"/>
                <w:lang w:eastAsia="uk-UA"/>
              </w:rPr>
              <w:t>291–349</w:t>
            </w:r>
          </w:p>
        </w:tc>
        <w:tc>
          <w:tcPr>
            <w:tcW w:w="1240" w:type="dxa"/>
            <w:vAlign w:val="center"/>
          </w:tcPr>
          <w:p w14:paraId="4A2B718C" w14:textId="77777777" w:rsidR="00424BEA" w:rsidRPr="0057159B" w:rsidRDefault="00424BEA" w:rsidP="00424BEA">
            <w:pPr>
              <w:spacing w:after="0"/>
              <w:jc w:val="center"/>
              <w:rPr>
                <w:rFonts w:ascii="Calibri" w:eastAsia="Calibri" w:hAnsi="Calibri"/>
                <w:color w:val="000000"/>
                <w:sz w:val="24"/>
              </w:rPr>
            </w:pPr>
            <w:r w:rsidRPr="0057159B">
              <w:rPr>
                <w:color w:val="000000"/>
                <w:sz w:val="24"/>
                <w:lang w:eastAsia="uk-UA"/>
              </w:rPr>
              <w:t>251–300</w:t>
            </w:r>
          </w:p>
        </w:tc>
        <w:tc>
          <w:tcPr>
            <w:tcW w:w="4111" w:type="dxa"/>
            <w:vAlign w:val="center"/>
          </w:tcPr>
          <w:p w14:paraId="7FAFD76E" w14:textId="77777777" w:rsidR="00424BEA" w:rsidRPr="0057159B" w:rsidRDefault="00424BEA" w:rsidP="00424BEA">
            <w:pPr>
              <w:spacing w:after="0"/>
              <w:rPr>
                <w:rFonts w:ascii="Calibri" w:eastAsia="Calibri" w:hAnsi="Calibri"/>
                <w:color w:val="000000"/>
                <w:sz w:val="24"/>
              </w:rPr>
            </w:pPr>
            <w:r w:rsidRPr="0057159B">
              <w:rPr>
                <w:color w:val="000000"/>
                <w:sz w:val="24"/>
                <w:lang w:eastAsia="uk-UA"/>
              </w:rPr>
              <w:t>Роботи, які пов'язані з постійними переміщеннями, перенесенням значних (понад 10 кг) вантажів – потребують великих фізичних зусиль</w:t>
            </w:r>
          </w:p>
        </w:tc>
        <w:tc>
          <w:tcPr>
            <w:tcW w:w="1868" w:type="dxa"/>
          </w:tcPr>
          <w:p w14:paraId="17E8936B" w14:textId="77777777" w:rsidR="00424BEA" w:rsidRPr="0057159B" w:rsidRDefault="00424BEA" w:rsidP="00424BEA">
            <w:pPr>
              <w:spacing w:after="0"/>
              <w:rPr>
                <w:rFonts w:ascii="Calibri" w:eastAsia="Calibri" w:hAnsi="Calibri"/>
                <w:color w:val="000000"/>
                <w:sz w:val="24"/>
              </w:rPr>
            </w:pPr>
            <w:r w:rsidRPr="0057159B">
              <w:rPr>
                <w:color w:val="000000"/>
                <w:sz w:val="24"/>
                <w:lang w:eastAsia="uk-UA"/>
              </w:rPr>
              <w:t>Вантажники, різнороби, тваринники</w:t>
            </w:r>
          </w:p>
        </w:tc>
      </w:tr>
    </w:tbl>
    <w:p w14:paraId="65ECF6A6" w14:textId="77777777" w:rsidR="009C5C59" w:rsidRDefault="009C5C59" w:rsidP="009C5C59">
      <w:pPr>
        <w:pStyle w:val="af3"/>
        <w:rPr>
          <w:lang w:val="uk-UA"/>
        </w:rPr>
      </w:pPr>
    </w:p>
    <w:p w14:paraId="102A84C6" w14:textId="0EBEF391" w:rsidR="00941B04" w:rsidRPr="00941B04" w:rsidRDefault="00941B04" w:rsidP="001A1588">
      <w:pPr>
        <w:pStyle w:val="1"/>
        <w:numPr>
          <w:ilvl w:val="1"/>
          <w:numId w:val="13"/>
        </w:numPr>
        <w:tabs>
          <w:tab w:val="left" w:pos="1276"/>
        </w:tabs>
        <w:ind w:left="0" w:firstLine="709"/>
      </w:pPr>
      <w:bookmarkStart w:id="84" w:name="_Toc452285355"/>
      <w:r>
        <w:t>Параметри мікроклімату</w:t>
      </w:r>
      <w:bookmarkEnd w:id="84"/>
      <w:r>
        <w:t xml:space="preserve"> </w:t>
      </w:r>
    </w:p>
    <w:p w14:paraId="2E940EE8" w14:textId="77777777" w:rsidR="00424BEA" w:rsidRPr="0057159B" w:rsidRDefault="00424BEA" w:rsidP="00424BEA">
      <w:pPr>
        <w:pStyle w:val="af3"/>
      </w:pPr>
      <w:r w:rsidRPr="0057159B">
        <w:t>Оптимальні та припустимі мікрокліматичні параметри у приміщеннях повинні враховувати специфіку технологічного процесу при використанні ПК. Зокрема, технічні умови експлуатації багатьох типів комп'ютерів містять допустимі робочі діапазони параметрів мікроклімату:</w:t>
      </w:r>
    </w:p>
    <w:p w14:paraId="010CB0AE" w14:textId="77777777" w:rsidR="00424BEA" w:rsidRPr="0057159B" w:rsidRDefault="00424BEA" w:rsidP="00424BEA">
      <w:pPr>
        <w:pStyle w:val="a"/>
        <w:tabs>
          <w:tab w:val="left" w:pos="1276"/>
        </w:tabs>
      </w:pPr>
      <w:r w:rsidRPr="0057159B">
        <w:t xml:space="preserve">температура повітря має знаходитись в межах від 10 до </w:t>
      </w:r>
      <w:smartTag w:uri="urn:schemas-microsoft-com:office:smarttags" w:element="metricconverter">
        <w:smartTagPr>
          <w:attr w:name="ProductID" w:val="40ﾰC"/>
        </w:smartTagPr>
        <w:r w:rsidRPr="0057159B">
          <w:t>40°C</w:t>
        </w:r>
      </w:smartTag>
      <w:r w:rsidRPr="0057159B">
        <w:t>;</w:t>
      </w:r>
    </w:p>
    <w:p w14:paraId="5EE2A0E2" w14:textId="77777777" w:rsidR="00424BEA" w:rsidRPr="0057159B" w:rsidRDefault="00424BEA" w:rsidP="00424BEA">
      <w:pPr>
        <w:pStyle w:val="a"/>
        <w:tabs>
          <w:tab w:val="left" w:pos="1276"/>
        </w:tabs>
      </w:pPr>
      <w:r w:rsidRPr="0057159B">
        <w:t>відносна вологість має знаходитися в межах від 40 до 90%.</w:t>
      </w:r>
    </w:p>
    <w:p w14:paraId="3742D53F" w14:textId="77777777" w:rsidR="00424BEA" w:rsidRPr="0057159B" w:rsidRDefault="00424BEA" w:rsidP="00424BEA">
      <w:pPr>
        <w:pStyle w:val="af3"/>
      </w:pPr>
      <w:r w:rsidRPr="0057159B">
        <w:t>За даними ВООЗ, оптимальні значення температури у приміщенні становлять 19-</w:t>
      </w:r>
      <w:smartTag w:uri="urn:schemas-microsoft-com:office:smarttags" w:element="metricconverter">
        <w:smartTagPr>
          <w:attr w:name="ProductID" w:val="23ﾰC"/>
        </w:smartTagPr>
        <w:r w:rsidRPr="0057159B">
          <w:t>23°C</w:t>
        </w:r>
      </w:smartTag>
      <w:r w:rsidRPr="0057159B">
        <w:t xml:space="preserve">, відносна вологість повітря - 55%, швидкість руху повітря не повинна перевищувати на рівні обличчя 0,1м/с. При відчутному нагрівання поверхонь (більше </w:t>
      </w:r>
      <w:smartTag w:uri="urn:schemas-microsoft-com:office:smarttags" w:element="metricconverter">
        <w:smartTagPr>
          <w:attr w:name="ProductID" w:val="45ﾰC"/>
        </w:smartTagPr>
        <w:r w:rsidRPr="0057159B">
          <w:t>45°C</w:t>
        </w:r>
      </w:smartTag>
      <w:r w:rsidRPr="0057159B">
        <w:t>), контактуючих з людиною, передбачаються засоби охолодження або ізоляції. Особлива увага приділяється шляхом відводу повітря, щоб виключити перегрівання або протяг.</w:t>
      </w:r>
    </w:p>
    <w:p w14:paraId="19FB9A58" w14:textId="77777777" w:rsidR="00424BEA" w:rsidRPr="0057159B" w:rsidRDefault="00424BEA" w:rsidP="00424BEA">
      <w:pPr>
        <w:pStyle w:val="af3"/>
      </w:pPr>
      <w:r w:rsidRPr="0057159B">
        <w:t>Згідно з діючими в нашій країні нормативними документами (ГОСТ 12.1.005-88 «Загальні санітарно-гігієнічні вимоги до повітря робочої зони» ГОСТ 12.1.005-88) у холодні періоди року:</w:t>
      </w:r>
    </w:p>
    <w:p w14:paraId="645CEE3E" w14:textId="77777777" w:rsidR="00424BEA" w:rsidRPr="0057159B" w:rsidRDefault="00424BEA" w:rsidP="00424BEA">
      <w:pPr>
        <w:pStyle w:val="a"/>
        <w:tabs>
          <w:tab w:val="left" w:pos="1276"/>
        </w:tabs>
      </w:pPr>
      <w:r w:rsidRPr="0057159B">
        <w:t>температура повітря повинна складати 22-</w:t>
      </w:r>
      <w:smartTag w:uri="urn:schemas-microsoft-com:office:smarttags" w:element="metricconverter">
        <w:smartTagPr>
          <w:attr w:name="ProductID" w:val="24ﾰC"/>
        </w:smartTagPr>
        <w:r w:rsidRPr="0057159B">
          <w:t>24°C</w:t>
        </w:r>
      </w:smartTag>
      <w:r w:rsidRPr="0057159B">
        <w:t>;</w:t>
      </w:r>
    </w:p>
    <w:p w14:paraId="5C2CBD47" w14:textId="77777777" w:rsidR="00424BEA" w:rsidRPr="0057159B" w:rsidRDefault="00424BEA" w:rsidP="00424BEA">
      <w:pPr>
        <w:pStyle w:val="a"/>
        <w:tabs>
          <w:tab w:val="left" w:pos="1276"/>
        </w:tabs>
      </w:pPr>
      <w:r w:rsidRPr="0057159B">
        <w:t>швидкість його руху - 0,1м/с;</w:t>
      </w:r>
    </w:p>
    <w:p w14:paraId="3B663731" w14:textId="77777777" w:rsidR="00424BEA" w:rsidRPr="0057159B" w:rsidRDefault="00424BEA" w:rsidP="00424BEA">
      <w:pPr>
        <w:pStyle w:val="a"/>
        <w:tabs>
          <w:tab w:val="left" w:pos="1276"/>
        </w:tabs>
      </w:pPr>
      <w:r w:rsidRPr="0057159B">
        <w:t>відносна вологість повітря - 40-60%.</w:t>
      </w:r>
    </w:p>
    <w:p w14:paraId="5B6029F1" w14:textId="77777777" w:rsidR="00424BEA" w:rsidRPr="0057159B" w:rsidRDefault="00424BEA" w:rsidP="00424BEA">
      <w:pPr>
        <w:pStyle w:val="af3"/>
      </w:pPr>
      <w:r w:rsidRPr="0057159B">
        <w:t>В теплі пори року:</w:t>
      </w:r>
    </w:p>
    <w:p w14:paraId="1335E5E9" w14:textId="77777777" w:rsidR="00424BEA" w:rsidRPr="0057159B" w:rsidRDefault="00424BEA" w:rsidP="00424BEA">
      <w:pPr>
        <w:pStyle w:val="a"/>
        <w:tabs>
          <w:tab w:val="left" w:pos="1276"/>
        </w:tabs>
      </w:pPr>
      <w:r w:rsidRPr="0057159B">
        <w:t>температура повітря дорівнює 23-</w:t>
      </w:r>
      <w:smartTag w:uri="urn:schemas-microsoft-com:office:smarttags" w:element="metricconverter">
        <w:smartTagPr>
          <w:attr w:name="ProductID" w:val="25ﾰC"/>
        </w:smartTagPr>
        <w:r w:rsidRPr="0057159B">
          <w:t>25°C</w:t>
        </w:r>
      </w:smartTag>
      <w:r w:rsidRPr="0057159B">
        <w:t>;</w:t>
      </w:r>
    </w:p>
    <w:p w14:paraId="15C1C994" w14:textId="77777777" w:rsidR="00424BEA" w:rsidRPr="0057159B" w:rsidRDefault="00424BEA" w:rsidP="00424BEA">
      <w:pPr>
        <w:pStyle w:val="a"/>
        <w:tabs>
          <w:tab w:val="left" w:pos="1276"/>
        </w:tabs>
      </w:pPr>
      <w:r w:rsidRPr="0057159B">
        <w:t>швидкість його руху - 0,1-0,2м/с;</w:t>
      </w:r>
    </w:p>
    <w:p w14:paraId="465EF381" w14:textId="77777777" w:rsidR="00424BEA" w:rsidRPr="0057159B" w:rsidRDefault="00424BEA" w:rsidP="00424BEA">
      <w:pPr>
        <w:pStyle w:val="a"/>
        <w:tabs>
          <w:tab w:val="left" w:pos="1276"/>
        </w:tabs>
      </w:pPr>
      <w:r w:rsidRPr="0057159B">
        <w:t>вологість - 40-60%.</w:t>
      </w:r>
    </w:p>
    <w:p w14:paraId="43B0734E" w14:textId="77777777" w:rsidR="00424BEA" w:rsidRPr="0057159B" w:rsidRDefault="00424BEA" w:rsidP="00424BEA">
      <w:pPr>
        <w:pStyle w:val="af3"/>
      </w:pPr>
      <w:r w:rsidRPr="0057159B">
        <w:t xml:space="preserve">Температура повітря може коливатися від 22 до </w:t>
      </w:r>
      <w:smartTag w:uri="urn:schemas-microsoft-com:office:smarttags" w:element="metricconverter">
        <w:smartTagPr>
          <w:attr w:name="ProductID" w:val="26ﾰC"/>
        </w:smartTagPr>
        <w:r w:rsidRPr="0057159B">
          <w:t>26°C</w:t>
        </w:r>
      </w:smartTag>
      <w:r w:rsidRPr="0057159B">
        <w:t xml:space="preserve"> при збереженні інших параметрів мікроклімату у вказаних вище межах.</w:t>
      </w:r>
    </w:p>
    <w:p w14:paraId="63445033" w14:textId="77777777" w:rsidR="00424BEA" w:rsidRPr="0057159B" w:rsidRDefault="00424BEA" w:rsidP="00424BEA">
      <w:pPr>
        <w:pStyle w:val="af3"/>
      </w:pPr>
      <w:r w:rsidRPr="0057159B">
        <w:t>Необхідно надати можливість індивідуального регулювання роздачі повітря в приміщеннях шляхом встановлення кондиціонерів.</w:t>
      </w:r>
    </w:p>
    <w:p w14:paraId="4EC59EB3" w14:textId="77777777" w:rsidR="00424BEA" w:rsidRPr="0057159B" w:rsidRDefault="00424BEA" w:rsidP="00424BEA">
      <w:pPr>
        <w:pStyle w:val="af3"/>
      </w:pPr>
      <w:r w:rsidRPr="0057159B">
        <w:t>В процесі роботи ВДТ змінюється концентрація іонів у повітрі робочої зони. Нормалізуючи вплив на аероіонний склад повітря робочої зони справляють примусова вентиляція, захисні екрани та застосування іонізаторів.</w:t>
      </w:r>
    </w:p>
    <w:p w14:paraId="0E6621A1" w14:textId="77777777" w:rsidR="00424BEA" w:rsidRPr="0057159B" w:rsidRDefault="00424BEA" w:rsidP="00424BEA">
      <w:pPr>
        <w:pStyle w:val="af3"/>
      </w:pPr>
      <w:r w:rsidRPr="0057159B">
        <w:t>Слід зазначити, що у випадках, коли робота користувачів пов'язана з прийняттям відвідувачів необхідно залучати додаткові заходи оздоровлення повітряного середовища (застосовувати додаткову вентиляцію, обмежувати число та тривалість перебування відвідувачів, конструювати робочі місця).</w:t>
      </w:r>
    </w:p>
    <w:p w14:paraId="4A346457" w14:textId="3F101D03" w:rsidR="00941B04" w:rsidRPr="00424BEA" w:rsidRDefault="00424BEA" w:rsidP="00424BEA">
      <w:pPr>
        <w:pStyle w:val="af3"/>
      </w:pPr>
      <w:r w:rsidRPr="0057159B">
        <w:t xml:space="preserve">Системи опалення і системи кондиціювання варто встановлювати так, щоб ні теплий, ні холодне повітря не спрямовувався на людей. На виробництві рекомендується створювати динамічний клімат з визначеними перепадами показників. Температура повітря в поверхні підлоги і на рівні голови не повинна відрізнятися більш, ніж на 5 градусів. У виробничих приміщеннях крім природної вентиляції передбачають приточно-витяжну вентиляцію. </w:t>
      </w:r>
    </w:p>
    <w:p w14:paraId="56FA3139" w14:textId="709AC40A" w:rsidR="00941B04" w:rsidRDefault="00941B04" w:rsidP="001A1588">
      <w:pPr>
        <w:pStyle w:val="1"/>
        <w:numPr>
          <w:ilvl w:val="1"/>
          <w:numId w:val="13"/>
        </w:numPr>
        <w:tabs>
          <w:tab w:val="left" w:pos="1276"/>
        </w:tabs>
        <w:ind w:left="0" w:firstLine="709"/>
      </w:pPr>
      <w:bookmarkStart w:id="85" w:name="_Toc452285356"/>
      <w:r>
        <w:t>Вимоги до освітлення робочого місця та робочого приміщення</w:t>
      </w:r>
      <w:bookmarkEnd w:id="85"/>
      <w:r>
        <w:t xml:space="preserve"> </w:t>
      </w:r>
    </w:p>
    <w:p w14:paraId="603FEB51" w14:textId="77777777" w:rsidR="00424BEA" w:rsidRPr="0057159B" w:rsidRDefault="00424BEA" w:rsidP="00424BEA">
      <w:pPr>
        <w:pStyle w:val="af3"/>
      </w:pPr>
      <w:r w:rsidRPr="0057159B">
        <w:t xml:space="preserve">Освітлення робочого місця повинно бути змішаним (природним та штучним). Доцільно, щоб орієнтація світлових отворів для приміщення з ВДТ була на північ. Природне освітлення повинно здійснюватись у вигляді бічного освітлення та відповідати нормальним рівням за СНіП 11-4-79 «Природне і штучне освітлення. Норми проектування». </w:t>
      </w:r>
    </w:p>
    <w:p w14:paraId="0F335B38" w14:textId="77777777" w:rsidR="00424BEA" w:rsidRPr="0057159B" w:rsidRDefault="00424BEA" w:rsidP="00424BEA">
      <w:pPr>
        <w:pStyle w:val="af3"/>
      </w:pPr>
      <w:r w:rsidRPr="0057159B">
        <w:t>Слід передбачити наявність сонцезахисних засобів, що знижують перепади яскравості між природним світлом та свіченням екрана ЕОМ. Необхідно використовувати плівки з металізованим покриттям або жалюзі з вертикальними ламелями, що регулюються. Світлорозсіюючі штори повинні мати коефіцієнт відбивання 0,5-0,7.</w:t>
      </w:r>
    </w:p>
    <w:p w14:paraId="403F3030" w14:textId="77777777" w:rsidR="00424BEA" w:rsidRPr="0057159B" w:rsidRDefault="00424BEA" w:rsidP="00424BEA">
      <w:pPr>
        <w:pStyle w:val="af3"/>
      </w:pPr>
      <w:r w:rsidRPr="0057159B">
        <w:t>Робоче місце оператора ЕОМ повинно бути розташоване так, щоб в поле зору не потрапляли вікна або освітлювальні прилади. Коли штучне освітлення змішується з природним, рекомендується використовувати лампи за спектральним складом, які є найбільш близькі до сонячного світла.</w:t>
      </w:r>
    </w:p>
    <w:p w14:paraId="532867CB" w14:textId="77777777" w:rsidR="00424BEA" w:rsidRPr="0057159B" w:rsidRDefault="00424BEA" w:rsidP="00424BEA">
      <w:pPr>
        <w:pStyle w:val="af3"/>
      </w:pPr>
      <w:r w:rsidRPr="0057159B">
        <w:t>Штучне освітлення у приміщеннях з ЕОМ здійснюється у вигляді комбінованої системи з використанням люмінісцентних джерел світла у світильниках загального освітлення, які розташовують над робочими поверхнями у рівномірно-прямокутному порядку. Пульсація люмінісцентних ламп не повинна перевищувати 10%. Вікна бажано розміщувати з одного боку робочих приміщень.</w:t>
      </w:r>
    </w:p>
    <w:p w14:paraId="5022C617" w14:textId="77777777" w:rsidR="00424BEA" w:rsidRPr="0057159B" w:rsidRDefault="00424BEA" w:rsidP="00424BEA">
      <w:pPr>
        <w:pStyle w:val="af3"/>
      </w:pPr>
      <w:r w:rsidRPr="0057159B">
        <w:t>Відношення яскравості екрану комп'ютера до яскравості оточуючих його поверхонь не повинно перевищувати у робочій зоні 3:1.</w:t>
      </w:r>
    </w:p>
    <w:p w14:paraId="6116370C" w14:textId="77777777" w:rsidR="00424BEA" w:rsidRPr="0057159B" w:rsidRDefault="00424BEA" w:rsidP="00424BEA">
      <w:pPr>
        <w:pStyle w:val="af3"/>
      </w:pPr>
      <w:r w:rsidRPr="0057159B">
        <w:t>На робочому місці має бути забезпечена рівномірна освітленість за допомогою переважно відбитого або розсіяного світлорозподілу світлових відблисків з клавіатури, екрана та від інших частин відеотермінала (ВДТ) з обох його сторін.</w:t>
      </w:r>
    </w:p>
    <w:p w14:paraId="573F4CD2" w14:textId="2C4AA745" w:rsidR="00941B04" w:rsidRDefault="00424BEA" w:rsidP="00424BEA">
      <w:pPr>
        <w:pStyle w:val="af3"/>
      </w:pPr>
      <w:r w:rsidRPr="0057159B">
        <w:t>Розрахунок освітленості робочого місця зводиться до вибору системи освітлення, визначенню необхідного числа світильників, їхнього типу і розміщення. Процес роботи програміста в таких умовах, коли природне освітлення недостатньо або відсутній.</w:t>
      </w:r>
    </w:p>
    <w:p w14:paraId="61BC8965" w14:textId="7D243A43" w:rsidR="00941B04" w:rsidRDefault="00941B04" w:rsidP="001A1588">
      <w:pPr>
        <w:pStyle w:val="1"/>
        <w:numPr>
          <w:ilvl w:val="1"/>
          <w:numId w:val="13"/>
        </w:numPr>
        <w:tabs>
          <w:tab w:val="left" w:pos="1276"/>
        </w:tabs>
        <w:ind w:left="0" w:firstLine="709"/>
      </w:pPr>
      <w:bookmarkStart w:id="86" w:name="_Toc452285357"/>
      <w:r>
        <w:t>Вимоги до рівнів шуму та вібрації</w:t>
      </w:r>
      <w:bookmarkEnd w:id="86"/>
      <w:r>
        <w:t xml:space="preserve"> </w:t>
      </w:r>
    </w:p>
    <w:p w14:paraId="6CFC0695" w14:textId="77777777" w:rsidR="00424BEA" w:rsidRPr="0057159B" w:rsidRDefault="00424BEA" w:rsidP="00424BEA">
      <w:pPr>
        <w:pStyle w:val="af3"/>
      </w:pPr>
      <w:r w:rsidRPr="0057159B">
        <w:t>Великий вплив на діяльність інженера-програміста робить і рівень акустичного шуму. Шум різко знижує продуктивність праці і збільшує травматизм. Фізіологічно шум впливає на органи зору та слуху, підвищує кров'яний тиск, при цьому притупляється увага.</w:t>
      </w:r>
    </w:p>
    <w:p w14:paraId="1B957F7D" w14:textId="77777777" w:rsidR="00424BEA" w:rsidRPr="0057159B" w:rsidRDefault="00424BEA" w:rsidP="00424BEA">
      <w:pPr>
        <w:pStyle w:val="af3"/>
      </w:pPr>
      <w:r w:rsidRPr="0057159B">
        <w:t>Шум чинить також і емоційний вплив: він є причиною виникнення таких негативних емоцій, як досада, роздратування. Особливо неприємні високочастотні і переривчасті шуми.</w:t>
      </w:r>
    </w:p>
    <w:p w14:paraId="51488D8A" w14:textId="77777777" w:rsidR="00424BEA" w:rsidRPr="0057159B" w:rsidRDefault="00424BEA" w:rsidP="00424BEA">
      <w:pPr>
        <w:pStyle w:val="af3"/>
      </w:pPr>
      <w:r w:rsidRPr="0057159B">
        <w:t>Відповідно до ДСТ 12.1.003-83 «Шум. Загальні вимоги та безпека» рівні звукового тиску для програмістів лежать в межі 38-68 дБ в залежності від частоти шуму. Фактично рівень звукового тиску не перевищує 30дБ, що відповідає встановленим нормам і вимогам.</w:t>
      </w:r>
    </w:p>
    <w:p w14:paraId="18EFCE0C" w14:textId="7082B9D1" w:rsidR="00941B04" w:rsidRDefault="00424BEA" w:rsidP="009C5C59">
      <w:pPr>
        <w:pStyle w:val="af3"/>
        <w:rPr>
          <w:lang w:val="uk-UA"/>
        </w:rPr>
      </w:pPr>
      <w:r w:rsidRPr="0057159B">
        <w:t>Основним з механічних факторів виробничого середовища є вібрації (ГОСТ 12.1.012-90 «Вібраційна безпека. Загальні вимоги»). Вони не тільки шкідливо впливають на організм, але і заважають людині виконувати як розумові, так і рухові операції. Під дією вібрацій погіршується зорове сприйняття, особливо на частотах між 25 і 40 Гц і між 60 і 90 Гц. Найбільш небезпечна вібрація з частотою 6-8 Гц, так як в цьому діапазоні лежить власна резонансна частота тіла, голови і черевної порожнини людини.</w:t>
      </w:r>
    </w:p>
    <w:p w14:paraId="06EC32A4" w14:textId="25D7FFE1" w:rsidR="00941B04" w:rsidRDefault="00941B04" w:rsidP="001A1588">
      <w:pPr>
        <w:pStyle w:val="1"/>
        <w:numPr>
          <w:ilvl w:val="1"/>
          <w:numId w:val="13"/>
        </w:numPr>
        <w:tabs>
          <w:tab w:val="left" w:pos="1276"/>
        </w:tabs>
        <w:ind w:left="0" w:firstLine="709"/>
      </w:pPr>
      <w:bookmarkStart w:id="87" w:name="_Toc452285358"/>
      <w:r>
        <w:t>Електромагнітне і іонізуюче випромінювання</w:t>
      </w:r>
      <w:bookmarkEnd w:id="87"/>
      <w:r>
        <w:t xml:space="preserve"> </w:t>
      </w:r>
    </w:p>
    <w:p w14:paraId="6D154D02" w14:textId="77777777" w:rsidR="00424BEA" w:rsidRPr="005617E8" w:rsidRDefault="00424BEA" w:rsidP="00424BEA">
      <w:pPr>
        <w:pStyle w:val="af3"/>
        <w:rPr>
          <w:lang w:val="uk-UA"/>
        </w:rPr>
      </w:pPr>
      <w:r w:rsidRPr="005617E8">
        <w:rPr>
          <w:lang w:val="uk-UA"/>
        </w:rPr>
        <w:t xml:space="preserve">Більшість вчених вважають, що як короткочасне, так і тривалий вплив усіх видів випромінювання від екрану </w:t>
      </w:r>
      <w:hyperlink r:id="rId68" w:tooltip="Монітор" w:history="1">
        <w:r w:rsidRPr="005617E8">
          <w:rPr>
            <w:rStyle w:val="af0"/>
            <w:color w:val="000000"/>
            <w:szCs w:val="28"/>
            <w:lang w:val="uk-UA"/>
          </w:rPr>
          <w:t>монітора</w:t>
        </w:r>
      </w:hyperlink>
      <w:r w:rsidRPr="005617E8">
        <w:rPr>
          <w:lang w:val="uk-UA"/>
        </w:rPr>
        <w:t xml:space="preserve"> не небезпечно для здоров'я персоналу, що обслуговує комп'ютери. Проте вичерпних даних щодо небезпеки дії випромінювання від </w:t>
      </w:r>
      <w:hyperlink r:id="rId69" w:tooltip="Монітор" w:history="1">
        <w:r w:rsidRPr="005617E8">
          <w:rPr>
            <w:rStyle w:val="af0"/>
            <w:color w:val="000000"/>
            <w:szCs w:val="28"/>
            <w:lang w:val="uk-UA"/>
          </w:rPr>
          <w:t>моніторів</w:t>
        </w:r>
      </w:hyperlink>
      <w:r w:rsidRPr="005617E8">
        <w:rPr>
          <w:lang w:val="uk-UA"/>
        </w:rPr>
        <w:t xml:space="preserve"> на працюючих з комп'ютерами не існує і дослідження в цьому напрямі продовжуються. </w:t>
      </w:r>
    </w:p>
    <w:p w14:paraId="65383B5D" w14:textId="77777777" w:rsidR="00424BEA" w:rsidRPr="0057159B" w:rsidRDefault="00424BEA" w:rsidP="00424BEA">
      <w:pPr>
        <w:pStyle w:val="af3"/>
      </w:pPr>
      <w:r w:rsidRPr="0057159B">
        <w:t xml:space="preserve">Допустимі значення параметрів неіонізуючих електромагнітних випромінювань від монітора комп'ютера представлені в табл. 4.3 </w:t>
      </w:r>
    </w:p>
    <w:p w14:paraId="394A3F85" w14:textId="77777777" w:rsidR="00424BEA" w:rsidRPr="0057159B" w:rsidRDefault="00424BEA" w:rsidP="00424BEA">
      <w:pPr>
        <w:pStyle w:val="af3"/>
      </w:pPr>
      <w:r w:rsidRPr="0057159B">
        <w:t xml:space="preserve">Максимальний рівень рентгенівського випромінювання на робочому місці оператора комп'ютера звичайно не перевищує 10мкбер/ч, а інтенсивність ультрафіолетового і інфрачервоного випромінювань від екрану монітора лежить в межах 10... 100МВт / м </w:t>
      </w:r>
      <w:r w:rsidRPr="0057159B">
        <w:rPr>
          <w:vertAlign w:val="superscript"/>
        </w:rPr>
        <w:t>2.</w:t>
      </w:r>
      <w:r w:rsidRPr="0057159B">
        <w:t xml:space="preserve"> </w:t>
      </w:r>
    </w:p>
    <w:p w14:paraId="707397E5" w14:textId="77777777" w:rsidR="00424BEA" w:rsidRPr="0057159B" w:rsidRDefault="00424BEA" w:rsidP="00424BEA">
      <w:pPr>
        <w:pStyle w:val="af3"/>
      </w:pPr>
      <w:r w:rsidRPr="0057159B">
        <w:rPr>
          <w:bCs/>
          <w:iCs/>
        </w:rPr>
        <w:t xml:space="preserve">Таблиця 4.3 – </w:t>
      </w:r>
      <w:r w:rsidRPr="0057159B">
        <w:t xml:space="preserve"> Допустимі значення параметрів неіонізуючих електромагнітих випромінювань (СанПіН 2.2.2.542-96) </w:t>
      </w:r>
    </w:p>
    <w:tbl>
      <w:tblPr>
        <w:tblStyle w:val="af5"/>
        <w:tblW w:w="9570" w:type="dxa"/>
        <w:tblLook w:val="04A0" w:firstRow="1" w:lastRow="0" w:firstColumn="1" w:lastColumn="0" w:noHBand="0" w:noVBand="1"/>
      </w:tblPr>
      <w:tblGrid>
        <w:gridCol w:w="4785"/>
        <w:gridCol w:w="4785"/>
      </w:tblGrid>
      <w:tr w:rsidR="00424BEA" w:rsidRPr="0057159B" w14:paraId="08852F25" w14:textId="77777777" w:rsidTr="00761E31">
        <w:tc>
          <w:tcPr>
            <w:tcW w:w="4785" w:type="dxa"/>
            <w:vAlign w:val="center"/>
          </w:tcPr>
          <w:p w14:paraId="1D973071" w14:textId="77777777" w:rsidR="00424BEA" w:rsidRPr="0057159B" w:rsidRDefault="00424BEA" w:rsidP="00761E31">
            <w:pPr>
              <w:spacing w:line="240" w:lineRule="auto"/>
              <w:jc w:val="center"/>
              <w:rPr>
                <w:color w:val="000000"/>
                <w:sz w:val="24"/>
              </w:rPr>
            </w:pPr>
            <w:r w:rsidRPr="0057159B">
              <w:rPr>
                <w:color w:val="000000"/>
                <w:sz w:val="24"/>
              </w:rPr>
              <w:t>Найменування параметра</w:t>
            </w:r>
          </w:p>
        </w:tc>
        <w:tc>
          <w:tcPr>
            <w:tcW w:w="4785" w:type="dxa"/>
            <w:vAlign w:val="center"/>
          </w:tcPr>
          <w:p w14:paraId="4C2A2974" w14:textId="77777777" w:rsidR="00424BEA" w:rsidRPr="0057159B" w:rsidRDefault="00424BEA" w:rsidP="00761E31">
            <w:pPr>
              <w:spacing w:line="240" w:lineRule="auto"/>
              <w:jc w:val="center"/>
              <w:rPr>
                <w:color w:val="000000"/>
                <w:sz w:val="24"/>
              </w:rPr>
            </w:pPr>
            <w:r w:rsidRPr="0057159B">
              <w:rPr>
                <w:color w:val="000000"/>
                <w:sz w:val="24"/>
              </w:rPr>
              <w:t>Допустимі значення</w:t>
            </w:r>
          </w:p>
        </w:tc>
      </w:tr>
      <w:tr w:rsidR="00424BEA" w:rsidRPr="0057159B" w14:paraId="64C32EF9" w14:textId="77777777" w:rsidTr="00761E31">
        <w:tc>
          <w:tcPr>
            <w:tcW w:w="4785" w:type="dxa"/>
            <w:vAlign w:val="center"/>
          </w:tcPr>
          <w:p w14:paraId="786E5669" w14:textId="77777777" w:rsidR="00424BEA" w:rsidRPr="0057159B" w:rsidRDefault="00424BEA" w:rsidP="00761E31">
            <w:pPr>
              <w:pStyle w:val="af"/>
              <w:spacing w:before="0" w:beforeAutospacing="0" w:after="0" w:afterAutospacing="0"/>
              <w:rPr>
                <w:color w:val="000000"/>
              </w:rPr>
            </w:pPr>
            <w:r w:rsidRPr="0057159B">
              <w:rPr>
                <w:color w:val="000000"/>
              </w:rPr>
              <w:t xml:space="preserve">Напруженість електричної складової електромагнітного поля на відстані 50см від поверхні відеомонітора </w:t>
            </w:r>
          </w:p>
        </w:tc>
        <w:tc>
          <w:tcPr>
            <w:tcW w:w="4785" w:type="dxa"/>
            <w:vAlign w:val="center"/>
          </w:tcPr>
          <w:p w14:paraId="3BF5EE49" w14:textId="77777777" w:rsidR="00424BEA" w:rsidRPr="0057159B" w:rsidRDefault="00424BEA" w:rsidP="00761E31">
            <w:pPr>
              <w:spacing w:line="240" w:lineRule="auto"/>
              <w:jc w:val="center"/>
              <w:rPr>
                <w:color w:val="000000"/>
                <w:sz w:val="24"/>
              </w:rPr>
            </w:pPr>
            <w:r w:rsidRPr="0057159B">
              <w:rPr>
                <w:color w:val="000000"/>
                <w:sz w:val="24"/>
              </w:rPr>
              <w:t>10В / м</w:t>
            </w:r>
          </w:p>
        </w:tc>
      </w:tr>
      <w:tr w:rsidR="00424BEA" w:rsidRPr="0057159B" w14:paraId="36F0AE5B" w14:textId="77777777" w:rsidTr="00761E31">
        <w:tc>
          <w:tcPr>
            <w:tcW w:w="4785" w:type="dxa"/>
            <w:vAlign w:val="center"/>
          </w:tcPr>
          <w:p w14:paraId="2EEDF919" w14:textId="77777777" w:rsidR="00424BEA" w:rsidRPr="0057159B" w:rsidRDefault="00424BEA" w:rsidP="00761E31">
            <w:pPr>
              <w:pStyle w:val="af"/>
              <w:spacing w:before="0" w:beforeAutospacing="0" w:after="0" w:afterAutospacing="0"/>
              <w:rPr>
                <w:color w:val="000000"/>
              </w:rPr>
            </w:pPr>
            <w:r w:rsidRPr="0057159B">
              <w:rPr>
                <w:color w:val="000000"/>
              </w:rPr>
              <w:t xml:space="preserve">Напруженість магнітної складової електромагнітного поля на відстані 50см від поверхні відеомонітора </w:t>
            </w:r>
          </w:p>
        </w:tc>
        <w:tc>
          <w:tcPr>
            <w:tcW w:w="4785" w:type="dxa"/>
            <w:vAlign w:val="center"/>
          </w:tcPr>
          <w:p w14:paraId="7A7A0A79" w14:textId="77777777" w:rsidR="00424BEA" w:rsidRPr="0057159B" w:rsidRDefault="00424BEA" w:rsidP="00761E31">
            <w:pPr>
              <w:spacing w:line="240" w:lineRule="auto"/>
              <w:jc w:val="center"/>
              <w:rPr>
                <w:color w:val="000000"/>
                <w:sz w:val="24"/>
              </w:rPr>
            </w:pPr>
            <w:r w:rsidRPr="0057159B">
              <w:rPr>
                <w:color w:val="000000"/>
                <w:sz w:val="24"/>
              </w:rPr>
              <w:t>0,3 А / м</w:t>
            </w:r>
          </w:p>
        </w:tc>
      </w:tr>
      <w:tr w:rsidR="00424BEA" w:rsidRPr="0057159B" w14:paraId="2E2EDE04" w14:textId="77777777" w:rsidTr="00761E31">
        <w:tc>
          <w:tcPr>
            <w:tcW w:w="4785" w:type="dxa"/>
          </w:tcPr>
          <w:p w14:paraId="073D77E3" w14:textId="77777777" w:rsidR="00424BEA" w:rsidRPr="0057159B" w:rsidRDefault="00424BEA" w:rsidP="00761E31">
            <w:pPr>
              <w:pStyle w:val="af"/>
              <w:spacing w:before="0" w:beforeAutospacing="0" w:after="0" w:afterAutospacing="0"/>
              <w:rPr>
                <w:color w:val="000000"/>
              </w:rPr>
            </w:pPr>
            <w:r w:rsidRPr="0057159B">
              <w:rPr>
                <w:color w:val="000000"/>
              </w:rPr>
              <w:t xml:space="preserve">Напруженість електростатичного поля не повинна перевищувати: </w:t>
            </w:r>
          </w:p>
          <w:p w14:paraId="5C2CED65" w14:textId="77777777" w:rsidR="00424BEA" w:rsidRPr="0057159B" w:rsidRDefault="00424BEA" w:rsidP="00761E31">
            <w:pPr>
              <w:pStyle w:val="af"/>
              <w:spacing w:before="0" w:beforeAutospacing="0" w:after="0" w:afterAutospacing="0"/>
              <w:rPr>
                <w:color w:val="000000"/>
              </w:rPr>
            </w:pPr>
            <w:r w:rsidRPr="0057159B">
              <w:rPr>
                <w:color w:val="000000"/>
              </w:rPr>
              <w:t xml:space="preserve">для дорослих користувачів </w:t>
            </w:r>
          </w:p>
          <w:p w14:paraId="429C22CB" w14:textId="77777777" w:rsidR="00424BEA" w:rsidRPr="0057159B" w:rsidRDefault="00424BEA" w:rsidP="00761E31">
            <w:pPr>
              <w:pStyle w:val="af"/>
              <w:spacing w:before="0" w:beforeAutospacing="0" w:after="0" w:afterAutospacing="0"/>
              <w:rPr>
                <w:color w:val="000000"/>
              </w:rPr>
            </w:pPr>
            <w:r w:rsidRPr="0057159B">
              <w:rPr>
                <w:color w:val="000000"/>
              </w:rPr>
              <w:t xml:space="preserve">для дітей дошкільних установ і що вчаться </w:t>
            </w:r>
          </w:p>
          <w:p w14:paraId="7AEF9D2F" w14:textId="77777777" w:rsidR="00424BEA" w:rsidRPr="0057159B" w:rsidRDefault="00424BEA" w:rsidP="00761E31">
            <w:pPr>
              <w:pStyle w:val="af"/>
              <w:spacing w:before="0" w:beforeAutospacing="0" w:after="0" w:afterAutospacing="0"/>
              <w:rPr>
                <w:color w:val="000000"/>
              </w:rPr>
            </w:pPr>
            <w:r w:rsidRPr="0057159B">
              <w:rPr>
                <w:color w:val="000000"/>
              </w:rPr>
              <w:t xml:space="preserve">середніх спеціальних і вищих навчальних закладів </w:t>
            </w:r>
          </w:p>
        </w:tc>
        <w:tc>
          <w:tcPr>
            <w:tcW w:w="4785" w:type="dxa"/>
          </w:tcPr>
          <w:p w14:paraId="556E134D" w14:textId="77777777" w:rsidR="00424BEA" w:rsidRPr="0057159B" w:rsidRDefault="00424BEA" w:rsidP="00761E31">
            <w:pPr>
              <w:spacing w:line="240" w:lineRule="auto"/>
              <w:jc w:val="center"/>
              <w:rPr>
                <w:color w:val="000000"/>
                <w:sz w:val="24"/>
              </w:rPr>
            </w:pPr>
          </w:p>
          <w:p w14:paraId="7AE75B4B" w14:textId="77777777" w:rsidR="00424BEA" w:rsidRPr="0057159B" w:rsidRDefault="00424BEA" w:rsidP="00761E31">
            <w:pPr>
              <w:pStyle w:val="af"/>
              <w:spacing w:before="0" w:beforeAutospacing="0" w:after="0" w:afterAutospacing="0"/>
              <w:jc w:val="center"/>
              <w:rPr>
                <w:color w:val="000000"/>
              </w:rPr>
            </w:pPr>
            <w:r w:rsidRPr="0057159B">
              <w:rPr>
                <w:color w:val="000000"/>
              </w:rPr>
              <w:t>20кВ / м</w:t>
            </w:r>
          </w:p>
          <w:p w14:paraId="18A642C9" w14:textId="77777777" w:rsidR="00424BEA" w:rsidRPr="0057159B" w:rsidRDefault="00424BEA" w:rsidP="00761E31">
            <w:pPr>
              <w:spacing w:line="240" w:lineRule="auto"/>
              <w:jc w:val="center"/>
              <w:rPr>
                <w:color w:val="000000"/>
                <w:sz w:val="24"/>
              </w:rPr>
            </w:pPr>
          </w:p>
          <w:p w14:paraId="3D5CDA48" w14:textId="77777777" w:rsidR="00424BEA" w:rsidRPr="0057159B" w:rsidRDefault="00424BEA" w:rsidP="00761E31">
            <w:pPr>
              <w:pStyle w:val="af"/>
              <w:spacing w:before="0" w:beforeAutospacing="0" w:after="0" w:afterAutospacing="0"/>
              <w:jc w:val="center"/>
              <w:rPr>
                <w:color w:val="000000"/>
              </w:rPr>
            </w:pPr>
            <w:r w:rsidRPr="0057159B">
              <w:rPr>
                <w:color w:val="000000"/>
              </w:rPr>
              <w:t>15кВ / м</w:t>
            </w:r>
          </w:p>
        </w:tc>
      </w:tr>
    </w:tbl>
    <w:p w14:paraId="212D18FB" w14:textId="5707FB78" w:rsidR="00941B04" w:rsidRDefault="00424BEA" w:rsidP="00424BEA">
      <w:pPr>
        <w:pStyle w:val="af3"/>
      </w:pPr>
      <w:r w:rsidRPr="0057159B">
        <w:t xml:space="preserve">Для зниження дії цих видів випромінювання рекомендується застосовувати </w:t>
      </w:r>
      <w:hyperlink r:id="rId70" w:tooltip="Монітор" w:history="1">
        <w:r w:rsidRPr="0057159B">
          <w:rPr>
            <w:rStyle w:val="af0"/>
            <w:color w:val="000000"/>
            <w:szCs w:val="28"/>
          </w:rPr>
          <w:t>монітори</w:t>
        </w:r>
      </w:hyperlink>
      <w:r w:rsidRPr="0057159B">
        <w:t xml:space="preserve"> із зниженим рівнем випромінювання (MPR-II, TCO-92, TCO-99), встановлювати захисні екрани, а також дотримуватися регламентовані режими праці та відпочинку.</w:t>
      </w:r>
    </w:p>
    <w:p w14:paraId="7ADB8559" w14:textId="52F528DE" w:rsidR="00941B04" w:rsidRDefault="00941B04" w:rsidP="001A1588">
      <w:pPr>
        <w:pStyle w:val="1"/>
        <w:numPr>
          <w:ilvl w:val="1"/>
          <w:numId w:val="13"/>
        </w:numPr>
        <w:tabs>
          <w:tab w:val="left" w:pos="1276"/>
        </w:tabs>
        <w:ind w:left="0" w:firstLine="709"/>
      </w:pPr>
      <w:bookmarkStart w:id="88" w:name="_Toc452285359"/>
      <w:r>
        <w:t>Ергономічні вимоги до робочого місця</w:t>
      </w:r>
      <w:bookmarkEnd w:id="88"/>
      <w:r>
        <w:t xml:space="preserve"> </w:t>
      </w:r>
    </w:p>
    <w:p w14:paraId="219E71DF" w14:textId="77777777" w:rsidR="00424BEA" w:rsidRPr="00424BEA" w:rsidRDefault="00424BEA" w:rsidP="00424BEA">
      <w:pPr>
        <w:pStyle w:val="af3"/>
        <w:rPr>
          <w:lang w:val="uk-UA"/>
        </w:rPr>
      </w:pPr>
      <w:r w:rsidRPr="00424BEA">
        <w:rPr>
          <w:lang w:val="uk-UA"/>
        </w:rPr>
        <w:t xml:space="preserve">Проектування робочих місць, забезпечених відеотерміналами, відноситься до числа важливих проблем ергономічного проектування в області обчислювальної техніки. </w:t>
      </w:r>
    </w:p>
    <w:p w14:paraId="5683312E" w14:textId="77777777" w:rsidR="00424BEA" w:rsidRPr="00424BEA" w:rsidRDefault="00424BEA" w:rsidP="00424BEA">
      <w:pPr>
        <w:pStyle w:val="af3"/>
        <w:rPr>
          <w:lang w:val="uk-UA"/>
        </w:rPr>
      </w:pPr>
      <w:r w:rsidRPr="00424BEA">
        <w:rPr>
          <w:lang w:val="uk-UA"/>
        </w:rPr>
        <w:t xml:space="preserve">Робоче місце і взаємне розташування всіх його елементів повинне </w:t>
      </w:r>
      <w:hyperlink r:id="rId71" w:tooltip="Відповідь" w:history="1">
        <w:r w:rsidRPr="00424BEA">
          <w:rPr>
            <w:rStyle w:val="af0"/>
            <w:color w:val="000000"/>
            <w:szCs w:val="28"/>
            <w:lang w:val="uk-UA"/>
          </w:rPr>
          <w:t>відповідати</w:t>
        </w:r>
      </w:hyperlink>
      <w:r w:rsidRPr="00424BEA">
        <w:rPr>
          <w:lang w:val="uk-UA"/>
        </w:rPr>
        <w:t xml:space="preserve"> антропометричним, фізичним і </w:t>
      </w:r>
      <w:hyperlink r:id="rId72" w:tooltip="Психологія" w:history="1">
        <w:r w:rsidRPr="00424BEA">
          <w:rPr>
            <w:rStyle w:val="af0"/>
            <w:color w:val="000000"/>
            <w:szCs w:val="28"/>
            <w:lang w:val="uk-UA"/>
          </w:rPr>
          <w:t>психологічним</w:t>
        </w:r>
      </w:hyperlink>
      <w:r w:rsidRPr="00424BEA">
        <w:rPr>
          <w:lang w:val="uk-UA"/>
        </w:rPr>
        <w:t xml:space="preserve"> вимогам. Велике значення має також </w:t>
      </w:r>
      <w:hyperlink r:id="rId73" w:tooltip="Характер" w:history="1">
        <w:r w:rsidRPr="00424BEA">
          <w:rPr>
            <w:rStyle w:val="af0"/>
            <w:color w:val="000000"/>
            <w:szCs w:val="28"/>
            <w:lang w:val="uk-UA"/>
          </w:rPr>
          <w:t>характер</w:t>
        </w:r>
      </w:hyperlink>
      <w:r w:rsidRPr="00424BEA">
        <w:rPr>
          <w:lang w:val="uk-UA"/>
        </w:rPr>
        <w:t xml:space="preserve"> роботи. Зокрема, при організації робочого місця програміста повинні бути дотримані наступні основні умови: оптимальне розміщення устаткування, що до складу робочого місця і достатній робочий </w:t>
      </w:r>
      <w:hyperlink r:id="rId74" w:tooltip="Простір" w:history="1">
        <w:r w:rsidRPr="00424BEA">
          <w:rPr>
            <w:rStyle w:val="af0"/>
            <w:color w:val="000000"/>
            <w:szCs w:val="28"/>
            <w:lang w:val="uk-UA"/>
          </w:rPr>
          <w:t>простір</w:t>
        </w:r>
      </w:hyperlink>
      <w:r w:rsidRPr="00424BEA">
        <w:rPr>
          <w:lang w:val="uk-UA"/>
        </w:rPr>
        <w:t xml:space="preserve">, що дозволяє здійснювати всі необхідні рухи і переміщення. </w:t>
      </w:r>
    </w:p>
    <w:p w14:paraId="0202A242" w14:textId="77777777" w:rsidR="00424BEA" w:rsidRPr="00424BEA" w:rsidRDefault="00424BEA" w:rsidP="00424BEA">
      <w:pPr>
        <w:pStyle w:val="af3"/>
        <w:rPr>
          <w:lang w:val="uk-UA"/>
        </w:rPr>
      </w:pPr>
      <w:r w:rsidRPr="00424BEA">
        <w:rPr>
          <w:lang w:val="uk-UA"/>
        </w:rPr>
        <w:t xml:space="preserve">Ергономічними аспектами проектування відеотермінальних робочих місць, зокрема, є: висота робочої поверхні, розміри простору для ніг, вимоги до розташування документів на робочому місці (наявність і розміри </w:t>
      </w:r>
      <w:hyperlink r:id="rId75" w:tooltip="Підстави" w:history="1">
        <w:r w:rsidRPr="00424BEA">
          <w:rPr>
            <w:rStyle w:val="af0"/>
            <w:color w:val="000000"/>
            <w:szCs w:val="28"/>
            <w:lang w:val="uk-UA"/>
          </w:rPr>
          <w:t>підставки</w:t>
        </w:r>
      </w:hyperlink>
      <w:r w:rsidRPr="00424BEA">
        <w:rPr>
          <w:lang w:val="uk-UA"/>
        </w:rPr>
        <w:t xml:space="preserve"> для документів, можливість різного розміщення документів, відстань від очей користувача до екрану, документа, клавіатури і т.д.), характеристики робочого крісла, вимоги до поверхні робочого столу, регульованість елементів робочого місця. </w:t>
      </w:r>
    </w:p>
    <w:p w14:paraId="3A176AB6" w14:textId="77777777" w:rsidR="00424BEA" w:rsidRPr="00424BEA" w:rsidRDefault="00424BEA" w:rsidP="00424BEA">
      <w:pPr>
        <w:pStyle w:val="af3"/>
        <w:rPr>
          <w:lang w:val="uk-UA"/>
        </w:rPr>
      </w:pPr>
      <w:r w:rsidRPr="00424BEA">
        <w:rPr>
          <w:lang w:val="uk-UA"/>
        </w:rPr>
        <w:t xml:space="preserve">Головними елементами робочого місця програміста є стіл і крісло. Основним робочим положенням є положення сидячи. </w:t>
      </w:r>
    </w:p>
    <w:p w14:paraId="2F658C75" w14:textId="77777777" w:rsidR="00424BEA" w:rsidRPr="00424BEA" w:rsidRDefault="00424BEA" w:rsidP="00424BEA">
      <w:pPr>
        <w:pStyle w:val="af3"/>
        <w:rPr>
          <w:lang w:val="uk-UA"/>
        </w:rPr>
      </w:pPr>
      <w:r w:rsidRPr="00424BEA">
        <w:rPr>
          <w:lang w:val="uk-UA"/>
        </w:rPr>
        <w:t xml:space="preserve">Робоча поза сидячи викликає мінімальне </w:t>
      </w:r>
      <w:hyperlink r:id="rId76" w:tooltip="Стомлення" w:history="1">
        <w:r w:rsidRPr="00424BEA">
          <w:rPr>
            <w:rStyle w:val="af0"/>
            <w:color w:val="000000"/>
            <w:szCs w:val="28"/>
            <w:lang w:val="uk-UA"/>
          </w:rPr>
          <w:t>стомлення</w:t>
        </w:r>
      </w:hyperlink>
      <w:r w:rsidRPr="00424BEA">
        <w:rPr>
          <w:lang w:val="uk-UA"/>
        </w:rPr>
        <w:t xml:space="preserve"> програміста. Раціональне </w:t>
      </w:r>
      <w:hyperlink r:id="rId77" w:tooltip="Планування" w:history="1">
        <w:r w:rsidRPr="00424BEA">
          <w:rPr>
            <w:rStyle w:val="af0"/>
            <w:color w:val="000000"/>
            <w:szCs w:val="28"/>
            <w:lang w:val="uk-UA"/>
          </w:rPr>
          <w:t>планування</w:t>
        </w:r>
      </w:hyperlink>
      <w:r w:rsidRPr="00424BEA">
        <w:rPr>
          <w:lang w:val="uk-UA"/>
        </w:rPr>
        <w:t xml:space="preserve"> робочого місця передбачає чіткий порядок і сталість розміщення предметів, засобів праці і документації. Те, що потрібно для виконання робіт частіше, розташоване в зоні легкої досяжності робочого простору. </w:t>
      </w:r>
    </w:p>
    <w:p w14:paraId="65CA21CB" w14:textId="77777777" w:rsidR="00424BEA" w:rsidRPr="00424BEA" w:rsidRDefault="00424BEA" w:rsidP="00424BEA">
      <w:pPr>
        <w:pStyle w:val="af3"/>
        <w:rPr>
          <w:lang w:val="uk-UA"/>
        </w:rPr>
      </w:pPr>
      <w:r w:rsidRPr="00424BEA">
        <w:rPr>
          <w:iCs/>
          <w:lang w:val="uk-UA"/>
        </w:rPr>
        <w:t>Положення екрану визначається:</w:t>
      </w:r>
      <w:r w:rsidRPr="00424BEA">
        <w:rPr>
          <w:lang w:val="uk-UA"/>
        </w:rPr>
        <w:t xml:space="preserve"> </w:t>
      </w:r>
    </w:p>
    <w:p w14:paraId="167F58EB" w14:textId="77777777" w:rsidR="00424BEA" w:rsidRPr="00424BEA" w:rsidRDefault="00424BEA" w:rsidP="00424BEA">
      <w:pPr>
        <w:pStyle w:val="a"/>
        <w:tabs>
          <w:tab w:val="left" w:pos="1134"/>
        </w:tabs>
        <w:rPr>
          <w:lang w:val="uk-UA"/>
        </w:rPr>
      </w:pPr>
      <w:r w:rsidRPr="00424BEA">
        <w:rPr>
          <w:lang w:val="uk-UA"/>
        </w:rPr>
        <w:t xml:space="preserve">відстанню зчитування (0,6... 0,7 м); </w:t>
      </w:r>
    </w:p>
    <w:p w14:paraId="2E82DFA0" w14:textId="77777777" w:rsidR="00424BEA" w:rsidRPr="00424BEA" w:rsidRDefault="00424BEA" w:rsidP="00424BEA">
      <w:pPr>
        <w:pStyle w:val="a"/>
        <w:tabs>
          <w:tab w:val="left" w:pos="1134"/>
        </w:tabs>
        <w:rPr>
          <w:lang w:val="uk-UA"/>
        </w:rPr>
      </w:pPr>
      <w:r w:rsidRPr="00424BEA">
        <w:rPr>
          <w:lang w:val="uk-UA"/>
        </w:rPr>
        <w:t>нижче горизонталі до центру екрану, причому екран</w:t>
      </w:r>
      <w:r w:rsidRPr="00424BEA">
        <w:rPr>
          <w:lang w:val="uk-UA"/>
        </w:rPr>
        <w:sym w:font="Symbol" w:char="F0B0"/>
      </w:r>
      <w:r w:rsidRPr="00424BEA">
        <w:rPr>
          <w:lang w:val="uk-UA"/>
        </w:rPr>
        <w:t xml:space="preserve">кутом зчитування, напрямком погляду на 20  </w:t>
      </w:r>
      <w:hyperlink r:id="rId78" w:tooltip="Перпендикуляр" w:history="1">
        <w:r w:rsidRPr="00424BEA">
          <w:rPr>
            <w:rStyle w:val="af0"/>
            <w:color w:val="000000"/>
            <w:szCs w:val="28"/>
            <w:lang w:val="uk-UA"/>
          </w:rPr>
          <w:t>перпендикулярний</w:t>
        </w:r>
      </w:hyperlink>
      <w:r w:rsidRPr="00424BEA">
        <w:rPr>
          <w:lang w:val="uk-UA"/>
        </w:rPr>
        <w:t xml:space="preserve"> цьому напрямку. </w:t>
      </w:r>
    </w:p>
    <w:p w14:paraId="6DC9D610" w14:textId="77777777" w:rsidR="00424BEA" w:rsidRPr="00424BEA" w:rsidRDefault="00424BEA" w:rsidP="00424BEA">
      <w:pPr>
        <w:pStyle w:val="af3"/>
        <w:rPr>
          <w:lang w:val="uk-UA"/>
        </w:rPr>
      </w:pPr>
      <w:r w:rsidRPr="00424BEA">
        <w:rPr>
          <w:lang w:val="uk-UA"/>
        </w:rPr>
        <w:t xml:space="preserve">Повинна також передбачатися можливість регулювання екрану: </w:t>
      </w:r>
    </w:p>
    <w:p w14:paraId="732614F4" w14:textId="77777777" w:rsidR="00424BEA" w:rsidRPr="00424BEA" w:rsidRDefault="00424BEA" w:rsidP="00424BEA">
      <w:pPr>
        <w:pStyle w:val="a"/>
        <w:tabs>
          <w:tab w:val="left" w:pos="1134"/>
        </w:tabs>
        <w:rPr>
          <w:lang w:val="uk-UA"/>
        </w:rPr>
      </w:pPr>
      <w:r w:rsidRPr="00424BEA">
        <w:rPr>
          <w:lang w:val="uk-UA"/>
        </w:rPr>
        <w:t xml:space="preserve">по висоті +3 см; </w:t>
      </w:r>
    </w:p>
    <w:p w14:paraId="16FEB946" w14:textId="77777777" w:rsidR="00424BEA" w:rsidRPr="00424BEA" w:rsidRDefault="00424BEA" w:rsidP="00424BEA">
      <w:pPr>
        <w:pStyle w:val="a"/>
        <w:tabs>
          <w:tab w:val="left" w:pos="1134"/>
        </w:tabs>
        <w:rPr>
          <w:lang w:val="uk-UA"/>
        </w:rPr>
      </w:pPr>
      <w:r w:rsidRPr="00424BEA">
        <w:rPr>
          <w:lang w:val="uk-UA"/>
        </w:rPr>
        <w:t>щодо вертикалі;</w:t>
      </w:r>
      <w:r w:rsidRPr="00424BEA">
        <w:rPr>
          <w:lang w:val="uk-UA"/>
        </w:rPr>
        <w:sym w:font="Symbol" w:char="F0B0"/>
      </w:r>
      <w:r w:rsidRPr="00424BEA">
        <w:rPr>
          <w:lang w:val="uk-UA"/>
        </w:rPr>
        <w:t xml:space="preserve"> до +20 </w:t>
      </w:r>
      <w:r w:rsidRPr="00424BEA">
        <w:rPr>
          <w:lang w:val="uk-UA"/>
        </w:rPr>
        <w:sym w:font="Symbol" w:char="F0B0"/>
      </w:r>
      <w:r w:rsidRPr="00424BEA">
        <w:rPr>
          <w:lang w:val="uk-UA"/>
        </w:rPr>
        <w:t xml:space="preserve">по нахилу від -10  </w:t>
      </w:r>
    </w:p>
    <w:p w14:paraId="451663CF" w14:textId="77777777" w:rsidR="00424BEA" w:rsidRPr="00424BEA" w:rsidRDefault="00424BEA" w:rsidP="00424BEA">
      <w:pPr>
        <w:pStyle w:val="a"/>
        <w:tabs>
          <w:tab w:val="left" w:pos="1134"/>
        </w:tabs>
        <w:rPr>
          <w:lang w:val="uk-UA"/>
        </w:rPr>
      </w:pPr>
      <w:r w:rsidRPr="00424BEA">
        <w:rPr>
          <w:lang w:val="uk-UA"/>
        </w:rPr>
        <w:t xml:space="preserve">в лівому і правому напрямках. </w:t>
      </w:r>
    </w:p>
    <w:p w14:paraId="06FFCA94" w14:textId="77777777" w:rsidR="00424BEA" w:rsidRPr="00424BEA" w:rsidRDefault="00424BEA" w:rsidP="00424BEA">
      <w:pPr>
        <w:pStyle w:val="af3"/>
        <w:rPr>
          <w:lang w:val="uk-UA"/>
        </w:rPr>
      </w:pPr>
      <w:r w:rsidRPr="00424BEA">
        <w:rPr>
          <w:lang w:val="uk-UA"/>
        </w:rPr>
        <w:t xml:space="preserve">Велике значення також надається правильній робочій позі користувача. При незручній робочій позі можуть з'явитися болі в м'язах, суглобах і сухожиллях. Вимоги до робочої пози користувача відеотермінала наступні: </w:t>
      </w:r>
    </w:p>
    <w:p w14:paraId="1E0B4318" w14:textId="77777777" w:rsidR="00424BEA" w:rsidRPr="00424BEA" w:rsidRDefault="00424BEA" w:rsidP="00424BEA">
      <w:pPr>
        <w:pStyle w:val="a"/>
        <w:tabs>
          <w:tab w:val="left" w:pos="1134"/>
        </w:tabs>
        <w:rPr>
          <w:lang w:val="uk-UA"/>
        </w:rPr>
      </w:pPr>
      <w:r w:rsidRPr="00424BEA">
        <w:rPr>
          <w:lang w:val="uk-UA"/>
        </w:rPr>
        <w:t>голова не повинна бути нахилена більш ніж на 20</w:t>
      </w:r>
      <w:r w:rsidRPr="00424BEA">
        <w:rPr>
          <w:lang w:val="uk-UA"/>
        </w:rPr>
        <w:sym w:font="Symbol" w:char="F0B0"/>
      </w:r>
      <w:r w:rsidRPr="00424BEA">
        <w:rPr>
          <w:lang w:val="uk-UA"/>
        </w:rPr>
        <w:t xml:space="preserve">  </w:t>
      </w:r>
    </w:p>
    <w:p w14:paraId="3119B375" w14:textId="77777777" w:rsidR="00424BEA" w:rsidRPr="00424BEA" w:rsidRDefault="00424BEA" w:rsidP="00424BEA">
      <w:pPr>
        <w:pStyle w:val="a"/>
        <w:tabs>
          <w:tab w:val="left" w:pos="1134"/>
        </w:tabs>
        <w:rPr>
          <w:lang w:val="uk-UA"/>
        </w:rPr>
      </w:pPr>
      <w:r w:rsidRPr="00424BEA">
        <w:rPr>
          <w:lang w:val="uk-UA"/>
        </w:rPr>
        <w:t xml:space="preserve">плечі повинні бути розслаблені, </w:t>
      </w:r>
    </w:p>
    <w:p w14:paraId="42064AC6" w14:textId="77777777" w:rsidR="00424BEA" w:rsidRPr="00424BEA" w:rsidRDefault="00424BEA" w:rsidP="00424BEA">
      <w:pPr>
        <w:pStyle w:val="a"/>
        <w:tabs>
          <w:tab w:val="left" w:pos="1134"/>
        </w:tabs>
        <w:rPr>
          <w:lang w:val="uk-UA"/>
        </w:rPr>
      </w:pPr>
      <w:r w:rsidRPr="00424BEA">
        <w:rPr>
          <w:lang w:val="uk-UA"/>
        </w:rPr>
        <w:t>лікті - під кутом 80</w:t>
      </w:r>
      <w:r w:rsidRPr="00424BEA">
        <w:rPr>
          <w:lang w:val="uk-UA"/>
        </w:rPr>
        <w:sym w:font="Symbol" w:char="F0B0"/>
      </w:r>
      <w:r w:rsidRPr="00424BEA">
        <w:rPr>
          <w:lang w:val="uk-UA"/>
        </w:rPr>
        <w:t xml:space="preserve">... 100 </w:t>
      </w:r>
      <w:r w:rsidRPr="00424BEA">
        <w:rPr>
          <w:lang w:val="uk-UA"/>
        </w:rPr>
        <w:sym w:font="Symbol" w:char="F0B0"/>
      </w:r>
      <w:r w:rsidRPr="00424BEA">
        <w:rPr>
          <w:lang w:val="uk-UA"/>
        </w:rPr>
        <w:t xml:space="preserve">  </w:t>
      </w:r>
    </w:p>
    <w:p w14:paraId="050476F4" w14:textId="1B114370" w:rsidR="00941B04" w:rsidRPr="00424BEA" w:rsidRDefault="00424BEA" w:rsidP="00761E31">
      <w:pPr>
        <w:pStyle w:val="a"/>
        <w:tabs>
          <w:tab w:val="left" w:pos="1134"/>
        </w:tabs>
        <w:rPr>
          <w:lang w:val="uk-UA"/>
        </w:rPr>
      </w:pPr>
      <w:r w:rsidRPr="00424BEA">
        <w:rPr>
          <w:lang w:val="uk-UA"/>
        </w:rPr>
        <w:t xml:space="preserve">передпліччя і кисті рук - в горизонтальному положенні. </w:t>
      </w:r>
    </w:p>
    <w:p w14:paraId="293A8941" w14:textId="4F38B9F9" w:rsidR="00941B04" w:rsidRDefault="00941B04" w:rsidP="001A1588">
      <w:pPr>
        <w:pStyle w:val="1"/>
        <w:numPr>
          <w:ilvl w:val="1"/>
          <w:numId w:val="13"/>
        </w:numPr>
        <w:tabs>
          <w:tab w:val="left" w:pos="1276"/>
        </w:tabs>
        <w:ind w:left="0" w:firstLine="709"/>
      </w:pPr>
      <w:bookmarkStart w:id="89" w:name="_Toc452285360"/>
      <w:r>
        <w:t>Нормативні вимоги до робочої площі на одного працюючого за комп’ютером</w:t>
      </w:r>
      <w:bookmarkEnd w:id="89"/>
      <w:r>
        <w:t xml:space="preserve"> </w:t>
      </w:r>
    </w:p>
    <w:p w14:paraId="6C171DD4" w14:textId="77777777" w:rsidR="00424BEA" w:rsidRPr="00424BEA" w:rsidRDefault="00424BEA" w:rsidP="00424BEA">
      <w:pPr>
        <w:pStyle w:val="af3"/>
        <w:rPr>
          <w:lang w:val="uk-UA"/>
        </w:rPr>
      </w:pPr>
      <w:r w:rsidRPr="00424BEA">
        <w:rPr>
          <w:lang w:val="uk-UA"/>
        </w:rPr>
        <w:t>Згідно з вимогам ДНАОП 0.00-1.31-99 «Правила охорони праці під час експлуатації електронно обчислювальних машин» облаштування робочих місць, обладнаних відеотерміналами, повинно забезпечувати:</w:t>
      </w:r>
    </w:p>
    <w:p w14:paraId="4DE04CB8" w14:textId="77777777" w:rsidR="00424BEA" w:rsidRPr="00424BEA" w:rsidRDefault="00424BEA" w:rsidP="00424BEA">
      <w:pPr>
        <w:pStyle w:val="a"/>
        <w:tabs>
          <w:tab w:val="left" w:pos="1134"/>
        </w:tabs>
        <w:rPr>
          <w:lang w:val="uk-UA"/>
        </w:rPr>
      </w:pPr>
      <w:r w:rsidRPr="00424BEA">
        <w:rPr>
          <w:lang w:val="uk-UA"/>
        </w:rPr>
        <w:t>належні умови освітлення приміщення і робочого місця, відсутність відблисків;</w:t>
      </w:r>
    </w:p>
    <w:p w14:paraId="30EC0EAE" w14:textId="77777777" w:rsidR="00424BEA" w:rsidRPr="009A5526" w:rsidRDefault="00424BEA" w:rsidP="00424BEA">
      <w:pPr>
        <w:pStyle w:val="a"/>
        <w:tabs>
          <w:tab w:val="left" w:pos="1134"/>
        </w:tabs>
        <w:rPr>
          <w:lang w:val="uk-UA"/>
        </w:rPr>
      </w:pPr>
      <w:r w:rsidRPr="009A5526">
        <w:rPr>
          <w:lang w:val="uk-UA"/>
        </w:rPr>
        <w:t>оптимальні параметри мікроклімату;</w:t>
      </w:r>
    </w:p>
    <w:p w14:paraId="6AFBE8E6" w14:textId="77777777" w:rsidR="00424BEA" w:rsidRPr="009A5526" w:rsidRDefault="00424BEA" w:rsidP="00424BEA">
      <w:pPr>
        <w:pStyle w:val="a"/>
        <w:tabs>
          <w:tab w:val="left" w:pos="1134"/>
        </w:tabs>
        <w:rPr>
          <w:lang w:val="uk-UA"/>
        </w:rPr>
      </w:pPr>
      <w:r w:rsidRPr="009A5526">
        <w:rPr>
          <w:lang w:val="uk-UA"/>
        </w:rPr>
        <w:t>належні ергономічні характеристики основних елементів робочого місця, а також враховувати небезпечні і шкідливі фактори, які були розглянуті раніше.</w:t>
      </w:r>
    </w:p>
    <w:p w14:paraId="5D22A887" w14:textId="77777777" w:rsidR="00424BEA" w:rsidRPr="009A5526" w:rsidRDefault="00424BEA" w:rsidP="00424BEA">
      <w:pPr>
        <w:pStyle w:val="af3"/>
        <w:rPr>
          <w:lang w:val="uk-UA"/>
        </w:rPr>
      </w:pPr>
      <w:r w:rsidRPr="009A5526">
        <w:rPr>
          <w:lang w:val="uk-UA"/>
        </w:rPr>
        <w:t>Площа приміщень для роботи з відеодисплейними терміналами розраховується таким чином щоб:</w:t>
      </w:r>
    </w:p>
    <w:p w14:paraId="15A82F51" w14:textId="77777777" w:rsidR="00424BEA" w:rsidRPr="009A5526" w:rsidRDefault="00424BEA" w:rsidP="00424BEA">
      <w:pPr>
        <w:pStyle w:val="a"/>
        <w:tabs>
          <w:tab w:val="left" w:pos="1134"/>
        </w:tabs>
        <w:rPr>
          <w:lang w:val="uk-UA"/>
        </w:rPr>
      </w:pPr>
      <w:r w:rsidRPr="009A5526">
        <w:rPr>
          <w:lang w:val="uk-UA"/>
        </w:rPr>
        <w:t>площа на одне робоче місце, обладнане відеотерміналом становила не менше 6,0м2;</w:t>
      </w:r>
    </w:p>
    <w:p w14:paraId="702BFBF5" w14:textId="77777777" w:rsidR="00424BEA" w:rsidRPr="009A5526" w:rsidRDefault="00424BEA" w:rsidP="00424BEA">
      <w:pPr>
        <w:pStyle w:val="a"/>
        <w:tabs>
          <w:tab w:val="left" w:pos="1134"/>
        </w:tabs>
        <w:rPr>
          <w:lang w:val="uk-UA"/>
        </w:rPr>
      </w:pPr>
      <w:r w:rsidRPr="009A5526">
        <w:rPr>
          <w:lang w:val="uk-UA"/>
        </w:rPr>
        <w:t xml:space="preserve">об’єм на одне робоче місце – не менше </w:t>
      </w:r>
      <w:smartTag w:uri="urn:schemas-microsoft-com:office:smarttags" w:element="metricconverter">
        <w:smartTagPr>
          <w:attr w:name="ProductID" w:val="20,0 м3"/>
        </w:smartTagPr>
        <w:r w:rsidRPr="009A5526">
          <w:rPr>
            <w:lang w:val="uk-UA"/>
          </w:rPr>
          <w:t>20,0 м3</w:t>
        </w:r>
      </w:smartTag>
      <w:r w:rsidRPr="009A5526">
        <w:rPr>
          <w:lang w:val="uk-UA"/>
        </w:rPr>
        <w:t>.</w:t>
      </w:r>
    </w:p>
    <w:p w14:paraId="626DD56C" w14:textId="77777777" w:rsidR="00424BEA" w:rsidRPr="009A5526" w:rsidRDefault="00424BEA" w:rsidP="00424BEA">
      <w:pPr>
        <w:pStyle w:val="af3"/>
        <w:rPr>
          <w:lang w:val="uk-UA"/>
        </w:rPr>
      </w:pPr>
      <w:r w:rsidRPr="009A5526">
        <w:rPr>
          <w:lang w:val="uk-UA"/>
        </w:rPr>
        <w:t>Матеріали для оздоблення приміщень з ЕОМ повинні відповідати вимогам до них органів державного санітарно-епідеміологічного нагляду.</w:t>
      </w:r>
    </w:p>
    <w:p w14:paraId="2AA16DF9" w14:textId="77777777" w:rsidR="00424BEA" w:rsidRPr="009A5526" w:rsidRDefault="00424BEA" w:rsidP="00424BEA">
      <w:pPr>
        <w:pStyle w:val="af3"/>
        <w:rPr>
          <w:lang w:val="uk-UA"/>
        </w:rPr>
      </w:pPr>
      <w:r w:rsidRPr="009A5526">
        <w:rPr>
          <w:lang w:val="uk-UA"/>
        </w:rPr>
        <w:t>Для внутрішнього оздоблення  приміщень з ПК мають застосовуватися дифузно-відбивні матеріали з коефіцієнтом відбиття:</w:t>
      </w:r>
    </w:p>
    <w:p w14:paraId="0E04A5DA" w14:textId="77777777" w:rsidR="00424BEA" w:rsidRPr="009A5526" w:rsidRDefault="00424BEA" w:rsidP="00424BEA">
      <w:pPr>
        <w:pStyle w:val="a"/>
        <w:tabs>
          <w:tab w:val="left" w:pos="1134"/>
        </w:tabs>
        <w:rPr>
          <w:lang w:val="uk-UA"/>
        </w:rPr>
      </w:pPr>
      <w:r w:rsidRPr="009A5526">
        <w:rPr>
          <w:lang w:val="uk-UA"/>
        </w:rPr>
        <w:t>для стелі – 0,7-0,8;</w:t>
      </w:r>
    </w:p>
    <w:p w14:paraId="635B5F1B" w14:textId="77777777" w:rsidR="00424BEA" w:rsidRPr="009A5526" w:rsidRDefault="00424BEA" w:rsidP="00424BEA">
      <w:pPr>
        <w:pStyle w:val="a"/>
        <w:tabs>
          <w:tab w:val="left" w:pos="1134"/>
        </w:tabs>
        <w:rPr>
          <w:lang w:val="uk-UA"/>
        </w:rPr>
      </w:pPr>
      <w:r w:rsidRPr="009A5526">
        <w:rPr>
          <w:lang w:val="uk-UA"/>
        </w:rPr>
        <w:t>для стін – 0,5-0,6.</w:t>
      </w:r>
    </w:p>
    <w:p w14:paraId="435C7084" w14:textId="77777777" w:rsidR="00424BEA" w:rsidRPr="009A5526" w:rsidRDefault="00424BEA" w:rsidP="00424BEA">
      <w:pPr>
        <w:pStyle w:val="af3"/>
        <w:rPr>
          <w:lang w:val="uk-UA"/>
        </w:rPr>
      </w:pPr>
      <w:r w:rsidRPr="009A5526">
        <w:rPr>
          <w:lang w:val="uk-UA"/>
        </w:rPr>
        <w:t>Покриття підлоги повинно бути матовим з коефіцієнтом відбиття 0,3-0,5, рівним, неслизьким, з антистатичними властивостями.</w:t>
      </w:r>
    </w:p>
    <w:p w14:paraId="4C554C66" w14:textId="77777777" w:rsidR="00424BEA" w:rsidRPr="009A5526" w:rsidRDefault="00424BEA" w:rsidP="00424BEA">
      <w:pPr>
        <w:pStyle w:val="af3"/>
        <w:rPr>
          <w:lang w:val="uk-UA"/>
        </w:rPr>
      </w:pPr>
      <w:r w:rsidRPr="009A5526">
        <w:rPr>
          <w:lang w:val="uk-UA"/>
        </w:rPr>
        <w:t>У цих приміщеннях повинно бути:</w:t>
      </w:r>
    </w:p>
    <w:p w14:paraId="7F60B3BA" w14:textId="77777777" w:rsidR="00424BEA" w:rsidRPr="009A5526" w:rsidRDefault="00424BEA" w:rsidP="00424BEA">
      <w:pPr>
        <w:pStyle w:val="a"/>
        <w:tabs>
          <w:tab w:val="left" w:pos="1134"/>
        </w:tabs>
        <w:rPr>
          <w:lang w:val="uk-UA"/>
        </w:rPr>
      </w:pPr>
      <w:r w:rsidRPr="009A5526">
        <w:rPr>
          <w:lang w:val="uk-UA"/>
        </w:rPr>
        <w:t>опалення;</w:t>
      </w:r>
    </w:p>
    <w:p w14:paraId="3BDBDC22" w14:textId="77777777" w:rsidR="00424BEA" w:rsidRPr="009A5526" w:rsidRDefault="00424BEA" w:rsidP="00424BEA">
      <w:pPr>
        <w:pStyle w:val="a"/>
        <w:tabs>
          <w:tab w:val="left" w:pos="1134"/>
        </w:tabs>
        <w:rPr>
          <w:lang w:val="uk-UA"/>
        </w:rPr>
      </w:pPr>
      <w:r w:rsidRPr="009A5526">
        <w:rPr>
          <w:lang w:val="uk-UA"/>
        </w:rPr>
        <w:t>система кондиціонування повітря або припливно-витяжна вентиляція.</w:t>
      </w:r>
    </w:p>
    <w:p w14:paraId="557C5788" w14:textId="7C98DE0A" w:rsidR="00941B04" w:rsidRPr="009A5526" w:rsidRDefault="00424BEA" w:rsidP="00424BEA">
      <w:pPr>
        <w:pStyle w:val="af3"/>
        <w:rPr>
          <w:lang w:val="uk-UA"/>
        </w:rPr>
      </w:pPr>
      <w:r w:rsidRPr="009A5526">
        <w:rPr>
          <w:szCs w:val="28"/>
          <w:lang w:val="uk-UA"/>
        </w:rPr>
        <w:t>У приміщеннях з ВДТ має робитися щоденне вологе прибирання.</w:t>
      </w:r>
    </w:p>
    <w:p w14:paraId="1E36E948" w14:textId="0C7A57F4" w:rsidR="00941B04" w:rsidRDefault="00941B04" w:rsidP="001A1588">
      <w:pPr>
        <w:pStyle w:val="1"/>
        <w:numPr>
          <w:ilvl w:val="1"/>
          <w:numId w:val="13"/>
        </w:numPr>
        <w:tabs>
          <w:tab w:val="left" w:pos="1276"/>
        </w:tabs>
        <w:ind w:left="0" w:firstLine="709"/>
      </w:pPr>
      <w:bookmarkStart w:id="90" w:name="_Toc452285361"/>
      <w:r>
        <w:t>Висновки</w:t>
      </w:r>
      <w:bookmarkEnd w:id="90"/>
    </w:p>
    <w:p w14:paraId="0E25B30B" w14:textId="77777777" w:rsidR="00941B04" w:rsidRPr="009C5C59" w:rsidRDefault="00941B04" w:rsidP="009C5C59">
      <w:pPr>
        <w:pStyle w:val="af3"/>
        <w:rPr>
          <w:lang w:val="uk-UA"/>
        </w:rPr>
      </w:pPr>
    </w:p>
    <w:p w14:paraId="6A349394" w14:textId="77777777" w:rsidR="00CB3D78" w:rsidRDefault="00CB3D78" w:rsidP="00CB3D78">
      <w:pPr>
        <w:pStyle w:val="af3"/>
        <w:rPr>
          <w:lang w:val="uk-UA"/>
        </w:rPr>
      </w:pPr>
      <w:bookmarkStart w:id="91" w:name="_Toc389213674"/>
      <w:bookmarkStart w:id="92" w:name="_Toc421001733"/>
      <w:bookmarkStart w:id="93" w:name="_Toc421001932"/>
      <w:bookmarkStart w:id="94" w:name="_Toc421106347"/>
    </w:p>
    <w:bookmarkEnd w:id="91"/>
    <w:bookmarkEnd w:id="92"/>
    <w:bookmarkEnd w:id="93"/>
    <w:bookmarkEnd w:id="94"/>
    <w:p w14:paraId="4FEED6CE" w14:textId="77777777" w:rsidR="009F11BF" w:rsidRPr="00373491" w:rsidRDefault="009F11BF" w:rsidP="00CB3D78">
      <w:pPr>
        <w:pStyle w:val="af3"/>
        <w:rPr>
          <w:lang w:val="uk-UA" w:eastAsia="ru-RU"/>
        </w:rPr>
        <w:sectPr w:rsidR="009F11BF" w:rsidRPr="00373491" w:rsidSect="00EE3AAA">
          <w:headerReference w:type="default" r:id="rId79"/>
          <w:headerReference w:type="first" r:id="rId80"/>
          <w:pgSz w:w="11906" w:h="16838"/>
          <w:pgMar w:top="709" w:right="851" w:bottom="1276" w:left="1701" w:header="709" w:footer="709" w:gutter="0"/>
          <w:cols w:space="708"/>
          <w:titlePg/>
          <w:docGrid w:linePitch="381"/>
        </w:sectPr>
      </w:pPr>
    </w:p>
    <w:p w14:paraId="3EDDD76F" w14:textId="7055CF64" w:rsidR="00EB5075" w:rsidRDefault="00EB5075">
      <w:pPr>
        <w:spacing w:line="276" w:lineRule="auto"/>
        <w:rPr>
          <w:rFonts w:eastAsia="Times New Roman"/>
          <w:szCs w:val="28"/>
          <w:lang w:val="uk-UA" w:eastAsia="ru-RU"/>
        </w:rPr>
      </w:pPr>
      <w:r>
        <w:rPr>
          <w:rFonts w:eastAsia="Times New Roman"/>
          <w:szCs w:val="28"/>
          <w:lang w:val="uk-UA" w:eastAsia="ru-RU"/>
        </w:rPr>
        <w:br w:type="page"/>
      </w:r>
    </w:p>
    <w:p w14:paraId="04A317B5" w14:textId="77777777" w:rsidR="00941B04" w:rsidRDefault="009F11BF" w:rsidP="00941B04">
      <w:pPr>
        <w:pStyle w:val="1"/>
        <w:tabs>
          <w:tab w:val="left" w:pos="993"/>
        </w:tabs>
        <w:spacing w:after="40"/>
        <w:rPr>
          <w:szCs w:val="28"/>
        </w:rPr>
      </w:pPr>
      <w:bookmarkStart w:id="95" w:name="_Toc421001742"/>
      <w:bookmarkStart w:id="96" w:name="_Toc421001941"/>
      <w:bookmarkStart w:id="97" w:name="_Toc452285362"/>
      <w:r w:rsidRPr="00373491">
        <w:rPr>
          <w:szCs w:val="28"/>
        </w:rPr>
        <w:t>ТЕХНІКО</w:t>
      </w:r>
      <w:r w:rsidRPr="00373491">
        <w:rPr>
          <w:b/>
          <w:szCs w:val="28"/>
        </w:rPr>
        <w:t>-</w:t>
      </w:r>
      <w:r w:rsidRPr="00373491">
        <w:rPr>
          <w:szCs w:val="28"/>
        </w:rPr>
        <w:t>ЕКОНОМІЧНЕ ОБҐРУНТУВАННЯ РОБОТИ</w:t>
      </w:r>
      <w:bookmarkStart w:id="98" w:name="_Toc421001743"/>
      <w:bookmarkStart w:id="99" w:name="_Toc421001942"/>
      <w:bookmarkEnd w:id="95"/>
      <w:bookmarkEnd w:id="96"/>
      <w:bookmarkEnd w:id="97"/>
    </w:p>
    <w:p w14:paraId="1D4820AB" w14:textId="495D5B51" w:rsidR="00580E0A" w:rsidRPr="00580E0A" w:rsidRDefault="00580E0A" w:rsidP="003146D2">
      <w:pPr>
        <w:pStyle w:val="af3"/>
      </w:pPr>
      <w:r w:rsidRPr="00580E0A">
        <w:rPr>
          <w:lang w:val="uk-UA" w:eastAsia="uk-UA"/>
        </w:rPr>
        <w:t>Техніко-економічне обґрунтування (ТЕО) - це обов'язкова складова частина будь-якого інвестиційного проекту, тобто проекту, що потребує певних фінансових витрат. Основна мета розробки ТЕО - дати фінансову оцінку передбачуваних витрат та одержуваного корисного результату, а також оцінити прибутковість проекту і, в кінцевому підсумку, економічну доцільність його розробки та впровадження.</w:t>
      </w:r>
    </w:p>
    <w:p w14:paraId="32AB275D" w14:textId="339E8C71" w:rsidR="003146D2" w:rsidRPr="003146D2" w:rsidRDefault="003146D2" w:rsidP="003146D2">
      <w:pPr>
        <w:pStyle w:val="af3"/>
        <w:rPr>
          <w:lang w:val="uk-UA"/>
        </w:rPr>
      </w:pPr>
      <w:r w:rsidRPr="003146D2">
        <w:rPr>
          <w:lang w:val="uk-UA"/>
        </w:rPr>
        <w:t>В економічній частині дипломного проекту визначається зміст і величина затрат собівартості та ціни системи програмної частини. Також переглядається його конкуренто спроможність та визначається склад і величина економічного ефекту та його впровадження. В межах даної частини виконується розрахунок собівартості програмного продукту.</w:t>
      </w:r>
    </w:p>
    <w:p w14:paraId="64393F7C" w14:textId="13D96E13" w:rsidR="00D43D76" w:rsidRPr="00941B04" w:rsidRDefault="00D43D76" w:rsidP="001A1588">
      <w:pPr>
        <w:pStyle w:val="1"/>
        <w:numPr>
          <w:ilvl w:val="1"/>
          <w:numId w:val="13"/>
        </w:numPr>
        <w:tabs>
          <w:tab w:val="left" w:pos="1276"/>
        </w:tabs>
        <w:spacing w:after="40"/>
        <w:ind w:left="0" w:firstLine="709"/>
        <w:rPr>
          <w:szCs w:val="28"/>
        </w:rPr>
      </w:pPr>
      <w:bookmarkStart w:id="100" w:name="_Toc452285363"/>
      <w:r w:rsidRPr="00941B04">
        <w:rPr>
          <w:szCs w:val="28"/>
        </w:rPr>
        <w:t>Розрахунок вартості проекту</w:t>
      </w:r>
      <w:bookmarkEnd w:id="98"/>
      <w:bookmarkEnd w:id="99"/>
      <w:bookmarkEnd w:id="100"/>
    </w:p>
    <w:p w14:paraId="48E273A2" w14:textId="660D5DBA" w:rsidR="003146D2" w:rsidRPr="00673814" w:rsidRDefault="003146D2" w:rsidP="003146D2">
      <w:pPr>
        <w:pStyle w:val="af3"/>
        <w:rPr>
          <w:lang w:val="uk-UA"/>
        </w:rPr>
      </w:pPr>
      <w:r w:rsidRPr="00673814">
        <w:rPr>
          <w:lang w:val="uk-UA"/>
        </w:rPr>
        <w:t xml:space="preserve">Розраховуємо собівартість створеного </w:t>
      </w:r>
      <w:r>
        <w:rPr>
          <w:lang w:val="uk-UA"/>
        </w:rPr>
        <w:t>програмного забезпечення</w:t>
      </w:r>
      <w:r w:rsidRPr="00673814">
        <w:rPr>
          <w:lang w:val="uk-UA"/>
        </w:rPr>
        <w:t>. Для розрахунку витрат на програмні засоби маємо наступні вихідні дані:</w:t>
      </w:r>
    </w:p>
    <w:p w14:paraId="327AF268" w14:textId="6B2AA6C3" w:rsidR="003146D2" w:rsidRPr="00673814" w:rsidRDefault="003146D2" w:rsidP="003146D2">
      <w:pPr>
        <w:pStyle w:val="a"/>
        <w:rPr>
          <w:lang w:val="uk-UA"/>
        </w:rPr>
      </w:pPr>
      <w:r w:rsidRPr="00673814">
        <w:rPr>
          <w:lang w:val="uk-UA"/>
        </w:rPr>
        <w:t xml:space="preserve">стадії розробки </w:t>
      </w:r>
      <w:r>
        <w:rPr>
          <w:lang w:val="uk-UA"/>
        </w:rPr>
        <w:t>ПЗ</w:t>
      </w:r>
      <w:r w:rsidRPr="00673814">
        <w:rPr>
          <w:lang w:val="uk-UA"/>
        </w:rPr>
        <w:t>;</w:t>
      </w:r>
    </w:p>
    <w:p w14:paraId="31B2507B" w14:textId="77777777" w:rsidR="003146D2" w:rsidRPr="00673814" w:rsidRDefault="003146D2" w:rsidP="003146D2">
      <w:pPr>
        <w:pStyle w:val="a"/>
        <w:rPr>
          <w:lang w:val="uk-UA"/>
        </w:rPr>
      </w:pPr>
      <w:r w:rsidRPr="00673814">
        <w:rPr>
          <w:lang w:val="uk-UA"/>
        </w:rPr>
        <w:t>нормативи для визначення трудомісткості  середньої чисельності розробників ПО кожному етапу роботи;</w:t>
      </w:r>
    </w:p>
    <w:p w14:paraId="20C64A37" w14:textId="77777777" w:rsidR="003146D2" w:rsidRPr="00673814" w:rsidRDefault="003146D2" w:rsidP="003146D2">
      <w:pPr>
        <w:pStyle w:val="a"/>
        <w:rPr>
          <w:lang w:val="uk-UA"/>
        </w:rPr>
      </w:pPr>
      <w:r w:rsidRPr="00673814">
        <w:rPr>
          <w:lang w:val="uk-UA"/>
        </w:rPr>
        <w:t>заробітну плату розробників;</w:t>
      </w:r>
    </w:p>
    <w:p w14:paraId="7219D70D" w14:textId="77777777" w:rsidR="003146D2" w:rsidRPr="00673814" w:rsidRDefault="003146D2" w:rsidP="003146D2">
      <w:pPr>
        <w:pStyle w:val="a"/>
        <w:rPr>
          <w:lang w:val="uk-UA"/>
        </w:rPr>
      </w:pPr>
      <w:r w:rsidRPr="00673814">
        <w:rPr>
          <w:lang w:val="uk-UA"/>
        </w:rPr>
        <w:t>вартість машинного години роботи обладнання;</w:t>
      </w:r>
    </w:p>
    <w:p w14:paraId="645BFAF7" w14:textId="77777777" w:rsidR="003146D2" w:rsidRPr="00673814" w:rsidRDefault="003146D2" w:rsidP="003146D2">
      <w:pPr>
        <w:pStyle w:val="a"/>
        <w:rPr>
          <w:lang w:val="uk-UA"/>
        </w:rPr>
      </w:pPr>
      <w:r w:rsidRPr="00673814">
        <w:rPr>
          <w:lang w:val="uk-UA"/>
        </w:rPr>
        <w:t>час роботи обладнання при розробці програми.</w:t>
      </w:r>
    </w:p>
    <w:p w14:paraId="37B7CFA4" w14:textId="77777777" w:rsidR="003146D2" w:rsidRPr="00673814" w:rsidRDefault="003146D2" w:rsidP="003146D2">
      <w:pPr>
        <w:pStyle w:val="af3"/>
        <w:rPr>
          <w:lang w:val="uk-UA"/>
        </w:rPr>
      </w:pPr>
      <w:r w:rsidRPr="00673814">
        <w:rPr>
          <w:lang w:val="uk-UA"/>
        </w:rPr>
        <w:t>Витрати на розробку програми - собівартість програми, визначається за формулою:</w:t>
      </w:r>
    </w:p>
    <w:p w14:paraId="21A58E5D" w14:textId="6F847C90" w:rsidR="003146D2" w:rsidRPr="00673814" w:rsidRDefault="003146D2" w:rsidP="0065467D">
      <w:pPr>
        <w:pStyle w:val="af3"/>
        <w:rPr>
          <w:lang w:val="uk-UA"/>
        </w:rPr>
      </w:pPr>
      <w:r w:rsidRPr="00673814">
        <w:rPr>
          <w:lang w:val="uk-UA"/>
        </w:rPr>
        <w:object w:dxaOrig="2760" w:dyaOrig="380" w14:anchorId="7C2DDFD2">
          <v:shape id="_x0000_i1026" type="#_x0000_t75" style="width:138pt;height:18pt" o:ole="">
            <v:imagedata r:id="rId81" o:title=""/>
          </v:shape>
          <o:OLEObject Type="Embed" ProgID="Equation.3" ShapeID="_x0000_i1026" DrawAspect="Content" ObjectID="_1535260222" r:id="rId82"/>
        </w:object>
      </w:r>
      <w:r w:rsidRPr="00673814">
        <w:rPr>
          <w:lang w:val="uk-UA"/>
        </w:rPr>
        <w:t xml:space="preserve">, грн., </w:t>
      </w:r>
      <w:r w:rsidRPr="00673814">
        <w:rPr>
          <w:lang w:val="uk-UA"/>
        </w:rPr>
        <w:tab/>
      </w:r>
      <w:r w:rsidRPr="00673814">
        <w:rPr>
          <w:lang w:val="uk-UA"/>
        </w:rPr>
        <w:tab/>
      </w:r>
      <w:r>
        <w:rPr>
          <w:lang w:val="uk-UA"/>
        </w:rPr>
        <w:tab/>
      </w:r>
      <w:r>
        <w:rPr>
          <w:lang w:val="uk-UA"/>
        </w:rPr>
        <w:tab/>
      </w:r>
      <w:r w:rsidRPr="00673814">
        <w:rPr>
          <w:lang w:val="uk-UA"/>
        </w:rPr>
        <w:t>(5.1)</w:t>
      </w:r>
    </w:p>
    <w:p w14:paraId="675339B5" w14:textId="77777777" w:rsidR="003146D2" w:rsidRPr="00673814" w:rsidRDefault="003146D2" w:rsidP="00AA779B">
      <w:pPr>
        <w:pStyle w:val="af3"/>
        <w:rPr>
          <w:lang w:val="uk-UA"/>
        </w:rPr>
      </w:pPr>
      <w:r w:rsidRPr="00673814">
        <w:rPr>
          <w:lang w:val="uk-UA"/>
        </w:rPr>
        <w:t xml:space="preserve">де </w:t>
      </w:r>
      <w:r w:rsidRPr="00673814">
        <w:rPr>
          <w:position w:val="-12"/>
          <w:lang w:val="uk-UA"/>
        </w:rPr>
        <w:object w:dxaOrig="320" w:dyaOrig="360" w14:anchorId="06F08323">
          <v:shape id="_x0000_i1027" type="#_x0000_t75" style="width:16.5pt;height:18pt" o:ole="">
            <v:imagedata r:id="rId83" o:title=""/>
          </v:shape>
          <o:OLEObject Type="Embed" ProgID="Equation.3" ShapeID="_x0000_i1027" DrawAspect="Content" ObjectID="_1535260223" r:id="rId84"/>
        </w:object>
      </w:r>
      <w:r w:rsidRPr="00673814">
        <w:rPr>
          <w:lang w:val="uk-UA"/>
        </w:rPr>
        <w:t xml:space="preserve"> - витрати на матеріали, які застосовуються при розробці програми, грн.;</w:t>
      </w:r>
    </w:p>
    <w:p w14:paraId="7ED9D03B" w14:textId="77777777" w:rsidR="003146D2" w:rsidRPr="00673814" w:rsidRDefault="003146D2" w:rsidP="00AA779B">
      <w:pPr>
        <w:pStyle w:val="af3"/>
        <w:rPr>
          <w:lang w:val="uk-UA"/>
        </w:rPr>
      </w:pPr>
      <w:r w:rsidRPr="00673814">
        <w:rPr>
          <w:position w:val="-14"/>
          <w:lang w:val="uk-UA"/>
        </w:rPr>
        <w:object w:dxaOrig="499" w:dyaOrig="380" w14:anchorId="53E39554">
          <v:shape id="_x0000_i1028" type="#_x0000_t75" style="width:25.5pt;height:18pt" o:ole="">
            <v:imagedata r:id="rId85" o:title=""/>
          </v:shape>
          <o:OLEObject Type="Embed" ProgID="Equation.3" ShapeID="_x0000_i1028" DrawAspect="Content" ObjectID="_1535260224" r:id="rId86"/>
        </w:object>
      </w:r>
      <w:r w:rsidRPr="00673814">
        <w:rPr>
          <w:lang w:val="uk-UA"/>
        </w:rPr>
        <w:t xml:space="preserve"> - витрати, пов'язані з роботою устаткування, грн.;</w:t>
      </w:r>
    </w:p>
    <w:p w14:paraId="051674D4" w14:textId="77777777" w:rsidR="003146D2" w:rsidRPr="00673814" w:rsidRDefault="003146D2" w:rsidP="00AA779B">
      <w:pPr>
        <w:pStyle w:val="af3"/>
        <w:rPr>
          <w:lang w:val="uk-UA"/>
        </w:rPr>
      </w:pPr>
      <w:r w:rsidRPr="00673814">
        <w:rPr>
          <w:position w:val="-12"/>
          <w:lang w:val="uk-UA"/>
        </w:rPr>
        <w:object w:dxaOrig="400" w:dyaOrig="360" w14:anchorId="5CE49985">
          <v:shape id="_x0000_i1029" type="#_x0000_t75" style="width:18pt;height:18pt" o:ole="">
            <v:imagedata r:id="rId87" o:title=""/>
          </v:shape>
          <o:OLEObject Type="Embed" ProgID="Equation.3" ShapeID="_x0000_i1029" DrawAspect="Content" ObjectID="_1535260225" r:id="rId88"/>
        </w:object>
      </w:r>
      <w:r w:rsidRPr="00673814">
        <w:rPr>
          <w:lang w:val="uk-UA"/>
        </w:rPr>
        <w:t>- витрати по заробітній платі фахівцям, які беруть участь в розробці програми, грн.;</w:t>
      </w:r>
    </w:p>
    <w:p w14:paraId="6EC42FF7" w14:textId="6E526BB8" w:rsidR="00AA779B" w:rsidRDefault="00AA779B" w:rsidP="00AA779B">
      <w:pPr>
        <w:pStyle w:val="af3"/>
        <w:rPr>
          <w:lang w:val="uk-UA"/>
        </w:rPr>
      </w:pPr>
      <w:r>
        <w:rPr>
          <w:lang w:val="uk-UA"/>
        </w:rPr>
        <w:t>НР - накладні витрати, грн.</w:t>
      </w:r>
    </w:p>
    <w:p w14:paraId="7FDAD2DE" w14:textId="04AE6B56" w:rsidR="00FC7D6E" w:rsidRPr="00373491" w:rsidRDefault="00AA779B" w:rsidP="0062147C">
      <w:pPr>
        <w:spacing w:after="0" w:line="360" w:lineRule="auto"/>
        <w:ind w:firstLine="708"/>
        <w:jc w:val="both"/>
        <w:rPr>
          <w:szCs w:val="28"/>
          <w:lang w:val="uk-UA"/>
        </w:rPr>
      </w:pPr>
      <w:r>
        <w:rPr>
          <w:szCs w:val="28"/>
          <w:lang w:val="uk-UA"/>
        </w:rPr>
        <w:t>Таблиця 5.1</w:t>
      </w:r>
      <w:r w:rsidR="00FC7D6E" w:rsidRPr="00373491">
        <w:rPr>
          <w:szCs w:val="28"/>
          <w:lang w:val="uk-UA"/>
        </w:rPr>
        <w:t xml:space="preserve"> – Витра</w:t>
      </w:r>
      <w:r w:rsidR="0062147C" w:rsidRPr="00373491">
        <w:rPr>
          <w:szCs w:val="28"/>
          <w:lang w:val="uk-UA"/>
        </w:rPr>
        <w:t>ти</w:t>
      </w:r>
      <w:r w:rsidR="00FC7D6E" w:rsidRPr="00373491">
        <w:rPr>
          <w:szCs w:val="28"/>
          <w:lang w:val="uk-UA"/>
        </w:rPr>
        <w:t xml:space="preserve"> на поточні матеріали</w:t>
      </w:r>
    </w:p>
    <w:tbl>
      <w:tblPr>
        <w:tblW w:w="960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969"/>
        <w:gridCol w:w="1789"/>
        <w:gridCol w:w="2926"/>
        <w:gridCol w:w="1531"/>
        <w:gridCol w:w="1391"/>
      </w:tblGrid>
      <w:tr w:rsidR="00FC7D6E" w:rsidRPr="0065467D" w14:paraId="0C3B3E95" w14:textId="77777777" w:rsidTr="0062147C">
        <w:trPr>
          <w:cantSplit/>
          <w:trHeight w:val="585"/>
        </w:trPr>
        <w:tc>
          <w:tcPr>
            <w:tcW w:w="1025" w:type="pct"/>
          </w:tcPr>
          <w:p w14:paraId="08D87CDF" w14:textId="77777777" w:rsidR="00FC7D6E" w:rsidRPr="0065467D" w:rsidRDefault="00FC7D6E" w:rsidP="0065467D">
            <w:pPr>
              <w:spacing w:after="0" w:line="240" w:lineRule="auto"/>
              <w:rPr>
                <w:sz w:val="24"/>
                <w:szCs w:val="24"/>
                <w:lang w:val="uk-UA"/>
              </w:rPr>
            </w:pPr>
            <w:r w:rsidRPr="0065467D">
              <w:rPr>
                <w:sz w:val="24"/>
                <w:szCs w:val="24"/>
                <w:lang w:val="uk-UA"/>
              </w:rPr>
              <w:t>Найменування товарів</w:t>
            </w:r>
          </w:p>
        </w:tc>
        <w:tc>
          <w:tcPr>
            <w:tcW w:w="931" w:type="pct"/>
          </w:tcPr>
          <w:p w14:paraId="743B31FA" w14:textId="77777777" w:rsidR="00FC7D6E" w:rsidRPr="0065467D" w:rsidRDefault="00FC7D6E" w:rsidP="0065467D">
            <w:pPr>
              <w:spacing w:after="0" w:line="240" w:lineRule="auto"/>
              <w:rPr>
                <w:sz w:val="24"/>
                <w:szCs w:val="24"/>
                <w:lang w:val="uk-UA"/>
              </w:rPr>
            </w:pPr>
            <w:r w:rsidRPr="0065467D">
              <w:rPr>
                <w:sz w:val="24"/>
                <w:szCs w:val="24"/>
                <w:lang w:val="uk-UA"/>
              </w:rPr>
              <w:t>Одиниця вимірювання</w:t>
            </w:r>
          </w:p>
        </w:tc>
        <w:tc>
          <w:tcPr>
            <w:tcW w:w="1523" w:type="pct"/>
          </w:tcPr>
          <w:p w14:paraId="1DF94227" w14:textId="77777777" w:rsidR="00FC7D6E" w:rsidRPr="0065467D" w:rsidRDefault="00FC7D6E" w:rsidP="0065467D">
            <w:pPr>
              <w:spacing w:after="0" w:line="240" w:lineRule="auto"/>
              <w:rPr>
                <w:sz w:val="24"/>
                <w:szCs w:val="24"/>
                <w:lang w:val="uk-UA"/>
              </w:rPr>
            </w:pPr>
            <w:r w:rsidRPr="0065467D">
              <w:rPr>
                <w:sz w:val="24"/>
                <w:szCs w:val="24"/>
                <w:lang w:val="uk-UA"/>
              </w:rPr>
              <w:t>Ціна за одиницю вимірювання (грн.)</w:t>
            </w:r>
          </w:p>
        </w:tc>
        <w:tc>
          <w:tcPr>
            <w:tcW w:w="797" w:type="pct"/>
          </w:tcPr>
          <w:p w14:paraId="7E6B8F3B" w14:textId="77777777" w:rsidR="00FC7D6E" w:rsidRPr="0065467D" w:rsidRDefault="00FC7D6E" w:rsidP="0065467D">
            <w:pPr>
              <w:spacing w:after="0" w:line="240" w:lineRule="auto"/>
              <w:rPr>
                <w:sz w:val="24"/>
                <w:szCs w:val="24"/>
                <w:lang w:val="uk-UA"/>
              </w:rPr>
            </w:pPr>
            <w:r w:rsidRPr="0065467D">
              <w:rPr>
                <w:sz w:val="24"/>
                <w:szCs w:val="24"/>
                <w:lang w:val="uk-UA"/>
              </w:rPr>
              <w:t>Кількість (штуки)</w:t>
            </w:r>
          </w:p>
        </w:tc>
        <w:tc>
          <w:tcPr>
            <w:tcW w:w="724" w:type="pct"/>
          </w:tcPr>
          <w:p w14:paraId="7F62CC0E" w14:textId="77777777" w:rsidR="00FC7D6E" w:rsidRPr="0065467D" w:rsidRDefault="00FC7D6E" w:rsidP="0065467D">
            <w:pPr>
              <w:spacing w:after="0" w:line="240" w:lineRule="auto"/>
              <w:rPr>
                <w:sz w:val="24"/>
                <w:szCs w:val="24"/>
                <w:lang w:val="uk-UA"/>
              </w:rPr>
            </w:pPr>
            <w:r w:rsidRPr="0065467D">
              <w:rPr>
                <w:sz w:val="24"/>
                <w:szCs w:val="24"/>
                <w:lang w:val="uk-UA"/>
              </w:rPr>
              <w:t>Сума (грн.)</w:t>
            </w:r>
          </w:p>
        </w:tc>
      </w:tr>
      <w:tr w:rsidR="00FC7D6E" w:rsidRPr="0065467D" w14:paraId="06CCB289" w14:textId="77777777" w:rsidTr="0065467D">
        <w:trPr>
          <w:cantSplit/>
          <w:trHeight w:val="252"/>
        </w:trPr>
        <w:tc>
          <w:tcPr>
            <w:tcW w:w="1025" w:type="pct"/>
          </w:tcPr>
          <w:p w14:paraId="57DC9998" w14:textId="77777777" w:rsidR="00FC7D6E" w:rsidRPr="0065467D" w:rsidRDefault="00FC7D6E" w:rsidP="0065467D">
            <w:pPr>
              <w:spacing w:after="0" w:line="240" w:lineRule="auto"/>
              <w:rPr>
                <w:sz w:val="24"/>
                <w:szCs w:val="24"/>
                <w:lang w:val="uk-UA"/>
              </w:rPr>
            </w:pPr>
            <w:r w:rsidRPr="0065467D">
              <w:rPr>
                <w:sz w:val="24"/>
                <w:szCs w:val="24"/>
                <w:lang w:val="uk-UA"/>
              </w:rPr>
              <w:t>Диск CD-RW</w:t>
            </w:r>
          </w:p>
        </w:tc>
        <w:tc>
          <w:tcPr>
            <w:tcW w:w="931" w:type="pct"/>
          </w:tcPr>
          <w:p w14:paraId="44FD304A" w14:textId="77777777" w:rsidR="00FC7D6E" w:rsidRPr="0065467D" w:rsidRDefault="00FC7D6E" w:rsidP="0065467D">
            <w:pPr>
              <w:spacing w:after="0" w:line="240" w:lineRule="auto"/>
              <w:rPr>
                <w:sz w:val="24"/>
                <w:szCs w:val="24"/>
                <w:lang w:val="uk-UA"/>
              </w:rPr>
            </w:pPr>
            <w:r w:rsidRPr="0065467D">
              <w:rPr>
                <w:sz w:val="24"/>
                <w:szCs w:val="24"/>
                <w:lang w:val="uk-UA"/>
              </w:rPr>
              <w:t>Штука</w:t>
            </w:r>
          </w:p>
        </w:tc>
        <w:tc>
          <w:tcPr>
            <w:tcW w:w="1523" w:type="pct"/>
            <w:vAlign w:val="center"/>
          </w:tcPr>
          <w:p w14:paraId="40325914" w14:textId="77777777" w:rsidR="00FC7D6E" w:rsidRPr="0065467D" w:rsidRDefault="0062147C" w:rsidP="0065467D">
            <w:pPr>
              <w:spacing w:after="0" w:line="240" w:lineRule="auto"/>
              <w:jc w:val="right"/>
              <w:rPr>
                <w:sz w:val="24"/>
                <w:szCs w:val="24"/>
                <w:lang w:val="uk-UA"/>
              </w:rPr>
            </w:pPr>
            <w:r w:rsidRPr="0065467D">
              <w:rPr>
                <w:sz w:val="24"/>
                <w:szCs w:val="24"/>
                <w:lang w:val="uk-UA"/>
              </w:rPr>
              <w:t>10</w:t>
            </w:r>
          </w:p>
        </w:tc>
        <w:tc>
          <w:tcPr>
            <w:tcW w:w="797" w:type="pct"/>
            <w:vAlign w:val="center"/>
          </w:tcPr>
          <w:p w14:paraId="66903811" w14:textId="77777777" w:rsidR="00FC7D6E" w:rsidRPr="0065467D" w:rsidRDefault="00FC7D6E" w:rsidP="0065467D">
            <w:pPr>
              <w:spacing w:after="0" w:line="240" w:lineRule="auto"/>
              <w:jc w:val="right"/>
              <w:rPr>
                <w:sz w:val="24"/>
                <w:szCs w:val="24"/>
                <w:lang w:val="uk-UA"/>
              </w:rPr>
            </w:pPr>
            <w:r w:rsidRPr="0065467D">
              <w:rPr>
                <w:sz w:val="24"/>
                <w:szCs w:val="24"/>
                <w:lang w:val="uk-UA"/>
              </w:rPr>
              <w:t>3</w:t>
            </w:r>
          </w:p>
        </w:tc>
        <w:tc>
          <w:tcPr>
            <w:tcW w:w="724" w:type="pct"/>
            <w:vAlign w:val="center"/>
          </w:tcPr>
          <w:p w14:paraId="45C3E248" w14:textId="77777777" w:rsidR="00FC7D6E" w:rsidRPr="0065467D" w:rsidRDefault="0062147C" w:rsidP="0065467D">
            <w:pPr>
              <w:spacing w:after="0" w:line="240" w:lineRule="auto"/>
              <w:jc w:val="right"/>
              <w:rPr>
                <w:sz w:val="24"/>
                <w:szCs w:val="24"/>
                <w:lang w:val="uk-UA"/>
              </w:rPr>
            </w:pPr>
            <w:r w:rsidRPr="0065467D">
              <w:rPr>
                <w:sz w:val="24"/>
                <w:szCs w:val="24"/>
                <w:lang w:val="uk-UA"/>
              </w:rPr>
              <w:t>30</w:t>
            </w:r>
          </w:p>
        </w:tc>
      </w:tr>
      <w:tr w:rsidR="00FC7D6E" w:rsidRPr="0065467D" w14:paraId="0A44F9FC" w14:textId="77777777" w:rsidTr="0065467D">
        <w:trPr>
          <w:cantSplit/>
          <w:trHeight w:val="282"/>
        </w:trPr>
        <w:tc>
          <w:tcPr>
            <w:tcW w:w="1025" w:type="pct"/>
          </w:tcPr>
          <w:p w14:paraId="75E9E518" w14:textId="77777777" w:rsidR="00FC7D6E" w:rsidRPr="0065467D" w:rsidRDefault="00FC7D6E" w:rsidP="0065467D">
            <w:pPr>
              <w:spacing w:after="0" w:line="240" w:lineRule="auto"/>
              <w:rPr>
                <w:sz w:val="24"/>
                <w:szCs w:val="24"/>
                <w:lang w:val="uk-UA"/>
              </w:rPr>
            </w:pPr>
            <w:r w:rsidRPr="0065467D">
              <w:rPr>
                <w:sz w:val="24"/>
                <w:szCs w:val="24"/>
                <w:lang w:val="uk-UA"/>
              </w:rPr>
              <w:t>Бумага</w:t>
            </w:r>
          </w:p>
        </w:tc>
        <w:tc>
          <w:tcPr>
            <w:tcW w:w="931" w:type="pct"/>
          </w:tcPr>
          <w:p w14:paraId="2906B3D2" w14:textId="77777777" w:rsidR="00FC7D6E" w:rsidRPr="0065467D" w:rsidRDefault="00FC7D6E" w:rsidP="0065467D">
            <w:pPr>
              <w:spacing w:after="0" w:line="240" w:lineRule="auto"/>
              <w:rPr>
                <w:sz w:val="24"/>
                <w:szCs w:val="24"/>
                <w:lang w:val="uk-UA"/>
              </w:rPr>
            </w:pPr>
            <w:r w:rsidRPr="0065467D">
              <w:rPr>
                <w:sz w:val="24"/>
                <w:szCs w:val="24"/>
                <w:lang w:val="uk-UA"/>
              </w:rPr>
              <w:t>Упаковка</w:t>
            </w:r>
          </w:p>
        </w:tc>
        <w:tc>
          <w:tcPr>
            <w:tcW w:w="1523" w:type="pct"/>
            <w:vAlign w:val="center"/>
          </w:tcPr>
          <w:p w14:paraId="012D3A90" w14:textId="77777777" w:rsidR="00FC7D6E" w:rsidRPr="0065467D" w:rsidRDefault="0062147C" w:rsidP="0065467D">
            <w:pPr>
              <w:spacing w:after="0" w:line="240" w:lineRule="auto"/>
              <w:jc w:val="right"/>
              <w:rPr>
                <w:sz w:val="24"/>
                <w:szCs w:val="24"/>
                <w:lang w:val="uk-UA"/>
              </w:rPr>
            </w:pPr>
            <w:r w:rsidRPr="0065467D">
              <w:rPr>
                <w:sz w:val="24"/>
                <w:szCs w:val="24"/>
                <w:lang w:val="uk-UA"/>
              </w:rPr>
              <w:t>80</w:t>
            </w:r>
          </w:p>
        </w:tc>
        <w:tc>
          <w:tcPr>
            <w:tcW w:w="797" w:type="pct"/>
            <w:vAlign w:val="center"/>
          </w:tcPr>
          <w:p w14:paraId="3F2C4D6D" w14:textId="77777777" w:rsidR="00FC7D6E" w:rsidRPr="0065467D" w:rsidRDefault="00FC7D6E" w:rsidP="0065467D">
            <w:pPr>
              <w:spacing w:after="0" w:line="240" w:lineRule="auto"/>
              <w:jc w:val="right"/>
              <w:rPr>
                <w:sz w:val="24"/>
                <w:szCs w:val="24"/>
                <w:lang w:val="uk-UA"/>
              </w:rPr>
            </w:pPr>
            <w:r w:rsidRPr="0065467D">
              <w:rPr>
                <w:sz w:val="24"/>
                <w:szCs w:val="24"/>
                <w:lang w:val="uk-UA"/>
              </w:rPr>
              <w:t>1</w:t>
            </w:r>
          </w:p>
        </w:tc>
        <w:tc>
          <w:tcPr>
            <w:tcW w:w="724" w:type="pct"/>
            <w:vAlign w:val="center"/>
          </w:tcPr>
          <w:p w14:paraId="21A32166" w14:textId="77777777" w:rsidR="00FC7D6E" w:rsidRPr="0065467D" w:rsidRDefault="0062147C" w:rsidP="0065467D">
            <w:pPr>
              <w:spacing w:after="0" w:line="240" w:lineRule="auto"/>
              <w:jc w:val="right"/>
              <w:rPr>
                <w:sz w:val="24"/>
                <w:szCs w:val="24"/>
                <w:lang w:val="uk-UA"/>
              </w:rPr>
            </w:pPr>
            <w:r w:rsidRPr="0065467D">
              <w:rPr>
                <w:sz w:val="24"/>
                <w:szCs w:val="24"/>
                <w:lang w:val="uk-UA"/>
              </w:rPr>
              <w:t>80</w:t>
            </w:r>
          </w:p>
        </w:tc>
      </w:tr>
      <w:tr w:rsidR="00FC7D6E" w:rsidRPr="0065467D" w14:paraId="1D726775" w14:textId="77777777" w:rsidTr="0065467D">
        <w:trPr>
          <w:cantSplit/>
          <w:trHeight w:val="368"/>
        </w:trPr>
        <w:tc>
          <w:tcPr>
            <w:tcW w:w="1025" w:type="pct"/>
          </w:tcPr>
          <w:p w14:paraId="1336E74E" w14:textId="77777777" w:rsidR="00FC7D6E" w:rsidRPr="0065467D" w:rsidRDefault="00FC7D6E" w:rsidP="0065467D">
            <w:pPr>
              <w:spacing w:after="0" w:line="240" w:lineRule="auto"/>
              <w:rPr>
                <w:sz w:val="24"/>
                <w:szCs w:val="24"/>
                <w:lang w:val="uk-UA"/>
              </w:rPr>
            </w:pPr>
            <w:r w:rsidRPr="0065467D">
              <w:rPr>
                <w:sz w:val="24"/>
                <w:szCs w:val="24"/>
                <w:lang w:val="uk-UA"/>
              </w:rPr>
              <w:t>Ручка</w:t>
            </w:r>
          </w:p>
        </w:tc>
        <w:tc>
          <w:tcPr>
            <w:tcW w:w="931" w:type="pct"/>
          </w:tcPr>
          <w:p w14:paraId="3C545C00" w14:textId="77777777" w:rsidR="00FC7D6E" w:rsidRPr="0065467D" w:rsidRDefault="00FC7D6E" w:rsidP="0065467D">
            <w:pPr>
              <w:spacing w:after="0" w:line="240" w:lineRule="auto"/>
              <w:rPr>
                <w:sz w:val="24"/>
                <w:szCs w:val="24"/>
                <w:lang w:val="uk-UA"/>
              </w:rPr>
            </w:pPr>
            <w:r w:rsidRPr="0065467D">
              <w:rPr>
                <w:sz w:val="24"/>
                <w:szCs w:val="24"/>
                <w:lang w:val="uk-UA"/>
              </w:rPr>
              <w:t>Штука</w:t>
            </w:r>
          </w:p>
        </w:tc>
        <w:tc>
          <w:tcPr>
            <w:tcW w:w="1523" w:type="pct"/>
            <w:vAlign w:val="center"/>
          </w:tcPr>
          <w:p w14:paraId="0B5A3C7A" w14:textId="77777777" w:rsidR="00FC7D6E" w:rsidRPr="0065467D" w:rsidRDefault="00FC7D6E" w:rsidP="0065467D">
            <w:pPr>
              <w:spacing w:after="0" w:line="240" w:lineRule="auto"/>
              <w:jc w:val="right"/>
              <w:rPr>
                <w:sz w:val="24"/>
                <w:szCs w:val="24"/>
                <w:lang w:val="uk-UA"/>
              </w:rPr>
            </w:pPr>
            <w:r w:rsidRPr="0065467D">
              <w:rPr>
                <w:sz w:val="24"/>
                <w:szCs w:val="24"/>
                <w:lang w:val="uk-UA"/>
              </w:rPr>
              <w:t>10</w:t>
            </w:r>
          </w:p>
        </w:tc>
        <w:tc>
          <w:tcPr>
            <w:tcW w:w="797" w:type="pct"/>
            <w:vAlign w:val="center"/>
          </w:tcPr>
          <w:p w14:paraId="1FCECAF2" w14:textId="77777777" w:rsidR="00FC7D6E" w:rsidRPr="0065467D" w:rsidRDefault="00FC7D6E" w:rsidP="0065467D">
            <w:pPr>
              <w:spacing w:after="0" w:line="240" w:lineRule="auto"/>
              <w:jc w:val="right"/>
              <w:rPr>
                <w:sz w:val="24"/>
                <w:szCs w:val="24"/>
                <w:lang w:val="uk-UA"/>
              </w:rPr>
            </w:pPr>
            <w:r w:rsidRPr="0065467D">
              <w:rPr>
                <w:sz w:val="24"/>
                <w:szCs w:val="24"/>
                <w:lang w:val="uk-UA"/>
              </w:rPr>
              <w:t>5</w:t>
            </w:r>
          </w:p>
        </w:tc>
        <w:tc>
          <w:tcPr>
            <w:tcW w:w="724" w:type="pct"/>
            <w:vAlign w:val="center"/>
          </w:tcPr>
          <w:p w14:paraId="5B4C6959" w14:textId="77777777" w:rsidR="00FC7D6E" w:rsidRPr="0065467D" w:rsidRDefault="00FC7D6E" w:rsidP="0065467D">
            <w:pPr>
              <w:spacing w:after="0" w:line="240" w:lineRule="auto"/>
              <w:jc w:val="right"/>
              <w:rPr>
                <w:sz w:val="24"/>
                <w:szCs w:val="24"/>
                <w:lang w:val="uk-UA"/>
              </w:rPr>
            </w:pPr>
            <w:r w:rsidRPr="0065467D">
              <w:rPr>
                <w:sz w:val="24"/>
                <w:szCs w:val="24"/>
                <w:lang w:val="uk-UA"/>
              </w:rPr>
              <w:t>50</w:t>
            </w:r>
          </w:p>
        </w:tc>
      </w:tr>
      <w:tr w:rsidR="0062147C" w:rsidRPr="0065467D" w14:paraId="23F3B6F0" w14:textId="77777777" w:rsidTr="0065467D">
        <w:trPr>
          <w:cantSplit/>
          <w:trHeight w:val="368"/>
        </w:trPr>
        <w:tc>
          <w:tcPr>
            <w:tcW w:w="4276" w:type="pct"/>
            <w:gridSpan w:val="4"/>
            <w:vAlign w:val="center"/>
          </w:tcPr>
          <w:p w14:paraId="48F7AB1A" w14:textId="77777777" w:rsidR="0062147C" w:rsidRPr="0065467D" w:rsidRDefault="0062147C" w:rsidP="0065467D">
            <w:pPr>
              <w:spacing w:after="0" w:line="240" w:lineRule="auto"/>
              <w:jc w:val="right"/>
              <w:rPr>
                <w:sz w:val="24"/>
                <w:szCs w:val="24"/>
                <w:lang w:val="uk-UA"/>
              </w:rPr>
            </w:pPr>
            <w:r w:rsidRPr="0065467D">
              <w:rPr>
                <w:sz w:val="24"/>
                <w:szCs w:val="24"/>
                <w:lang w:val="uk-UA"/>
              </w:rPr>
              <w:t>Разом:</w:t>
            </w:r>
          </w:p>
        </w:tc>
        <w:tc>
          <w:tcPr>
            <w:tcW w:w="724" w:type="pct"/>
            <w:vAlign w:val="center"/>
          </w:tcPr>
          <w:p w14:paraId="606BD5BE" w14:textId="77777777" w:rsidR="0062147C" w:rsidRPr="0065467D" w:rsidRDefault="0062147C" w:rsidP="0065467D">
            <w:pPr>
              <w:spacing w:after="0" w:line="240" w:lineRule="auto"/>
              <w:jc w:val="right"/>
              <w:rPr>
                <w:sz w:val="24"/>
                <w:szCs w:val="24"/>
                <w:lang w:val="uk-UA"/>
              </w:rPr>
            </w:pPr>
            <w:r w:rsidRPr="0065467D">
              <w:rPr>
                <w:sz w:val="24"/>
                <w:szCs w:val="24"/>
                <w:lang w:val="uk-UA"/>
              </w:rPr>
              <w:t>160</w:t>
            </w:r>
          </w:p>
        </w:tc>
      </w:tr>
    </w:tbl>
    <w:p w14:paraId="436AE640" w14:textId="77777777" w:rsidR="00AA779B" w:rsidRDefault="00AA779B" w:rsidP="004332D6">
      <w:pPr>
        <w:spacing w:after="0" w:line="360" w:lineRule="auto"/>
        <w:ind w:firstLine="709"/>
        <w:jc w:val="both"/>
        <w:rPr>
          <w:color w:val="000000"/>
          <w:spacing w:val="-1"/>
          <w:szCs w:val="28"/>
          <w:lang w:val="uk-UA"/>
        </w:rPr>
      </w:pPr>
    </w:p>
    <w:p w14:paraId="6E6F1C6A" w14:textId="6939C43B" w:rsidR="00AA779B" w:rsidRPr="00673814" w:rsidRDefault="00AA779B" w:rsidP="00AA779B">
      <w:pPr>
        <w:pStyle w:val="af3"/>
        <w:rPr>
          <w:lang w:val="uk-UA"/>
        </w:rPr>
      </w:pPr>
      <w:r w:rsidRPr="00673814">
        <w:rPr>
          <w:position w:val="-12"/>
          <w:lang w:val="uk-UA"/>
        </w:rPr>
        <w:object w:dxaOrig="320" w:dyaOrig="360" w14:anchorId="6B9444C0">
          <v:shape id="_x0000_i1030" type="#_x0000_t75" style="width:16.5pt;height:18pt" o:ole="">
            <v:imagedata r:id="rId83" o:title=""/>
          </v:shape>
          <o:OLEObject Type="Embed" ProgID="Equation.3" ShapeID="_x0000_i1030" DrawAspect="Content" ObjectID="_1535260226" r:id="rId89"/>
        </w:object>
      </w:r>
      <w:r>
        <w:rPr>
          <w:lang w:val="uk-UA"/>
        </w:rPr>
        <w:t>= 30+80+50</w:t>
      </w:r>
      <w:r w:rsidRPr="00673814">
        <w:rPr>
          <w:lang w:val="uk-UA"/>
        </w:rPr>
        <w:t>=1</w:t>
      </w:r>
      <w:r>
        <w:rPr>
          <w:lang w:val="uk-UA"/>
        </w:rPr>
        <w:t>60</w:t>
      </w:r>
      <w:r w:rsidRPr="00673814">
        <w:rPr>
          <w:lang w:val="uk-UA"/>
        </w:rPr>
        <w:t xml:space="preserve"> грн.</w:t>
      </w:r>
    </w:p>
    <w:p w14:paraId="37A1EE0B" w14:textId="77777777" w:rsidR="00AA779B" w:rsidRPr="00673814" w:rsidRDefault="00AA779B" w:rsidP="00AA779B">
      <w:pPr>
        <w:pStyle w:val="af3"/>
        <w:rPr>
          <w:lang w:val="uk-UA"/>
        </w:rPr>
      </w:pPr>
      <w:r w:rsidRPr="00673814">
        <w:rPr>
          <w:lang w:val="uk-UA"/>
        </w:rPr>
        <w:t>Транспортно-заготівельні витрати складають 10% від витрат на основні матеріали, визначаються за формулою:</w:t>
      </w:r>
    </w:p>
    <w:p w14:paraId="5A35E640" w14:textId="77777777" w:rsidR="00AA779B" w:rsidRPr="00673814" w:rsidRDefault="00AA779B" w:rsidP="00AA779B">
      <w:pPr>
        <w:pStyle w:val="af3"/>
        <w:rPr>
          <w:lang w:val="uk-UA"/>
        </w:rPr>
      </w:pPr>
      <w:r w:rsidRPr="00673814">
        <w:rPr>
          <w:lang w:val="uk-UA"/>
        </w:rPr>
        <w:t xml:space="preserve">ТЗР = </w:t>
      </w:r>
      <w:r w:rsidRPr="00673814">
        <w:rPr>
          <w:position w:val="-12"/>
          <w:lang w:val="uk-UA"/>
        </w:rPr>
        <w:object w:dxaOrig="320" w:dyaOrig="360" w14:anchorId="321E7A41">
          <v:shape id="_x0000_i1031" type="#_x0000_t75" style="width:16.5pt;height:18pt" o:ole="">
            <v:imagedata r:id="rId83" o:title=""/>
          </v:shape>
          <o:OLEObject Type="Embed" ProgID="Equation.3" ShapeID="_x0000_i1031" DrawAspect="Content" ObjectID="_1535260227" r:id="rId90"/>
        </w:object>
      </w:r>
      <w:r w:rsidRPr="00673814">
        <w:rPr>
          <w:lang w:val="uk-UA"/>
        </w:rPr>
        <w:t>*10%/100%, грн.</w:t>
      </w:r>
      <w:r>
        <w:rPr>
          <w:lang w:val="uk-UA"/>
        </w:rPr>
        <w:tab/>
      </w:r>
      <w:r>
        <w:rPr>
          <w:lang w:val="uk-UA"/>
        </w:rPr>
        <w:tab/>
      </w:r>
      <w:r>
        <w:rPr>
          <w:lang w:val="uk-UA"/>
        </w:rPr>
        <w:tab/>
      </w:r>
      <w:r>
        <w:rPr>
          <w:lang w:val="uk-UA"/>
        </w:rPr>
        <w:tab/>
      </w:r>
      <w:r>
        <w:rPr>
          <w:lang w:val="uk-UA"/>
        </w:rPr>
        <w:tab/>
      </w:r>
      <w:r w:rsidRPr="00673814">
        <w:rPr>
          <w:lang w:val="uk-UA"/>
        </w:rPr>
        <w:t>(5.2)</w:t>
      </w:r>
    </w:p>
    <w:p w14:paraId="60CEFF50" w14:textId="74B86A8F" w:rsidR="00AA779B" w:rsidRPr="00673814" w:rsidRDefault="00AA779B" w:rsidP="00AA779B">
      <w:pPr>
        <w:pStyle w:val="af3"/>
        <w:rPr>
          <w:lang w:val="uk-UA"/>
        </w:rPr>
      </w:pPr>
      <w:r>
        <w:rPr>
          <w:lang w:val="uk-UA"/>
        </w:rPr>
        <w:t>ТЗР=160*10%/100%=16</w:t>
      </w:r>
      <w:r w:rsidRPr="00673814">
        <w:rPr>
          <w:lang w:val="uk-UA"/>
        </w:rPr>
        <w:t xml:space="preserve"> (грн.)</w:t>
      </w:r>
    </w:p>
    <w:p w14:paraId="002586A5" w14:textId="77777777" w:rsidR="00AA779B" w:rsidRPr="00673814" w:rsidRDefault="00AA779B" w:rsidP="00AA779B">
      <w:pPr>
        <w:pStyle w:val="af3"/>
        <w:rPr>
          <w:lang w:val="uk-UA"/>
        </w:rPr>
      </w:pPr>
      <w:r w:rsidRPr="00673814">
        <w:rPr>
          <w:lang w:val="uk-UA"/>
        </w:rPr>
        <w:t>Витрати по заробітній платі визначаються за формулою:</w:t>
      </w:r>
    </w:p>
    <w:p w14:paraId="3AAB0E9B" w14:textId="77777777" w:rsidR="00AA779B" w:rsidRPr="00673814" w:rsidRDefault="00AA779B" w:rsidP="00AA779B">
      <w:pPr>
        <w:pStyle w:val="af3"/>
        <w:rPr>
          <w:lang w:val="uk-UA"/>
        </w:rPr>
      </w:pPr>
      <w:r w:rsidRPr="00673814">
        <w:rPr>
          <w:position w:val="-12"/>
          <w:lang w:val="uk-UA"/>
        </w:rPr>
        <w:object w:dxaOrig="2700" w:dyaOrig="360" w14:anchorId="5644D6DE">
          <v:shape id="_x0000_i1032" type="#_x0000_t75" style="width:133.5pt;height:18pt" o:ole="">
            <v:imagedata r:id="rId91" o:title=""/>
          </v:shape>
          <o:OLEObject Type="Embed" ProgID="Equation.3" ShapeID="_x0000_i1032" DrawAspect="Content" ObjectID="_1535260228" r:id="rId92"/>
        </w:object>
      </w:r>
      <w:r w:rsidRPr="00673814">
        <w:rPr>
          <w:lang w:val="uk-UA"/>
        </w:rPr>
        <w:t>, грн.,</w:t>
      </w:r>
      <w:r>
        <w:rPr>
          <w:lang w:val="uk-UA"/>
        </w:rPr>
        <w:tab/>
      </w:r>
      <w:r>
        <w:rPr>
          <w:lang w:val="uk-UA"/>
        </w:rPr>
        <w:tab/>
      </w:r>
      <w:r>
        <w:rPr>
          <w:lang w:val="uk-UA"/>
        </w:rPr>
        <w:tab/>
      </w:r>
      <w:r>
        <w:rPr>
          <w:lang w:val="uk-UA"/>
        </w:rPr>
        <w:tab/>
      </w:r>
      <w:r>
        <w:rPr>
          <w:lang w:val="uk-UA"/>
        </w:rPr>
        <w:tab/>
      </w:r>
      <w:r w:rsidRPr="00673814">
        <w:rPr>
          <w:lang w:val="uk-UA"/>
        </w:rPr>
        <w:t>(5.3)</w:t>
      </w:r>
    </w:p>
    <w:p w14:paraId="4F5C1FA9" w14:textId="77777777" w:rsidR="00AA779B" w:rsidRPr="00673814" w:rsidRDefault="00AA779B" w:rsidP="00AA779B">
      <w:pPr>
        <w:pStyle w:val="af3"/>
        <w:rPr>
          <w:lang w:val="uk-UA"/>
        </w:rPr>
      </w:pPr>
      <w:r w:rsidRPr="00673814">
        <w:rPr>
          <w:lang w:val="uk-UA"/>
        </w:rPr>
        <w:t xml:space="preserve">Де </w:t>
      </w:r>
      <w:r w:rsidRPr="00673814">
        <w:rPr>
          <w:position w:val="-12"/>
          <w:lang w:val="uk-UA"/>
        </w:rPr>
        <w:object w:dxaOrig="600" w:dyaOrig="360" w14:anchorId="29F3F8E3">
          <v:shape id="_x0000_i1033" type="#_x0000_t75" style="width:31.5pt;height:18pt" o:ole="">
            <v:imagedata r:id="rId93" o:title=""/>
          </v:shape>
          <o:OLEObject Type="Embed" ProgID="Equation.3" ShapeID="_x0000_i1033" DrawAspect="Content" ObjectID="_1535260229" r:id="rId94"/>
        </w:object>
      </w:r>
      <w:r w:rsidRPr="00673814">
        <w:rPr>
          <w:lang w:val="uk-UA"/>
        </w:rPr>
        <w:tab/>
        <w:t>- основний фонд заробітної плати;</w:t>
      </w:r>
    </w:p>
    <w:p w14:paraId="1C3765F9" w14:textId="77777777" w:rsidR="00AA779B" w:rsidRPr="00673814" w:rsidRDefault="00AA779B" w:rsidP="00AA779B">
      <w:pPr>
        <w:pStyle w:val="af3"/>
        <w:rPr>
          <w:lang w:val="uk-UA"/>
        </w:rPr>
      </w:pPr>
      <w:r w:rsidRPr="00673814">
        <w:rPr>
          <w:position w:val="-12"/>
          <w:lang w:val="uk-UA"/>
        </w:rPr>
        <w:object w:dxaOrig="600" w:dyaOrig="360" w14:anchorId="0F9FE812">
          <v:shape id="_x0000_i1034" type="#_x0000_t75" style="width:31.5pt;height:18pt" o:ole="">
            <v:imagedata r:id="rId95" o:title=""/>
          </v:shape>
          <o:OLEObject Type="Embed" ProgID="Equation.3" ShapeID="_x0000_i1034" DrawAspect="Content" ObjectID="_1535260230" r:id="rId96"/>
        </w:object>
      </w:r>
      <w:r w:rsidRPr="00673814">
        <w:rPr>
          <w:lang w:val="uk-UA"/>
        </w:rPr>
        <w:tab/>
      </w:r>
      <w:r w:rsidRPr="00673814">
        <w:rPr>
          <w:lang w:val="uk-UA"/>
        </w:rPr>
        <w:tab/>
        <w:t>- додаткова заробітна плата;</w:t>
      </w:r>
    </w:p>
    <w:p w14:paraId="144FB130" w14:textId="77777777" w:rsidR="00AA779B" w:rsidRPr="00673814" w:rsidRDefault="00AA779B" w:rsidP="00AA779B">
      <w:pPr>
        <w:pStyle w:val="af3"/>
        <w:rPr>
          <w:lang w:val="uk-UA"/>
        </w:rPr>
      </w:pPr>
      <w:r w:rsidRPr="00673814">
        <w:rPr>
          <w:lang w:val="uk-UA"/>
        </w:rPr>
        <w:t xml:space="preserve">ЕСС </w:t>
      </w:r>
      <w:r w:rsidRPr="00673814">
        <w:rPr>
          <w:lang w:val="uk-UA"/>
        </w:rPr>
        <w:tab/>
      </w:r>
      <w:r w:rsidRPr="00673814">
        <w:rPr>
          <w:lang w:val="uk-UA"/>
        </w:rPr>
        <w:tab/>
        <w:t>- єдине соціальне страхування.</w:t>
      </w:r>
    </w:p>
    <w:p w14:paraId="504D4CF6" w14:textId="77777777" w:rsidR="00AA779B" w:rsidRPr="00673814" w:rsidRDefault="00AA779B" w:rsidP="00AA779B">
      <w:pPr>
        <w:pStyle w:val="af3"/>
        <w:rPr>
          <w:lang w:val="uk-UA"/>
        </w:rPr>
      </w:pPr>
      <w:r w:rsidRPr="00673814">
        <w:rPr>
          <w:lang w:val="uk-UA"/>
        </w:rPr>
        <w:t xml:space="preserve">Основна заробітна плата визначається за формулою: </w:t>
      </w:r>
    </w:p>
    <w:p w14:paraId="408E60FE" w14:textId="77777777" w:rsidR="00AA779B" w:rsidRPr="00673814" w:rsidRDefault="00AA779B" w:rsidP="00AA779B">
      <w:pPr>
        <w:pStyle w:val="af3"/>
        <w:rPr>
          <w:lang w:val="uk-UA"/>
        </w:rPr>
      </w:pPr>
      <w:r w:rsidRPr="00673814">
        <w:rPr>
          <w:position w:val="-14"/>
          <w:lang w:val="uk-UA"/>
        </w:rPr>
        <w:object w:dxaOrig="1800" w:dyaOrig="380" w14:anchorId="0496B895">
          <v:shape id="_x0000_i1035" type="#_x0000_t75" style="width:90pt;height:18pt" o:ole="">
            <v:imagedata r:id="rId97" o:title=""/>
          </v:shape>
          <o:OLEObject Type="Embed" ProgID="Equation.3" ShapeID="_x0000_i1035" DrawAspect="Content" ObjectID="_1535260231" r:id="rId98"/>
        </w:object>
      </w:r>
      <w:r w:rsidRPr="00673814">
        <w:rPr>
          <w:lang w:val="uk-UA"/>
        </w:rPr>
        <w:t xml:space="preserve">, грн., </w:t>
      </w:r>
      <w:r>
        <w:rPr>
          <w:lang w:val="uk-UA"/>
        </w:rPr>
        <w:tab/>
      </w:r>
      <w:r>
        <w:rPr>
          <w:lang w:val="uk-UA"/>
        </w:rPr>
        <w:tab/>
      </w:r>
      <w:r>
        <w:rPr>
          <w:lang w:val="uk-UA"/>
        </w:rPr>
        <w:tab/>
      </w:r>
      <w:r>
        <w:rPr>
          <w:lang w:val="uk-UA"/>
        </w:rPr>
        <w:tab/>
      </w:r>
      <w:r>
        <w:rPr>
          <w:lang w:val="uk-UA"/>
        </w:rPr>
        <w:tab/>
      </w:r>
      <w:r w:rsidRPr="00673814">
        <w:rPr>
          <w:lang w:val="uk-UA"/>
        </w:rPr>
        <w:t xml:space="preserve"> (5.4)</w:t>
      </w:r>
    </w:p>
    <w:p w14:paraId="312BD222" w14:textId="77777777" w:rsidR="00AA779B" w:rsidRPr="00673814" w:rsidRDefault="00AA779B" w:rsidP="00AA779B">
      <w:pPr>
        <w:pStyle w:val="af3"/>
        <w:rPr>
          <w:lang w:val="uk-UA"/>
        </w:rPr>
      </w:pPr>
      <w:r w:rsidRPr="00673814">
        <w:rPr>
          <w:lang w:val="uk-UA"/>
        </w:rPr>
        <w:t xml:space="preserve">Де </w:t>
      </w:r>
      <w:r w:rsidRPr="00673814">
        <w:rPr>
          <w:position w:val="-14"/>
          <w:lang w:val="uk-UA"/>
        </w:rPr>
        <w:object w:dxaOrig="540" w:dyaOrig="380" w14:anchorId="2533EEE4">
          <v:shape id="_x0000_i1036" type="#_x0000_t75" style="width:30pt;height:18pt" o:ole="">
            <v:imagedata r:id="rId99" o:title=""/>
          </v:shape>
          <o:OLEObject Type="Embed" ProgID="Equation.3" ShapeID="_x0000_i1036" DrawAspect="Content" ObjectID="_1535260232" r:id="rId100"/>
        </w:object>
      </w:r>
      <w:r w:rsidRPr="00673814">
        <w:rPr>
          <w:lang w:val="uk-UA"/>
        </w:rPr>
        <w:t xml:space="preserve"> - пряма заробітна плата;</w:t>
      </w:r>
    </w:p>
    <w:p w14:paraId="79291E5E" w14:textId="77777777" w:rsidR="00AA779B" w:rsidRPr="00673814" w:rsidRDefault="00AA779B" w:rsidP="00AA779B">
      <w:pPr>
        <w:pStyle w:val="af3"/>
        <w:rPr>
          <w:lang w:val="uk-UA"/>
        </w:rPr>
      </w:pPr>
      <w:r w:rsidRPr="00673814">
        <w:rPr>
          <w:lang w:val="uk-UA"/>
        </w:rPr>
        <w:t>П – премія.</w:t>
      </w:r>
    </w:p>
    <w:p w14:paraId="397EE8F2" w14:textId="77777777" w:rsidR="00AA779B" w:rsidRPr="00673814" w:rsidRDefault="00AA779B" w:rsidP="00AA779B">
      <w:pPr>
        <w:pStyle w:val="af3"/>
        <w:rPr>
          <w:lang w:val="uk-UA"/>
        </w:rPr>
      </w:pPr>
      <w:r w:rsidRPr="00673814">
        <w:rPr>
          <w:lang w:val="uk-UA"/>
        </w:rPr>
        <w:t>Пряма заробітна плата визначається за формулою:</w:t>
      </w:r>
    </w:p>
    <w:p w14:paraId="54BB5BDD" w14:textId="77777777" w:rsidR="00AA779B" w:rsidRPr="00673814" w:rsidRDefault="00AA779B" w:rsidP="00AA779B">
      <w:pPr>
        <w:pStyle w:val="af3"/>
        <w:rPr>
          <w:lang w:val="uk-UA"/>
        </w:rPr>
      </w:pPr>
      <w:r w:rsidRPr="00673814">
        <w:rPr>
          <w:position w:val="-14"/>
          <w:lang w:val="uk-UA"/>
        </w:rPr>
        <w:object w:dxaOrig="2480" w:dyaOrig="380" w14:anchorId="54607499">
          <v:shape id="_x0000_i1037" type="#_x0000_t75" style="width:124.5pt;height:18pt" o:ole="">
            <v:imagedata r:id="rId101" o:title=""/>
          </v:shape>
          <o:OLEObject Type="Embed" ProgID="Equation.3" ShapeID="_x0000_i1037" DrawAspect="Content" ObjectID="_1535260233" r:id="rId102"/>
        </w:object>
      </w:r>
      <w:r w:rsidRPr="00673814">
        <w:rPr>
          <w:lang w:val="uk-UA"/>
        </w:rPr>
        <w:t xml:space="preserve">, грн., </w:t>
      </w:r>
      <w:r>
        <w:rPr>
          <w:lang w:val="uk-UA"/>
        </w:rPr>
        <w:tab/>
      </w:r>
      <w:r>
        <w:rPr>
          <w:lang w:val="uk-UA"/>
        </w:rPr>
        <w:tab/>
      </w:r>
      <w:r>
        <w:rPr>
          <w:lang w:val="uk-UA"/>
        </w:rPr>
        <w:tab/>
      </w:r>
      <w:r>
        <w:rPr>
          <w:lang w:val="uk-UA"/>
        </w:rPr>
        <w:tab/>
      </w:r>
      <w:r>
        <w:rPr>
          <w:lang w:val="uk-UA"/>
        </w:rPr>
        <w:tab/>
      </w:r>
      <w:r>
        <w:rPr>
          <w:lang w:val="uk-UA"/>
        </w:rPr>
        <w:tab/>
      </w:r>
      <w:r w:rsidRPr="00673814">
        <w:rPr>
          <w:lang w:val="uk-UA"/>
        </w:rPr>
        <w:t xml:space="preserve"> (5.5)</w:t>
      </w:r>
    </w:p>
    <w:p w14:paraId="32BFFFDB" w14:textId="64FFA774" w:rsidR="00AA779B" w:rsidRPr="00673814" w:rsidRDefault="00AA779B" w:rsidP="00AA779B">
      <w:pPr>
        <w:pStyle w:val="af3"/>
        <w:rPr>
          <w:lang w:val="uk-UA"/>
        </w:rPr>
      </w:pPr>
      <w:r w:rsidRPr="00673814">
        <w:rPr>
          <w:lang w:val="uk-UA"/>
        </w:rPr>
        <w:t xml:space="preserve">Де </w:t>
      </w:r>
      <w:r w:rsidRPr="00673814">
        <w:rPr>
          <w:position w:val="-12"/>
          <w:lang w:val="uk-UA"/>
        </w:rPr>
        <w:object w:dxaOrig="340" w:dyaOrig="360" w14:anchorId="1365EE45">
          <v:shape id="_x0000_i1038" type="#_x0000_t75" style="width:18pt;height:18pt" o:ole="">
            <v:imagedata r:id="rId103" o:title=""/>
          </v:shape>
          <o:OLEObject Type="Embed" ProgID="Equation.3" ShapeID="_x0000_i1038" DrawAspect="Content" ObjectID="_1535260234" r:id="rId104"/>
        </w:object>
      </w:r>
      <w:r w:rsidRPr="00673814">
        <w:rPr>
          <w:lang w:val="uk-UA"/>
        </w:rPr>
        <w:t xml:space="preserve"> - оклад за місяць, </w:t>
      </w:r>
    </w:p>
    <w:p w14:paraId="0AC754D8" w14:textId="77777777" w:rsidR="00AA779B" w:rsidRPr="00673814" w:rsidRDefault="00AA779B" w:rsidP="00AA779B">
      <w:pPr>
        <w:pStyle w:val="af3"/>
        <w:rPr>
          <w:lang w:val="uk-UA"/>
        </w:rPr>
      </w:pPr>
      <w:r w:rsidRPr="00673814">
        <w:rPr>
          <w:position w:val="-14"/>
          <w:lang w:val="uk-UA"/>
        </w:rPr>
        <w:object w:dxaOrig="320" w:dyaOrig="380" w14:anchorId="6FB0D883">
          <v:shape id="_x0000_i1039" type="#_x0000_t75" style="width:16.5pt;height:18pt" o:ole="">
            <v:imagedata r:id="rId105" o:title=""/>
          </v:shape>
          <o:OLEObject Type="Embed" ProgID="Equation.3" ShapeID="_x0000_i1039" DrawAspect="Content" ObjectID="_1535260235" r:id="rId106"/>
        </w:object>
      </w:r>
      <w:r w:rsidRPr="00673814">
        <w:rPr>
          <w:lang w:val="uk-UA"/>
        </w:rPr>
        <w:t xml:space="preserve"> - затрати часу на розробку етапу програми, час; </w:t>
      </w:r>
    </w:p>
    <w:p w14:paraId="1C0EA59B" w14:textId="77777777" w:rsidR="00AA779B" w:rsidRPr="00673814" w:rsidRDefault="00AA779B" w:rsidP="00AA779B">
      <w:pPr>
        <w:pStyle w:val="af3"/>
        <w:rPr>
          <w:lang w:val="uk-UA"/>
        </w:rPr>
      </w:pPr>
      <w:r w:rsidRPr="00673814">
        <w:rPr>
          <w:lang w:val="uk-UA"/>
        </w:rPr>
        <w:t>Д   - кількість робочих днів у місяці, Д=25;</w:t>
      </w:r>
    </w:p>
    <w:p w14:paraId="78F3FB8E" w14:textId="77777777" w:rsidR="00AA779B" w:rsidRDefault="00AA779B" w:rsidP="00AA779B">
      <w:pPr>
        <w:pStyle w:val="af3"/>
        <w:rPr>
          <w:lang w:val="uk-UA"/>
        </w:rPr>
      </w:pPr>
      <w:r w:rsidRPr="00673814">
        <w:rPr>
          <w:lang w:val="uk-UA"/>
        </w:rPr>
        <w:t>t     - продовження робочого дня, t=8 год.</w:t>
      </w:r>
    </w:p>
    <w:p w14:paraId="45D00A0B" w14:textId="77777777" w:rsidR="00A63A29" w:rsidRDefault="00FF14F2" w:rsidP="00AA779B">
      <w:pPr>
        <w:pStyle w:val="af3"/>
      </w:pPr>
      <w:r>
        <w:rPr>
          <w:lang w:val="uk-UA"/>
        </w:rPr>
        <w:t xml:space="preserve">Середня заробітна плата </w:t>
      </w:r>
      <w:r>
        <w:rPr>
          <w:lang w:val="en-US"/>
        </w:rPr>
        <w:t>Java</w:t>
      </w:r>
      <w:r w:rsidRPr="00FF14F2">
        <w:t xml:space="preserve"> </w:t>
      </w:r>
      <w:r>
        <w:rPr>
          <w:lang w:val="en-US"/>
        </w:rPr>
        <w:t>Junior</w:t>
      </w:r>
      <w:r w:rsidRPr="00FF14F2">
        <w:t xml:space="preserve"> </w:t>
      </w:r>
      <w:r w:rsidR="00A63A29" w:rsidRPr="00A63A29">
        <w:rPr>
          <w:lang w:val="en-US"/>
        </w:rPr>
        <w:t>Developer</w:t>
      </w:r>
      <w:r w:rsidR="00A63A29" w:rsidRPr="00A63A29">
        <w:t xml:space="preserve"> </w:t>
      </w:r>
      <w:r>
        <w:rPr>
          <w:lang w:val="uk-UA"/>
        </w:rPr>
        <w:t>в Україні</w:t>
      </w:r>
      <w:r w:rsidRPr="00FF14F2">
        <w:t xml:space="preserve"> </w:t>
      </w:r>
      <w:r>
        <w:rPr>
          <w:lang w:val="uk-UA"/>
        </w:rPr>
        <w:t>становить 700</w:t>
      </w:r>
      <w:r w:rsidRPr="00FF14F2">
        <w:t xml:space="preserve">$ </w:t>
      </w:r>
      <w:r>
        <w:rPr>
          <w:lang w:val="uk-UA"/>
        </w:rPr>
        <w:t>по курсу на 29.05.2016 (</w:t>
      </w:r>
      <w:r w:rsidR="00A63A29">
        <w:rPr>
          <w:lang w:val="uk-UA"/>
        </w:rPr>
        <w:t>1</w:t>
      </w:r>
      <w:r w:rsidR="00A63A29" w:rsidRPr="00A63A29">
        <w:t xml:space="preserve">$ = </w:t>
      </w:r>
      <w:r>
        <w:rPr>
          <w:lang w:val="uk-UA"/>
        </w:rPr>
        <w:t>25.14</w:t>
      </w:r>
      <w:r w:rsidR="00A63A29" w:rsidRPr="00A63A29">
        <w:t xml:space="preserve"> </w:t>
      </w:r>
      <w:r w:rsidR="00A63A29">
        <w:rPr>
          <w:lang w:val="uk-UA"/>
        </w:rPr>
        <w:t>грн</w:t>
      </w:r>
      <w:r>
        <w:rPr>
          <w:lang w:val="uk-UA"/>
        </w:rPr>
        <w:t>) це становить 17598 грн.</w:t>
      </w:r>
    </w:p>
    <w:p w14:paraId="3B34E3BD" w14:textId="591E2369" w:rsidR="00FF14F2" w:rsidRDefault="00A63A29" w:rsidP="00AA779B">
      <w:pPr>
        <w:pStyle w:val="af3"/>
        <w:rPr>
          <w:lang w:val="uk-UA"/>
        </w:rPr>
      </w:pPr>
      <w:r>
        <w:rPr>
          <w:lang w:val="uk-UA"/>
        </w:rPr>
        <w:t xml:space="preserve">Тому </w:t>
      </w:r>
      <w:r w:rsidRPr="00673814">
        <w:rPr>
          <w:position w:val="-12"/>
          <w:lang w:val="uk-UA"/>
        </w:rPr>
        <w:object w:dxaOrig="340" w:dyaOrig="360" w14:anchorId="2B924BA6">
          <v:shape id="_x0000_i1040" type="#_x0000_t75" style="width:18pt;height:18pt" o:ole="">
            <v:imagedata r:id="rId107" o:title=""/>
          </v:shape>
          <o:OLEObject Type="Embed" ProgID="Equation.3" ShapeID="_x0000_i1040" DrawAspect="Content" ObjectID="_1535260236" r:id="rId108"/>
        </w:object>
      </w:r>
      <w:r>
        <w:rPr>
          <w:lang w:val="uk-UA"/>
        </w:rPr>
        <w:t>= 17598</w:t>
      </w:r>
      <w:r w:rsidRPr="00673814">
        <w:rPr>
          <w:lang w:val="uk-UA"/>
        </w:rPr>
        <w:t xml:space="preserve"> грн;</w:t>
      </w:r>
    </w:p>
    <w:p w14:paraId="509D5221" w14:textId="6616474D" w:rsidR="00A63A29" w:rsidRDefault="00A63A29" w:rsidP="00006CDF">
      <w:pPr>
        <w:pStyle w:val="af3"/>
        <w:rPr>
          <w:lang w:val="uk-UA"/>
        </w:rPr>
      </w:pPr>
      <w:r w:rsidRPr="00673814">
        <w:rPr>
          <w:lang w:val="uk-UA"/>
        </w:rPr>
        <w:t xml:space="preserve">Таблиця </w:t>
      </w:r>
      <w:r w:rsidRPr="00673814">
        <w:t>5.2</w:t>
      </w:r>
      <w:r w:rsidRPr="00673814">
        <w:rPr>
          <w:lang w:val="uk-UA"/>
        </w:rPr>
        <w:t xml:space="preserve"> – Розрахунок основної заробітної плати</w:t>
      </w:r>
    </w:p>
    <w:tbl>
      <w:tblPr>
        <w:tblStyle w:val="af5"/>
        <w:tblW w:w="9714" w:type="dxa"/>
        <w:tblLook w:val="04A0" w:firstRow="1" w:lastRow="0" w:firstColumn="1" w:lastColumn="0" w:noHBand="0" w:noVBand="1"/>
      </w:tblPr>
      <w:tblGrid>
        <w:gridCol w:w="4495"/>
        <w:gridCol w:w="1779"/>
        <w:gridCol w:w="2043"/>
        <w:gridCol w:w="1397"/>
      </w:tblGrid>
      <w:tr w:rsidR="00931696" w:rsidRPr="00931696" w14:paraId="018FDAEA" w14:textId="77777777" w:rsidTr="00006CDF">
        <w:tc>
          <w:tcPr>
            <w:tcW w:w="4495" w:type="dxa"/>
          </w:tcPr>
          <w:p w14:paraId="3235740D" w14:textId="610D8099" w:rsidR="00931696" w:rsidRPr="00931696" w:rsidRDefault="00931696" w:rsidP="00931696">
            <w:pPr>
              <w:pStyle w:val="af3"/>
              <w:spacing w:line="240" w:lineRule="auto"/>
              <w:ind w:firstLine="0"/>
              <w:jc w:val="center"/>
              <w:rPr>
                <w:sz w:val="24"/>
                <w:szCs w:val="24"/>
                <w:lang w:val="en-US"/>
              </w:rPr>
            </w:pPr>
            <w:r w:rsidRPr="00931696">
              <w:rPr>
                <w:sz w:val="24"/>
                <w:szCs w:val="24"/>
                <w:lang w:val="uk-UA"/>
              </w:rPr>
              <w:t>Етапи роботи</w:t>
            </w:r>
          </w:p>
        </w:tc>
        <w:tc>
          <w:tcPr>
            <w:tcW w:w="1779" w:type="dxa"/>
          </w:tcPr>
          <w:p w14:paraId="47B1DD88" w14:textId="5E0B4FD0" w:rsidR="00931696" w:rsidRPr="00931696" w:rsidRDefault="00931696" w:rsidP="00931696">
            <w:pPr>
              <w:pStyle w:val="af3"/>
              <w:spacing w:line="240" w:lineRule="auto"/>
              <w:ind w:firstLine="0"/>
              <w:jc w:val="center"/>
              <w:rPr>
                <w:sz w:val="24"/>
                <w:szCs w:val="24"/>
                <w:lang w:val="uk-UA"/>
              </w:rPr>
            </w:pPr>
            <w:r w:rsidRPr="00931696">
              <w:rPr>
                <w:sz w:val="24"/>
                <w:szCs w:val="24"/>
                <w:lang w:val="uk-UA"/>
              </w:rPr>
              <w:t>Трудомісткість (год)</w:t>
            </w:r>
          </w:p>
        </w:tc>
        <w:tc>
          <w:tcPr>
            <w:tcW w:w="2043" w:type="dxa"/>
          </w:tcPr>
          <w:p w14:paraId="0D8C76D6" w14:textId="5B99177E" w:rsidR="00931696" w:rsidRPr="00931696" w:rsidRDefault="00931696" w:rsidP="00931696">
            <w:pPr>
              <w:pStyle w:val="af3"/>
              <w:spacing w:line="240" w:lineRule="auto"/>
              <w:ind w:firstLine="0"/>
              <w:jc w:val="center"/>
              <w:rPr>
                <w:sz w:val="24"/>
                <w:szCs w:val="24"/>
                <w:lang w:val="uk-UA"/>
              </w:rPr>
            </w:pPr>
            <w:r w:rsidRPr="00931696">
              <w:rPr>
                <w:sz w:val="24"/>
                <w:szCs w:val="24"/>
                <w:lang w:val="uk-UA"/>
              </w:rPr>
              <w:t>Розрахунок</w:t>
            </w:r>
          </w:p>
        </w:tc>
        <w:tc>
          <w:tcPr>
            <w:tcW w:w="1397" w:type="dxa"/>
          </w:tcPr>
          <w:p w14:paraId="60B7ADB5" w14:textId="1B272B12" w:rsidR="00931696" w:rsidRPr="00931696" w:rsidRDefault="00931696" w:rsidP="00931696">
            <w:pPr>
              <w:pStyle w:val="af3"/>
              <w:spacing w:line="240" w:lineRule="auto"/>
              <w:ind w:firstLine="0"/>
              <w:jc w:val="center"/>
              <w:rPr>
                <w:sz w:val="24"/>
                <w:szCs w:val="24"/>
                <w:lang w:val="uk-UA"/>
              </w:rPr>
            </w:pPr>
            <w:r w:rsidRPr="00931696">
              <w:rPr>
                <w:sz w:val="24"/>
                <w:szCs w:val="24"/>
                <w:lang w:val="uk-UA"/>
              </w:rPr>
              <w:t>Витрати (грн)</w:t>
            </w:r>
          </w:p>
        </w:tc>
      </w:tr>
      <w:tr w:rsidR="00931696" w:rsidRPr="00931696" w14:paraId="2D090C85" w14:textId="77777777" w:rsidTr="00006CDF">
        <w:tc>
          <w:tcPr>
            <w:tcW w:w="4495" w:type="dxa"/>
          </w:tcPr>
          <w:p w14:paraId="06CDF48A" w14:textId="48AC1367" w:rsidR="00931696" w:rsidRPr="00931696" w:rsidRDefault="00931696" w:rsidP="00931696">
            <w:pPr>
              <w:pStyle w:val="af3"/>
              <w:spacing w:line="240" w:lineRule="auto"/>
              <w:ind w:firstLine="0"/>
              <w:jc w:val="center"/>
              <w:rPr>
                <w:sz w:val="24"/>
                <w:szCs w:val="24"/>
                <w:lang w:val="uk-UA"/>
              </w:rPr>
            </w:pPr>
            <w:r w:rsidRPr="00931696">
              <w:rPr>
                <w:sz w:val="24"/>
                <w:szCs w:val="24"/>
                <w:lang w:val="uk-UA"/>
              </w:rPr>
              <w:t>1</w:t>
            </w:r>
          </w:p>
        </w:tc>
        <w:tc>
          <w:tcPr>
            <w:tcW w:w="1779" w:type="dxa"/>
          </w:tcPr>
          <w:p w14:paraId="262B0816" w14:textId="0C71234C" w:rsidR="00931696" w:rsidRPr="00931696" w:rsidRDefault="00931696" w:rsidP="00931696">
            <w:pPr>
              <w:pStyle w:val="af3"/>
              <w:spacing w:line="240" w:lineRule="auto"/>
              <w:ind w:firstLine="0"/>
              <w:jc w:val="center"/>
              <w:rPr>
                <w:sz w:val="24"/>
                <w:szCs w:val="24"/>
                <w:lang w:val="uk-UA"/>
              </w:rPr>
            </w:pPr>
            <w:r w:rsidRPr="00931696">
              <w:rPr>
                <w:sz w:val="24"/>
                <w:szCs w:val="24"/>
                <w:lang w:val="uk-UA"/>
              </w:rPr>
              <w:t>2</w:t>
            </w:r>
          </w:p>
        </w:tc>
        <w:tc>
          <w:tcPr>
            <w:tcW w:w="2043" w:type="dxa"/>
          </w:tcPr>
          <w:p w14:paraId="5BE1EA93" w14:textId="6B63DC05" w:rsidR="00931696" w:rsidRPr="00931696" w:rsidRDefault="00931696" w:rsidP="00931696">
            <w:pPr>
              <w:pStyle w:val="af3"/>
              <w:spacing w:line="240" w:lineRule="auto"/>
              <w:ind w:firstLine="0"/>
              <w:jc w:val="center"/>
              <w:rPr>
                <w:sz w:val="24"/>
                <w:szCs w:val="24"/>
                <w:lang w:val="uk-UA"/>
              </w:rPr>
            </w:pPr>
            <w:r w:rsidRPr="00931696">
              <w:rPr>
                <w:sz w:val="24"/>
                <w:szCs w:val="24"/>
                <w:lang w:val="uk-UA"/>
              </w:rPr>
              <w:t>3</w:t>
            </w:r>
          </w:p>
        </w:tc>
        <w:tc>
          <w:tcPr>
            <w:tcW w:w="1397" w:type="dxa"/>
          </w:tcPr>
          <w:p w14:paraId="04F102E7" w14:textId="70FC9B9B" w:rsidR="00931696" w:rsidRPr="00931696" w:rsidRDefault="00931696" w:rsidP="00931696">
            <w:pPr>
              <w:pStyle w:val="af3"/>
              <w:spacing w:line="240" w:lineRule="auto"/>
              <w:ind w:firstLine="0"/>
              <w:jc w:val="center"/>
              <w:rPr>
                <w:sz w:val="24"/>
                <w:szCs w:val="24"/>
                <w:lang w:val="uk-UA"/>
              </w:rPr>
            </w:pPr>
            <w:r w:rsidRPr="00931696">
              <w:rPr>
                <w:sz w:val="24"/>
                <w:szCs w:val="24"/>
                <w:lang w:val="uk-UA"/>
              </w:rPr>
              <w:t>4</w:t>
            </w:r>
          </w:p>
        </w:tc>
      </w:tr>
      <w:tr w:rsidR="00931696" w:rsidRPr="00931696" w14:paraId="54BD991B" w14:textId="77777777" w:rsidTr="00006CDF">
        <w:tc>
          <w:tcPr>
            <w:tcW w:w="4495" w:type="dxa"/>
          </w:tcPr>
          <w:p w14:paraId="4F32116C" w14:textId="6BD7B45B" w:rsidR="00931696" w:rsidRPr="00931696" w:rsidRDefault="00931696" w:rsidP="00931696">
            <w:pPr>
              <w:pStyle w:val="af3"/>
              <w:spacing w:line="240" w:lineRule="auto"/>
              <w:ind w:firstLine="0"/>
              <w:rPr>
                <w:sz w:val="24"/>
                <w:szCs w:val="24"/>
                <w:lang w:val="uk-UA"/>
              </w:rPr>
            </w:pPr>
            <w:r>
              <w:rPr>
                <w:sz w:val="24"/>
                <w:szCs w:val="24"/>
                <w:lang w:val="uk-UA"/>
              </w:rPr>
              <w:t>Аналіз предметної області та постанова задачі</w:t>
            </w:r>
          </w:p>
        </w:tc>
        <w:tc>
          <w:tcPr>
            <w:tcW w:w="1779" w:type="dxa"/>
          </w:tcPr>
          <w:p w14:paraId="4ED34489" w14:textId="3AADD2FA" w:rsidR="00931696" w:rsidRPr="00931696" w:rsidRDefault="00931696" w:rsidP="00931696">
            <w:pPr>
              <w:pStyle w:val="af3"/>
              <w:spacing w:line="240" w:lineRule="auto"/>
              <w:ind w:firstLine="0"/>
              <w:jc w:val="right"/>
              <w:rPr>
                <w:sz w:val="24"/>
                <w:szCs w:val="24"/>
                <w:lang w:val="uk-UA"/>
              </w:rPr>
            </w:pPr>
            <w:r>
              <w:rPr>
                <w:sz w:val="24"/>
                <w:szCs w:val="24"/>
                <w:lang w:val="uk-UA"/>
              </w:rPr>
              <w:t>32</w:t>
            </w:r>
          </w:p>
        </w:tc>
        <w:tc>
          <w:tcPr>
            <w:tcW w:w="2043" w:type="dxa"/>
          </w:tcPr>
          <w:p w14:paraId="19F90F9E" w14:textId="4E7CC5BE" w:rsidR="00931696" w:rsidRPr="00931696" w:rsidRDefault="00931696" w:rsidP="00931696">
            <w:pPr>
              <w:pStyle w:val="af3"/>
              <w:spacing w:line="240" w:lineRule="auto"/>
              <w:ind w:firstLine="0"/>
              <w:rPr>
                <w:sz w:val="24"/>
                <w:szCs w:val="24"/>
                <w:lang w:val="uk-UA"/>
              </w:rPr>
            </w:pPr>
            <w:r>
              <w:rPr>
                <w:sz w:val="24"/>
                <w:szCs w:val="24"/>
                <w:lang w:val="uk-UA"/>
              </w:rPr>
              <w:t>(17598*32)/(25*8)</w:t>
            </w:r>
          </w:p>
        </w:tc>
        <w:tc>
          <w:tcPr>
            <w:tcW w:w="1397" w:type="dxa"/>
          </w:tcPr>
          <w:p w14:paraId="02D8DDB2" w14:textId="5BE2E461" w:rsidR="00931696" w:rsidRPr="00931696" w:rsidRDefault="00931696" w:rsidP="00006CDF">
            <w:pPr>
              <w:pStyle w:val="af3"/>
              <w:spacing w:line="240" w:lineRule="auto"/>
              <w:ind w:firstLine="0"/>
              <w:jc w:val="right"/>
              <w:rPr>
                <w:sz w:val="24"/>
                <w:szCs w:val="24"/>
                <w:lang w:val="uk-UA"/>
              </w:rPr>
            </w:pPr>
            <w:r>
              <w:rPr>
                <w:sz w:val="24"/>
                <w:szCs w:val="24"/>
                <w:lang w:val="uk-UA"/>
              </w:rPr>
              <w:t>2815.68</w:t>
            </w:r>
          </w:p>
        </w:tc>
      </w:tr>
      <w:tr w:rsidR="00931696" w:rsidRPr="00931696" w14:paraId="22A83B9B" w14:textId="77777777" w:rsidTr="00006CDF">
        <w:tc>
          <w:tcPr>
            <w:tcW w:w="4495" w:type="dxa"/>
          </w:tcPr>
          <w:p w14:paraId="08A7776F" w14:textId="4D2F02FD" w:rsidR="00931696" w:rsidRPr="00931696" w:rsidRDefault="00931696" w:rsidP="00931696">
            <w:pPr>
              <w:pStyle w:val="af3"/>
              <w:spacing w:line="240" w:lineRule="auto"/>
              <w:ind w:firstLine="0"/>
              <w:rPr>
                <w:sz w:val="24"/>
                <w:szCs w:val="24"/>
                <w:lang w:val="uk-UA"/>
              </w:rPr>
            </w:pPr>
            <w:r>
              <w:rPr>
                <w:sz w:val="24"/>
                <w:szCs w:val="24"/>
                <w:lang w:val="uk-UA"/>
              </w:rPr>
              <w:t xml:space="preserve">Проектування ПЗ </w:t>
            </w:r>
          </w:p>
        </w:tc>
        <w:tc>
          <w:tcPr>
            <w:tcW w:w="1779" w:type="dxa"/>
          </w:tcPr>
          <w:p w14:paraId="1B9D808B" w14:textId="3983A54D" w:rsidR="00931696" w:rsidRPr="00931696" w:rsidRDefault="00931696" w:rsidP="00931696">
            <w:pPr>
              <w:pStyle w:val="af3"/>
              <w:spacing w:line="240" w:lineRule="auto"/>
              <w:ind w:firstLine="0"/>
              <w:jc w:val="right"/>
              <w:rPr>
                <w:sz w:val="24"/>
                <w:szCs w:val="24"/>
                <w:lang w:val="uk-UA"/>
              </w:rPr>
            </w:pPr>
            <w:r>
              <w:rPr>
                <w:sz w:val="24"/>
                <w:szCs w:val="24"/>
                <w:lang w:val="uk-UA"/>
              </w:rPr>
              <w:t>80</w:t>
            </w:r>
          </w:p>
        </w:tc>
        <w:tc>
          <w:tcPr>
            <w:tcW w:w="2043" w:type="dxa"/>
          </w:tcPr>
          <w:p w14:paraId="04591636" w14:textId="5F705396" w:rsidR="00931696" w:rsidRPr="00931696" w:rsidRDefault="00931696" w:rsidP="00931696">
            <w:pPr>
              <w:pStyle w:val="af3"/>
              <w:spacing w:line="240" w:lineRule="auto"/>
              <w:ind w:firstLine="0"/>
              <w:rPr>
                <w:sz w:val="24"/>
                <w:szCs w:val="24"/>
                <w:lang w:val="uk-UA"/>
              </w:rPr>
            </w:pPr>
            <w:r>
              <w:rPr>
                <w:sz w:val="24"/>
                <w:szCs w:val="24"/>
                <w:lang w:val="uk-UA"/>
              </w:rPr>
              <w:t>(17598*80)/(25*8)</w:t>
            </w:r>
          </w:p>
        </w:tc>
        <w:tc>
          <w:tcPr>
            <w:tcW w:w="1397" w:type="dxa"/>
          </w:tcPr>
          <w:p w14:paraId="68B5D48E" w14:textId="0B54B8F8" w:rsidR="00931696" w:rsidRPr="00931696" w:rsidRDefault="00931696" w:rsidP="00006CDF">
            <w:pPr>
              <w:pStyle w:val="af3"/>
              <w:spacing w:line="240" w:lineRule="auto"/>
              <w:ind w:firstLine="0"/>
              <w:jc w:val="right"/>
              <w:rPr>
                <w:sz w:val="24"/>
                <w:szCs w:val="24"/>
                <w:lang w:val="uk-UA"/>
              </w:rPr>
            </w:pPr>
            <w:r>
              <w:rPr>
                <w:sz w:val="24"/>
                <w:szCs w:val="24"/>
                <w:lang w:val="uk-UA"/>
              </w:rPr>
              <w:t>7039.2</w:t>
            </w:r>
          </w:p>
        </w:tc>
      </w:tr>
      <w:tr w:rsidR="00931696" w:rsidRPr="00931696" w14:paraId="41D60339" w14:textId="77777777" w:rsidTr="00006CDF">
        <w:tc>
          <w:tcPr>
            <w:tcW w:w="4495" w:type="dxa"/>
          </w:tcPr>
          <w:p w14:paraId="2B0371FE" w14:textId="1F928E89" w:rsidR="00931696" w:rsidRPr="00931696" w:rsidRDefault="00931696" w:rsidP="00931696">
            <w:pPr>
              <w:pStyle w:val="af3"/>
              <w:spacing w:line="240" w:lineRule="auto"/>
              <w:ind w:firstLine="0"/>
              <w:rPr>
                <w:sz w:val="24"/>
                <w:szCs w:val="24"/>
                <w:lang w:val="uk-UA"/>
              </w:rPr>
            </w:pPr>
            <w:r>
              <w:rPr>
                <w:sz w:val="24"/>
                <w:szCs w:val="24"/>
                <w:lang w:val="uk-UA"/>
              </w:rPr>
              <w:t xml:space="preserve">Розробка ПЗ </w:t>
            </w:r>
          </w:p>
        </w:tc>
        <w:tc>
          <w:tcPr>
            <w:tcW w:w="1779" w:type="dxa"/>
          </w:tcPr>
          <w:p w14:paraId="3E38D818" w14:textId="0A6944B5" w:rsidR="00931696" w:rsidRPr="00931696" w:rsidRDefault="00931696" w:rsidP="00931696">
            <w:pPr>
              <w:pStyle w:val="af3"/>
              <w:spacing w:line="240" w:lineRule="auto"/>
              <w:ind w:firstLine="0"/>
              <w:jc w:val="right"/>
              <w:rPr>
                <w:sz w:val="24"/>
                <w:szCs w:val="24"/>
                <w:lang w:val="uk-UA"/>
              </w:rPr>
            </w:pPr>
            <w:r>
              <w:rPr>
                <w:sz w:val="24"/>
                <w:szCs w:val="24"/>
                <w:lang w:val="uk-UA"/>
              </w:rPr>
              <w:t>80</w:t>
            </w:r>
          </w:p>
        </w:tc>
        <w:tc>
          <w:tcPr>
            <w:tcW w:w="2043" w:type="dxa"/>
          </w:tcPr>
          <w:p w14:paraId="25C6DAC0" w14:textId="02601535" w:rsidR="00931696" w:rsidRPr="00931696" w:rsidRDefault="00931696" w:rsidP="00931696">
            <w:pPr>
              <w:pStyle w:val="af3"/>
              <w:spacing w:line="240" w:lineRule="auto"/>
              <w:ind w:firstLine="0"/>
              <w:rPr>
                <w:sz w:val="24"/>
                <w:szCs w:val="24"/>
                <w:lang w:val="uk-UA"/>
              </w:rPr>
            </w:pPr>
            <w:r>
              <w:rPr>
                <w:sz w:val="24"/>
                <w:szCs w:val="24"/>
                <w:lang w:val="uk-UA"/>
              </w:rPr>
              <w:t>(17598*80)/(25*8)</w:t>
            </w:r>
          </w:p>
        </w:tc>
        <w:tc>
          <w:tcPr>
            <w:tcW w:w="1397" w:type="dxa"/>
          </w:tcPr>
          <w:p w14:paraId="58C2BCE8" w14:textId="2A96C009" w:rsidR="00931696" w:rsidRPr="00931696" w:rsidRDefault="00931696" w:rsidP="00006CDF">
            <w:pPr>
              <w:pStyle w:val="af3"/>
              <w:spacing w:line="240" w:lineRule="auto"/>
              <w:ind w:firstLine="0"/>
              <w:jc w:val="right"/>
              <w:rPr>
                <w:sz w:val="24"/>
                <w:szCs w:val="24"/>
                <w:lang w:val="uk-UA"/>
              </w:rPr>
            </w:pPr>
            <w:r>
              <w:rPr>
                <w:sz w:val="24"/>
                <w:szCs w:val="24"/>
                <w:lang w:val="uk-UA"/>
              </w:rPr>
              <w:t>7039.2</w:t>
            </w:r>
          </w:p>
        </w:tc>
      </w:tr>
      <w:tr w:rsidR="00931696" w:rsidRPr="00931696" w14:paraId="26380583" w14:textId="77777777" w:rsidTr="00006CDF">
        <w:tc>
          <w:tcPr>
            <w:tcW w:w="4495" w:type="dxa"/>
          </w:tcPr>
          <w:p w14:paraId="4A466D9C" w14:textId="5472E374" w:rsidR="00931696" w:rsidRPr="00931696" w:rsidRDefault="00931696" w:rsidP="00931696">
            <w:pPr>
              <w:pStyle w:val="af3"/>
              <w:spacing w:line="240" w:lineRule="auto"/>
              <w:ind w:firstLine="0"/>
              <w:rPr>
                <w:sz w:val="24"/>
                <w:szCs w:val="24"/>
                <w:lang w:val="uk-UA"/>
              </w:rPr>
            </w:pPr>
            <w:r>
              <w:rPr>
                <w:sz w:val="24"/>
                <w:szCs w:val="24"/>
                <w:lang w:val="uk-UA"/>
              </w:rPr>
              <w:t>Налагодження ПЗ</w:t>
            </w:r>
          </w:p>
        </w:tc>
        <w:tc>
          <w:tcPr>
            <w:tcW w:w="1779" w:type="dxa"/>
          </w:tcPr>
          <w:p w14:paraId="0AE7D397" w14:textId="037D7D0B" w:rsidR="00931696" w:rsidRPr="00931696" w:rsidRDefault="00931696" w:rsidP="00931696">
            <w:pPr>
              <w:pStyle w:val="af3"/>
              <w:spacing w:line="240" w:lineRule="auto"/>
              <w:ind w:firstLine="0"/>
              <w:jc w:val="right"/>
              <w:rPr>
                <w:sz w:val="24"/>
                <w:szCs w:val="24"/>
                <w:lang w:val="uk-UA"/>
              </w:rPr>
            </w:pPr>
            <w:r>
              <w:rPr>
                <w:sz w:val="24"/>
                <w:szCs w:val="24"/>
                <w:lang w:val="uk-UA"/>
              </w:rPr>
              <w:t>40</w:t>
            </w:r>
          </w:p>
        </w:tc>
        <w:tc>
          <w:tcPr>
            <w:tcW w:w="2043" w:type="dxa"/>
          </w:tcPr>
          <w:p w14:paraId="7AACFA21" w14:textId="50DA3235" w:rsidR="00931696" w:rsidRPr="00931696" w:rsidRDefault="00931696" w:rsidP="00931696">
            <w:pPr>
              <w:pStyle w:val="af3"/>
              <w:spacing w:line="240" w:lineRule="auto"/>
              <w:ind w:firstLine="0"/>
              <w:rPr>
                <w:sz w:val="24"/>
                <w:szCs w:val="24"/>
                <w:lang w:val="uk-UA"/>
              </w:rPr>
            </w:pPr>
            <w:r>
              <w:rPr>
                <w:sz w:val="24"/>
                <w:szCs w:val="24"/>
                <w:lang w:val="uk-UA"/>
              </w:rPr>
              <w:t>(17598*40)/(25*8)</w:t>
            </w:r>
          </w:p>
        </w:tc>
        <w:tc>
          <w:tcPr>
            <w:tcW w:w="1397" w:type="dxa"/>
          </w:tcPr>
          <w:p w14:paraId="5904BF9E" w14:textId="07A24474" w:rsidR="00931696" w:rsidRPr="00931696" w:rsidRDefault="00006CDF" w:rsidP="00006CDF">
            <w:pPr>
              <w:pStyle w:val="af3"/>
              <w:spacing w:line="240" w:lineRule="auto"/>
              <w:ind w:firstLine="0"/>
              <w:jc w:val="right"/>
              <w:rPr>
                <w:sz w:val="24"/>
                <w:szCs w:val="24"/>
                <w:lang w:val="uk-UA"/>
              </w:rPr>
            </w:pPr>
            <w:r>
              <w:rPr>
                <w:sz w:val="24"/>
                <w:szCs w:val="24"/>
                <w:lang w:val="uk-UA"/>
              </w:rPr>
              <w:t>3519.6</w:t>
            </w:r>
          </w:p>
        </w:tc>
      </w:tr>
      <w:tr w:rsidR="00931696" w:rsidRPr="00931696" w14:paraId="5C6A42DE" w14:textId="77777777" w:rsidTr="00006CDF">
        <w:tc>
          <w:tcPr>
            <w:tcW w:w="4495" w:type="dxa"/>
          </w:tcPr>
          <w:p w14:paraId="4E385277" w14:textId="73942778" w:rsidR="00931696" w:rsidRDefault="00931696" w:rsidP="00931696">
            <w:pPr>
              <w:pStyle w:val="af3"/>
              <w:spacing w:line="240" w:lineRule="auto"/>
              <w:ind w:firstLine="0"/>
              <w:rPr>
                <w:sz w:val="24"/>
                <w:szCs w:val="24"/>
                <w:lang w:val="uk-UA"/>
              </w:rPr>
            </w:pPr>
            <w:r>
              <w:rPr>
                <w:sz w:val="24"/>
                <w:szCs w:val="24"/>
                <w:lang w:val="uk-UA"/>
              </w:rPr>
              <w:t xml:space="preserve">Випуск технічної документації </w:t>
            </w:r>
          </w:p>
        </w:tc>
        <w:tc>
          <w:tcPr>
            <w:tcW w:w="1779" w:type="dxa"/>
          </w:tcPr>
          <w:p w14:paraId="61C076D2" w14:textId="0032C5B3" w:rsidR="00931696" w:rsidRPr="00931696" w:rsidRDefault="00931696" w:rsidP="00931696">
            <w:pPr>
              <w:pStyle w:val="af3"/>
              <w:spacing w:line="240" w:lineRule="auto"/>
              <w:ind w:firstLine="0"/>
              <w:jc w:val="right"/>
              <w:rPr>
                <w:sz w:val="24"/>
                <w:szCs w:val="24"/>
                <w:lang w:val="uk-UA"/>
              </w:rPr>
            </w:pPr>
            <w:r>
              <w:rPr>
                <w:sz w:val="24"/>
                <w:szCs w:val="24"/>
                <w:lang w:val="uk-UA"/>
              </w:rPr>
              <w:t>40</w:t>
            </w:r>
          </w:p>
        </w:tc>
        <w:tc>
          <w:tcPr>
            <w:tcW w:w="2043" w:type="dxa"/>
          </w:tcPr>
          <w:p w14:paraId="2F9B3D18" w14:textId="5D55CFA1" w:rsidR="00931696" w:rsidRPr="00931696" w:rsidRDefault="00931696" w:rsidP="00931696">
            <w:pPr>
              <w:pStyle w:val="af3"/>
              <w:spacing w:line="240" w:lineRule="auto"/>
              <w:ind w:firstLine="0"/>
              <w:rPr>
                <w:sz w:val="24"/>
                <w:szCs w:val="24"/>
                <w:lang w:val="uk-UA"/>
              </w:rPr>
            </w:pPr>
            <w:r>
              <w:rPr>
                <w:sz w:val="24"/>
                <w:szCs w:val="24"/>
                <w:lang w:val="uk-UA"/>
              </w:rPr>
              <w:t>(17598*40)/(25*8)</w:t>
            </w:r>
          </w:p>
        </w:tc>
        <w:tc>
          <w:tcPr>
            <w:tcW w:w="1397" w:type="dxa"/>
          </w:tcPr>
          <w:p w14:paraId="71837D49" w14:textId="78B0B344" w:rsidR="00931696" w:rsidRPr="00931696" w:rsidRDefault="00006CDF" w:rsidP="00006CDF">
            <w:pPr>
              <w:pStyle w:val="af3"/>
              <w:spacing w:line="240" w:lineRule="auto"/>
              <w:ind w:firstLine="0"/>
              <w:jc w:val="right"/>
              <w:rPr>
                <w:sz w:val="24"/>
                <w:szCs w:val="24"/>
                <w:lang w:val="uk-UA"/>
              </w:rPr>
            </w:pPr>
            <w:r>
              <w:rPr>
                <w:sz w:val="24"/>
                <w:szCs w:val="24"/>
                <w:lang w:val="uk-UA"/>
              </w:rPr>
              <w:t>3519.6</w:t>
            </w:r>
          </w:p>
        </w:tc>
      </w:tr>
      <w:tr w:rsidR="00006CDF" w:rsidRPr="00931696" w14:paraId="77D7B68E" w14:textId="77777777" w:rsidTr="00006CDF">
        <w:tc>
          <w:tcPr>
            <w:tcW w:w="8317" w:type="dxa"/>
            <w:gridSpan w:val="3"/>
            <w:vAlign w:val="center"/>
          </w:tcPr>
          <w:p w14:paraId="266A18A7" w14:textId="44D6A39F" w:rsidR="00006CDF" w:rsidRDefault="00006CDF" w:rsidP="00006CDF">
            <w:pPr>
              <w:pStyle w:val="af3"/>
              <w:spacing w:line="240" w:lineRule="auto"/>
              <w:ind w:firstLine="0"/>
              <w:jc w:val="right"/>
              <w:rPr>
                <w:sz w:val="24"/>
                <w:szCs w:val="24"/>
                <w:lang w:val="uk-UA"/>
              </w:rPr>
            </w:pPr>
            <w:r>
              <w:rPr>
                <w:sz w:val="24"/>
                <w:szCs w:val="24"/>
                <w:lang w:val="uk-UA"/>
              </w:rPr>
              <w:t>Сума</w:t>
            </w:r>
          </w:p>
        </w:tc>
        <w:tc>
          <w:tcPr>
            <w:tcW w:w="1397" w:type="dxa"/>
          </w:tcPr>
          <w:p w14:paraId="4F407BBC" w14:textId="794FE6C5" w:rsidR="00006CDF" w:rsidRDefault="00006CDF" w:rsidP="00006CDF">
            <w:pPr>
              <w:pStyle w:val="af3"/>
              <w:spacing w:line="240" w:lineRule="auto"/>
              <w:ind w:firstLine="0"/>
              <w:jc w:val="right"/>
              <w:rPr>
                <w:sz w:val="24"/>
                <w:szCs w:val="24"/>
                <w:lang w:val="uk-UA"/>
              </w:rPr>
            </w:pPr>
            <w:r>
              <w:rPr>
                <w:sz w:val="24"/>
                <w:szCs w:val="24"/>
                <w:lang w:val="uk-UA"/>
              </w:rPr>
              <w:t>23933.28</w:t>
            </w:r>
          </w:p>
        </w:tc>
      </w:tr>
    </w:tbl>
    <w:p w14:paraId="3E649DC5" w14:textId="77777777" w:rsidR="00A63A29" w:rsidRDefault="00A63A29" w:rsidP="00AA779B">
      <w:pPr>
        <w:pStyle w:val="af3"/>
        <w:rPr>
          <w:lang w:val="uk-UA"/>
        </w:rPr>
      </w:pPr>
    </w:p>
    <w:p w14:paraId="5367E7CA" w14:textId="6E110081" w:rsidR="00DA5A7F" w:rsidRDefault="00DA5A7F" w:rsidP="00AA779B">
      <w:pPr>
        <w:pStyle w:val="af3"/>
        <w:rPr>
          <w:lang w:val="uk-UA"/>
        </w:rPr>
      </w:pPr>
      <w:r>
        <w:rPr>
          <w:lang w:val="uk-UA"/>
        </w:rPr>
        <w:t xml:space="preserve">Відповідно розрахункам </w:t>
      </w:r>
    </w:p>
    <w:p w14:paraId="389DF56F" w14:textId="49761DF4" w:rsidR="00DA5A7F" w:rsidRDefault="00DA5A7F" w:rsidP="00DA5A7F">
      <w:pPr>
        <w:pStyle w:val="af3"/>
        <w:rPr>
          <w:lang w:val="uk-UA"/>
        </w:rPr>
      </w:pPr>
      <w:r w:rsidRPr="00673814">
        <w:rPr>
          <w:position w:val="-14"/>
          <w:lang w:val="uk-UA"/>
        </w:rPr>
        <w:object w:dxaOrig="540" w:dyaOrig="380" w14:anchorId="6B01A182">
          <v:shape id="_x0000_i1041" type="#_x0000_t75" style="width:30pt;height:18pt" o:ole="">
            <v:imagedata r:id="rId99" o:title=""/>
          </v:shape>
          <o:OLEObject Type="Embed" ProgID="Equation.3" ShapeID="_x0000_i1041" DrawAspect="Content" ObjectID="_1535260237" r:id="rId109"/>
        </w:object>
      </w:r>
      <w:r w:rsidRPr="00673814">
        <w:rPr>
          <w:lang w:val="uk-UA"/>
        </w:rPr>
        <w:t xml:space="preserve"> = </w:t>
      </w:r>
      <w:r>
        <w:rPr>
          <w:lang w:val="uk-UA"/>
        </w:rPr>
        <w:t>23933.28</w:t>
      </w:r>
      <w:r w:rsidRPr="00673814">
        <w:rPr>
          <w:lang w:val="uk-UA"/>
        </w:rPr>
        <w:t xml:space="preserve"> грн.</w:t>
      </w:r>
    </w:p>
    <w:p w14:paraId="1D4D3560" w14:textId="4A01A451" w:rsidR="00DA5A7F" w:rsidRDefault="00DA5A7F" w:rsidP="00DA5A7F">
      <w:pPr>
        <w:pStyle w:val="af3"/>
        <w:rPr>
          <w:lang w:val="uk-UA"/>
        </w:rPr>
      </w:pPr>
      <w:r w:rsidRPr="00673814">
        <w:rPr>
          <w:lang w:val="uk-UA"/>
        </w:rPr>
        <w:t>Премія становить 20% від прямого заробітку.</w:t>
      </w:r>
    </w:p>
    <w:p w14:paraId="775A4B8D" w14:textId="584BCE58" w:rsidR="00DA5A7F" w:rsidRDefault="00DA5A7F" w:rsidP="00DA5A7F">
      <w:pPr>
        <w:pStyle w:val="af3"/>
        <w:rPr>
          <w:lang w:val="uk-UA"/>
        </w:rPr>
      </w:pPr>
      <w:r>
        <w:rPr>
          <w:lang w:val="uk-UA"/>
        </w:rPr>
        <w:t xml:space="preserve">П = 23933.28*20% = 4789.66 </w:t>
      </w:r>
    </w:p>
    <w:p w14:paraId="65C47782" w14:textId="5E1149DF" w:rsidR="00DA5A7F" w:rsidRDefault="00DA5A7F" w:rsidP="00DA5A7F">
      <w:pPr>
        <w:pStyle w:val="af3"/>
        <w:rPr>
          <w:lang w:val="uk-UA"/>
        </w:rPr>
      </w:pPr>
      <w:r w:rsidRPr="00673814">
        <w:rPr>
          <w:position w:val="-14"/>
          <w:lang w:val="uk-UA"/>
        </w:rPr>
        <w:object w:dxaOrig="1800" w:dyaOrig="380" w14:anchorId="0FFAD0B1">
          <v:shape id="_x0000_i1042" type="#_x0000_t75" style="width:90pt;height:18pt" o:ole="">
            <v:imagedata r:id="rId97" o:title=""/>
          </v:shape>
          <o:OLEObject Type="Embed" ProgID="Equation.3" ShapeID="_x0000_i1042" DrawAspect="Content" ObjectID="_1535260238" r:id="rId110"/>
        </w:object>
      </w:r>
      <w:r>
        <w:rPr>
          <w:lang w:val="uk-UA"/>
        </w:rPr>
        <w:t xml:space="preserve"> = 28719.98</w:t>
      </w:r>
    </w:p>
    <w:p w14:paraId="477000CD" w14:textId="77777777" w:rsidR="00DA5A7F" w:rsidRPr="00673814" w:rsidRDefault="00DA5A7F" w:rsidP="00DA5A7F">
      <w:pPr>
        <w:pStyle w:val="af3"/>
        <w:rPr>
          <w:lang w:val="uk-UA"/>
        </w:rPr>
      </w:pPr>
      <w:r w:rsidRPr="00673814">
        <w:rPr>
          <w:lang w:val="uk-UA"/>
        </w:rPr>
        <w:t>Додаткова заробітна плата становить 21% від основної заробітної плати і визначається за формулою:</w:t>
      </w:r>
    </w:p>
    <w:p w14:paraId="2EDB8C9E" w14:textId="280DC7C1" w:rsidR="00DA5A7F" w:rsidRPr="00673814" w:rsidRDefault="00DA5A7F" w:rsidP="00DA5A7F">
      <w:pPr>
        <w:pStyle w:val="af3"/>
        <w:rPr>
          <w:lang w:val="uk-UA"/>
        </w:rPr>
      </w:pPr>
      <w:r w:rsidRPr="00673814">
        <w:rPr>
          <w:position w:val="-12"/>
          <w:lang w:val="uk-UA"/>
        </w:rPr>
        <w:object w:dxaOrig="2740" w:dyaOrig="360" w14:anchorId="70BF610B">
          <v:shape id="_x0000_i1043" type="#_x0000_t75" style="width:138pt;height:18pt" o:ole="">
            <v:imagedata r:id="rId111" o:title=""/>
          </v:shape>
          <o:OLEObject Type="Embed" ProgID="Equation.3" ShapeID="_x0000_i1043" DrawAspect="Content" ObjectID="_1535260239" r:id="rId112"/>
        </w:object>
      </w:r>
      <w:r>
        <w:rPr>
          <w:lang w:val="uk-UA"/>
        </w:rPr>
        <w:t>, грн.</w:t>
      </w:r>
    </w:p>
    <w:p w14:paraId="37AE6290" w14:textId="237287D1" w:rsidR="00DA5A7F" w:rsidRDefault="00DA5A7F" w:rsidP="00DA5A7F">
      <w:pPr>
        <w:pStyle w:val="af3"/>
        <w:rPr>
          <w:lang w:val="uk-UA"/>
        </w:rPr>
      </w:pPr>
      <w:r w:rsidRPr="00673814">
        <w:rPr>
          <w:position w:val="-12"/>
          <w:lang w:val="uk-UA"/>
        </w:rPr>
        <w:object w:dxaOrig="820" w:dyaOrig="360" w14:anchorId="78FAC54D">
          <v:shape id="_x0000_i1044" type="#_x0000_t75" style="width:40.5pt;height:18pt" o:ole="">
            <v:imagedata r:id="rId113" o:title=""/>
          </v:shape>
          <o:OLEObject Type="Embed" ProgID="Equation.3" ShapeID="_x0000_i1044" DrawAspect="Content" ObjectID="_1535260240" r:id="rId114"/>
        </w:object>
      </w:r>
      <w:r w:rsidRPr="00673814">
        <w:rPr>
          <w:lang w:val="uk-UA"/>
        </w:rPr>
        <w:t xml:space="preserve"> </w:t>
      </w:r>
      <w:r>
        <w:rPr>
          <w:lang w:val="uk-UA"/>
        </w:rPr>
        <w:t>6031.2</w:t>
      </w:r>
      <w:r w:rsidRPr="00673814">
        <w:rPr>
          <w:lang w:val="uk-UA"/>
        </w:rPr>
        <w:t xml:space="preserve"> грн.</w:t>
      </w:r>
    </w:p>
    <w:p w14:paraId="4B6DDE26" w14:textId="77777777" w:rsidR="00AD6F38" w:rsidRDefault="00AD6F38" w:rsidP="00AD6F38">
      <w:pPr>
        <w:pStyle w:val="af3"/>
        <w:rPr>
          <w:lang w:val="uk-UA"/>
        </w:rPr>
      </w:pPr>
      <w:r>
        <w:rPr>
          <w:lang w:val="uk-UA"/>
        </w:rPr>
        <w:t>Розмір ЕСС становить 22% від основної заробітної плати</w:t>
      </w:r>
    </w:p>
    <w:p w14:paraId="50F02D86" w14:textId="12C232D5" w:rsidR="00AD6F38" w:rsidRDefault="00AD6F38" w:rsidP="00AD6F38">
      <w:pPr>
        <w:pStyle w:val="af3"/>
        <w:rPr>
          <w:lang w:val="uk-UA"/>
        </w:rPr>
      </w:pPr>
      <w:r>
        <w:rPr>
          <w:lang w:val="uk-UA"/>
        </w:rPr>
        <w:t>ЕСС =  5265.32</w:t>
      </w:r>
    </w:p>
    <w:p w14:paraId="0603F569" w14:textId="52534852" w:rsidR="00AD6F38" w:rsidRDefault="00AD6F38" w:rsidP="00DA5A7F">
      <w:pPr>
        <w:pStyle w:val="af3"/>
        <w:rPr>
          <w:lang w:val="uk-UA"/>
        </w:rPr>
      </w:pPr>
      <w:r>
        <w:rPr>
          <w:lang w:val="uk-UA"/>
        </w:rPr>
        <w:t>ЗП = 28719.98+6031.2+5265.32=40016,5</w:t>
      </w:r>
    </w:p>
    <w:p w14:paraId="466EC1F8" w14:textId="77777777" w:rsidR="00AD6F38" w:rsidRPr="00673814" w:rsidRDefault="00AD6F38" w:rsidP="00AD6F38">
      <w:pPr>
        <w:pStyle w:val="af3"/>
        <w:rPr>
          <w:lang w:val="uk-UA"/>
        </w:rPr>
      </w:pPr>
      <w:r w:rsidRPr="00673814">
        <w:rPr>
          <w:lang w:val="uk-UA"/>
        </w:rPr>
        <w:t>Витрати на впровадження та експлуатацію програми визначаються за формулою:</w:t>
      </w:r>
    </w:p>
    <w:p w14:paraId="221415FF" w14:textId="77777777" w:rsidR="00AD6F38" w:rsidRPr="00673814" w:rsidRDefault="00AD6F38" w:rsidP="00AD6F38">
      <w:pPr>
        <w:pStyle w:val="af3"/>
        <w:rPr>
          <w:lang w:val="uk-UA"/>
        </w:rPr>
      </w:pPr>
      <w:r w:rsidRPr="00673814">
        <w:rPr>
          <w:position w:val="-14"/>
          <w:lang w:val="uk-UA"/>
        </w:rPr>
        <w:object w:dxaOrig="2100" w:dyaOrig="380" w14:anchorId="1B168B4A">
          <v:shape id="_x0000_i1045" type="#_x0000_t75" style="width:105.75pt;height:18pt" o:ole="">
            <v:imagedata r:id="rId115" o:title=""/>
          </v:shape>
          <o:OLEObject Type="Embed" ProgID="Equation.3" ShapeID="_x0000_i1045" DrawAspect="Content" ObjectID="_1535260241" r:id="rId116"/>
        </w:object>
      </w:r>
      <w:r w:rsidRPr="00673814">
        <w:rPr>
          <w:lang w:val="uk-UA"/>
        </w:rPr>
        <w:t xml:space="preserve">, грн., </w:t>
      </w:r>
    </w:p>
    <w:p w14:paraId="779C9560" w14:textId="77777777" w:rsidR="00AD6F38" w:rsidRPr="00673814" w:rsidRDefault="00AD6F38" w:rsidP="00AD6F38">
      <w:pPr>
        <w:pStyle w:val="af3"/>
        <w:rPr>
          <w:lang w:val="uk-UA"/>
        </w:rPr>
      </w:pPr>
      <w:r w:rsidRPr="00673814">
        <w:rPr>
          <w:lang w:val="uk-UA"/>
        </w:rPr>
        <w:t xml:space="preserve">Де </w:t>
      </w:r>
      <w:r w:rsidRPr="00673814">
        <w:rPr>
          <w:position w:val="-14"/>
          <w:lang w:val="uk-UA"/>
        </w:rPr>
        <w:object w:dxaOrig="499" w:dyaOrig="380" w14:anchorId="4AEA46A9">
          <v:shape id="_x0000_i1046" type="#_x0000_t75" style="width:25.5pt;height:18pt" o:ole="">
            <v:imagedata r:id="rId117" o:title=""/>
          </v:shape>
          <o:OLEObject Type="Embed" ProgID="Equation.3" ShapeID="_x0000_i1046" DrawAspect="Content" ObjectID="_1535260242" r:id="rId118"/>
        </w:object>
      </w:r>
      <w:r w:rsidRPr="00673814">
        <w:rPr>
          <w:lang w:val="uk-UA"/>
        </w:rPr>
        <w:t xml:space="preserve"> - час роботи обладнання при складенні програмі (час).</w:t>
      </w:r>
    </w:p>
    <w:p w14:paraId="4D1B777D" w14:textId="77777777" w:rsidR="00AD6F38" w:rsidRPr="00673814" w:rsidRDefault="00AD6F38" w:rsidP="00AD6F38">
      <w:pPr>
        <w:pStyle w:val="af3"/>
        <w:rPr>
          <w:lang w:val="uk-UA"/>
        </w:rPr>
      </w:pPr>
      <w:r w:rsidRPr="00673814">
        <w:rPr>
          <w:position w:val="-14"/>
          <w:lang w:val="uk-UA"/>
        </w:rPr>
        <w:object w:dxaOrig="580" w:dyaOrig="380" w14:anchorId="18A5A4C1">
          <v:shape id="_x0000_i1047" type="#_x0000_t75" style="width:30pt;height:18pt" o:ole="">
            <v:imagedata r:id="rId119" o:title=""/>
          </v:shape>
          <o:OLEObject Type="Embed" ProgID="Equation.3" ShapeID="_x0000_i1047" DrawAspect="Content" ObjectID="_1535260243" r:id="rId120"/>
        </w:object>
      </w:r>
      <w:r w:rsidRPr="00673814">
        <w:rPr>
          <w:lang w:val="uk-UA"/>
        </w:rPr>
        <w:t xml:space="preserve"> - вартість години експлуатації обладнання.</w:t>
      </w:r>
    </w:p>
    <w:p w14:paraId="31C3DABE" w14:textId="77777777" w:rsidR="00AD6F38" w:rsidRPr="00673814" w:rsidRDefault="00AD6F38" w:rsidP="00AD6F38">
      <w:pPr>
        <w:pStyle w:val="af3"/>
        <w:rPr>
          <w:lang w:val="uk-UA"/>
        </w:rPr>
      </w:pPr>
      <w:r w:rsidRPr="00673814">
        <w:rPr>
          <w:lang w:val="uk-UA"/>
        </w:rPr>
        <w:t>Вартість години експлуатації устаткування визначається за формулою:</w:t>
      </w:r>
    </w:p>
    <w:p w14:paraId="41AB66D1" w14:textId="77777777" w:rsidR="00AD6F38" w:rsidRPr="00673814" w:rsidRDefault="00AD6F38" w:rsidP="00AD6F38">
      <w:pPr>
        <w:pStyle w:val="af3"/>
        <w:rPr>
          <w:lang w:val="uk-UA"/>
        </w:rPr>
      </w:pPr>
      <w:r w:rsidRPr="00673814">
        <w:rPr>
          <w:position w:val="-14"/>
          <w:lang w:val="uk-UA"/>
        </w:rPr>
        <w:object w:dxaOrig="2960" w:dyaOrig="380" w14:anchorId="25AE2E0C">
          <v:shape id="_x0000_i1048" type="#_x0000_t75" style="width:145.5pt;height:18pt" o:ole="">
            <v:imagedata r:id="rId121" o:title=""/>
          </v:shape>
          <o:OLEObject Type="Embed" ProgID="Equation.3" ShapeID="_x0000_i1048" DrawAspect="Content" ObjectID="_1535260244" r:id="rId122"/>
        </w:object>
      </w:r>
      <w:r w:rsidRPr="00673814">
        <w:rPr>
          <w:lang w:val="uk-UA"/>
        </w:rPr>
        <w:t xml:space="preserve">, грн., </w:t>
      </w:r>
      <w:r>
        <w:rPr>
          <w:lang w:val="uk-UA"/>
        </w:rPr>
        <w:tab/>
      </w:r>
      <w:r>
        <w:rPr>
          <w:lang w:val="uk-UA"/>
        </w:rPr>
        <w:tab/>
      </w:r>
      <w:r>
        <w:rPr>
          <w:lang w:val="uk-UA"/>
        </w:rPr>
        <w:tab/>
      </w:r>
      <w:r>
        <w:rPr>
          <w:lang w:val="uk-UA"/>
        </w:rPr>
        <w:tab/>
      </w:r>
      <w:r>
        <w:rPr>
          <w:lang w:val="uk-UA"/>
        </w:rPr>
        <w:tab/>
      </w:r>
      <w:r>
        <w:rPr>
          <w:lang w:val="uk-UA"/>
        </w:rPr>
        <w:tab/>
      </w:r>
      <w:r w:rsidRPr="00673814">
        <w:rPr>
          <w:lang w:val="uk-UA"/>
        </w:rPr>
        <w:t>(5.6)</w:t>
      </w:r>
    </w:p>
    <w:p w14:paraId="679437D1" w14:textId="77777777" w:rsidR="00AD6F38" w:rsidRPr="00673814" w:rsidRDefault="00AD6F38" w:rsidP="00AD6F38">
      <w:pPr>
        <w:pStyle w:val="af3"/>
        <w:rPr>
          <w:lang w:val="uk-UA"/>
        </w:rPr>
      </w:pPr>
      <w:r w:rsidRPr="00673814">
        <w:rPr>
          <w:lang w:val="uk-UA"/>
        </w:rPr>
        <w:t xml:space="preserve">Де </w:t>
      </w:r>
      <w:r w:rsidRPr="00673814">
        <w:rPr>
          <w:position w:val="-14"/>
          <w:lang w:val="uk-UA"/>
        </w:rPr>
        <w:object w:dxaOrig="520" w:dyaOrig="380" w14:anchorId="26294319">
          <v:shape id="_x0000_i1049" type="#_x0000_t75" style="width:25.5pt;height:18pt" o:ole="">
            <v:imagedata r:id="rId123" o:title=""/>
          </v:shape>
          <o:OLEObject Type="Embed" ProgID="Equation.3" ShapeID="_x0000_i1049" DrawAspect="Content" ObjectID="_1535260245" r:id="rId124"/>
        </w:object>
      </w:r>
      <w:r w:rsidRPr="00673814">
        <w:rPr>
          <w:lang w:val="uk-UA"/>
        </w:rPr>
        <w:t xml:space="preserve">- вартість обладнання, </w:t>
      </w:r>
      <w:r w:rsidRPr="00673814">
        <w:rPr>
          <w:position w:val="-14"/>
          <w:lang w:val="uk-UA"/>
        </w:rPr>
        <w:object w:dxaOrig="520" w:dyaOrig="380" w14:anchorId="17FFED87">
          <v:shape id="_x0000_i1050" type="#_x0000_t75" style="width:25.5pt;height:18pt" o:ole="">
            <v:imagedata r:id="rId125" o:title=""/>
          </v:shape>
          <o:OLEObject Type="Embed" ProgID="Equation.3" ShapeID="_x0000_i1050" DrawAspect="Content" ObjectID="_1535260246" r:id="rId126"/>
        </w:object>
      </w:r>
      <w:r w:rsidRPr="00673814">
        <w:rPr>
          <w:lang w:val="uk-UA"/>
        </w:rPr>
        <w:t xml:space="preserve"> = 10000 грн.;</w:t>
      </w:r>
    </w:p>
    <w:p w14:paraId="3C2E293D" w14:textId="77777777" w:rsidR="00AD6F38" w:rsidRPr="00673814" w:rsidRDefault="00AD6F38" w:rsidP="00AD6F38">
      <w:pPr>
        <w:pStyle w:val="af3"/>
        <w:rPr>
          <w:lang w:val="uk-UA"/>
        </w:rPr>
      </w:pPr>
      <w:r w:rsidRPr="00673814">
        <w:rPr>
          <w:position w:val="-12"/>
          <w:lang w:val="uk-UA"/>
        </w:rPr>
        <w:object w:dxaOrig="499" w:dyaOrig="360" w14:anchorId="5048068B">
          <v:shape id="_x0000_i1051" type="#_x0000_t75" style="width:25.5pt;height:18pt" o:ole="">
            <v:imagedata r:id="rId127" o:title=""/>
          </v:shape>
          <o:OLEObject Type="Embed" ProgID="Equation.3" ShapeID="_x0000_i1051" DrawAspect="Content" ObjectID="_1535260247" r:id="rId128"/>
        </w:object>
      </w:r>
      <w:r w:rsidRPr="00673814">
        <w:rPr>
          <w:lang w:val="uk-UA"/>
        </w:rPr>
        <w:t xml:space="preserve"> - термін експлуатації обладнання;</w:t>
      </w:r>
    </w:p>
    <w:p w14:paraId="51F0DA9B" w14:textId="75C49818" w:rsidR="00AD6F38" w:rsidRPr="00673814" w:rsidRDefault="00AD6F38" w:rsidP="00AD6F38">
      <w:pPr>
        <w:pStyle w:val="af3"/>
        <w:rPr>
          <w:lang w:val="uk-UA"/>
        </w:rPr>
      </w:pPr>
      <w:r w:rsidRPr="00673814">
        <w:rPr>
          <w:lang w:val="uk-UA"/>
        </w:rPr>
        <w:t>Э  – вартість ел</w:t>
      </w:r>
      <w:r>
        <w:rPr>
          <w:lang w:val="uk-UA"/>
        </w:rPr>
        <w:t xml:space="preserve">ектроенергії за годину, Э = 1 </w:t>
      </w:r>
      <w:r w:rsidRPr="00673814">
        <w:rPr>
          <w:lang w:val="uk-UA"/>
        </w:rPr>
        <w:t>грн;</w:t>
      </w:r>
    </w:p>
    <w:p w14:paraId="1FFF5729" w14:textId="120BB4D3" w:rsidR="00AD6F38" w:rsidRPr="00673814" w:rsidRDefault="00AD6F38" w:rsidP="00AD6F38">
      <w:pPr>
        <w:pStyle w:val="af3"/>
        <w:rPr>
          <w:lang w:val="uk-UA"/>
        </w:rPr>
      </w:pPr>
      <w:r w:rsidRPr="00673814">
        <w:rPr>
          <w:lang w:val="uk-UA"/>
        </w:rPr>
        <w:t>А  - вартість оренди приміщення, А= 2</w:t>
      </w:r>
      <w:r>
        <w:rPr>
          <w:lang w:val="uk-UA"/>
        </w:rPr>
        <w:t xml:space="preserve"> </w:t>
      </w:r>
      <w:r w:rsidRPr="00673814">
        <w:rPr>
          <w:lang w:val="uk-UA"/>
        </w:rPr>
        <w:t>грн;</w:t>
      </w:r>
    </w:p>
    <w:p w14:paraId="21BF741F" w14:textId="77777777" w:rsidR="00AD6F38" w:rsidRPr="00673814" w:rsidRDefault="00AD6F38" w:rsidP="00AD6F38">
      <w:pPr>
        <w:pStyle w:val="af3"/>
        <w:rPr>
          <w:lang w:val="uk-UA"/>
        </w:rPr>
      </w:pPr>
      <w:r w:rsidRPr="00673814">
        <w:rPr>
          <w:lang w:val="uk-UA"/>
        </w:rPr>
        <w:t>Термін експлуатації комп’ютерів – 4 роки, в році 251 робочих днів, тривалість робочого дня 8 годин.</w:t>
      </w:r>
    </w:p>
    <w:p w14:paraId="48D693E4" w14:textId="595B342C" w:rsidR="00AD6F38" w:rsidRPr="00673814" w:rsidRDefault="00AD6F38" w:rsidP="00AD6F38">
      <w:pPr>
        <w:pStyle w:val="af3"/>
        <w:rPr>
          <w:lang w:val="uk-UA"/>
        </w:rPr>
      </w:pPr>
      <w:r w:rsidRPr="00673814">
        <w:rPr>
          <w:position w:val="-12"/>
          <w:lang w:val="uk-UA"/>
        </w:rPr>
        <w:object w:dxaOrig="499" w:dyaOrig="360" w14:anchorId="762FECAB">
          <v:shape id="_x0000_i1052" type="#_x0000_t75" style="width:25.5pt;height:18pt" o:ole="">
            <v:imagedata r:id="rId129" o:title=""/>
          </v:shape>
          <o:OLEObject Type="Embed" ProgID="Equation.3" ShapeID="_x0000_i1052" DrawAspect="Content" ObjectID="_1535260248" r:id="rId130"/>
        </w:object>
      </w:r>
      <w:r w:rsidRPr="00673814">
        <w:rPr>
          <w:lang w:val="uk-UA"/>
        </w:rPr>
        <w:t>=4*251*8=8032 (</w:t>
      </w:r>
      <w:r>
        <w:rPr>
          <w:lang w:val="uk-UA"/>
        </w:rPr>
        <w:t>годин</w:t>
      </w:r>
      <w:r w:rsidRPr="00673814">
        <w:rPr>
          <w:lang w:val="uk-UA"/>
        </w:rPr>
        <w:t>)</w:t>
      </w:r>
    </w:p>
    <w:p w14:paraId="6AF4685E" w14:textId="486AD69A" w:rsidR="00AD6F38" w:rsidRPr="00673814" w:rsidRDefault="00AD6F38" w:rsidP="00AD6F38">
      <w:pPr>
        <w:pStyle w:val="af3"/>
        <w:rPr>
          <w:lang w:val="uk-UA"/>
        </w:rPr>
      </w:pPr>
      <w:r w:rsidRPr="00673814">
        <w:rPr>
          <w:position w:val="-14"/>
          <w:lang w:val="uk-UA"/>
        </w:rPr>
        <w:object w:dxaOrig="580" w:dyaOrig="380" w14:anchorId="279744B9">
          <v:shape id="_x0000_i1053" type="#_x0000_t75" style="width:30pt;height:18pt" o:ole="">
            <v:imagedata r:id="rId131" o:title=""/>
          </v:shape>
          <o:OLEObject Type="Embed" ProgID="Equation.3" ShapeID="_x0000_i1053" DrawAspect="Content" ObjectID="_1535260249" r:id="rId132"/>
        </w:object>
      </w:r>
      <w:r w:rsidRPr="00673814">
        <w:rPr>
          <w:lang w:val="uk-UA"/>
        </w:rPr>
        <w:t>=10000/(8032*(</w:t>
      </w:r>
      <w:r>
        <w:rPr>
          <w:lang w:val="uk-UA"/>
        </w:rPr>
        <w:t>1+2))=0,415</w:t>
      </w:r>
      <w:r w:rsidRPr="00673814">
        <w:rPr>
          <w:lang w:val="uk-UA"/>
        </w:rPr>
        <w:t xml:space="preserve"> (грн.)</w:t>
      </w:r>
    </w:p>
    <w:p w14:paraId="61F3C958" w14:textId="02CAD26B" w:rsidR="00AD6F38" w:rsidRPr="00A83035" w:rsidRDefault="00A83035" w:rsidP="00A83035">
      <w:pPr>
        <w:pStyle w:val="af3"/>
        <w:rPr>
          <w:lang w:val="uk-UA"/>
        </w:rPr>
      </w:pPr>
      <w:r>
        <w:rPr>
          <w:lang w:val="uk-UA"/>
        </w:rPr>
        <w:t xml:space="preserve">Таблиця 5.3 – Розрахунок затрат на </w:t>
      </w:r>
      <w:r w:rsidRPr="00673814">
        <w:rPr>
          <w:lang w:val="uk-UA"/>
        </w:rPr>
        <w:t>впровадження та експлуатацію програми</w:t>
      </w:r>
    </w:p>
    <w:tbl>
      <w:tblPr>
        <w:tblStyle w:val="af5"/>
        <w:tblW w:w="9714" w:type="dxa"/>
        <w:tblLook w:val="04A0" w:firstRow="1" w:lastRow="0" w:firstColumn="1" w:lastColumn="0" w:noHBand="0" w:noVBand="1"/>
      </w:tblPr>
      <w:tblGrid>
        <w:gridCol w:w="4495"/>
        <w:gridCol w:w="1779"/>
        <w:gridCol w:w="2043"/>
        <w:gridCol w:w="1397"/>
      </w:tblGrid>
      <w:tr w:rsidR="00AD6F38" w:rsidRPr="00931696" w14:paraId="4CBCD8C1" w14:textId="77777777" w:rsidTr="00580E0A">
        <w:tc>
          <w:tcPr>
            <w:tcW w:w="4495" w:type="dxa"/>
          </w:tcPr>
          <w:p w14:paraId="2D923316" w14:textId="77777777" w:rsidR="00AD6F38" w:rsidRPr="00931696" w:rsidRDefault="00AD6F38" w:rsidP="00580E0A">
            <w:pPr>
              <w:pStyle w:val="af3"/>
              <w:spacing w:line="240" w:lineRule="auto"/>
              <w:ind w:firstLine="0"/>
              <w:jc w:val="center"/>
              <w:rPr>
                <w:sz w:val="24"/>
                <w:szCs w:val="24"/>
                <w:lang w:val="en-US"/>
              </w:rPr>
            </w:pPr>
            <w:r w:rsidRPr="00931696">
              <w:rPr>
                <w:sz w:val="24"/>
                <w:szCs w:val="24"/>
                <w:lang w:val="uk-UA"/>
              </w:rPr>
              <w:t>Етапи роботи</w:t>
            </w:r>
          </w:p>
        </w:tc>
        <w:tc>
          <w:tcPr>
            <w:tcW w:w="1779" w:type="dxa"/>
          </w:tcPr>
          <w:p w14:paraId="5CBE9707" w14:textId="77777777" w:rsidR="00AD6F38" w:rsidRPr="00931696" w:rsidRDefault="00AD6F38" w:rsidP="00580E0A">
            <w:pPr>
              <w:pStyle w:val="af3"/>
              <w:spacing w:line="240" w:lineRule="auto"/>
              <w:ind w:firstLine="0"/>
              <w:jc w:val="center"/>
              <w:rPr>
                <w:sz w:val="24"/>
                <w:szCs w:val="24"/>
                <w:lang w:val="uk-UA"/>
              </w:rPr>
            </w:pPr>
            <w:r w:rsidRPr="00931696">
              <w:rPr>
                <w:sz w:val="24"/>
                <w:szCs w:val="24"/>
                <w:lang w:val="uk-UA"/>
              </w:rPr>
              <w:t>Трудомісткість (год)</w:t>
            </w:r>
          </w:p>
        </w:tc>
        <w:tc>
          <w:tcPr>
            <w:tcW w:w="2043" w:type="dxa"/>
          </w:tcPr>
          <w:p w14:paraId="16B4BEB0" w14:textId="77777777" w:rsidR="00AD6F38" w:rsidRPr="00931696" w:rsidRDefault="00AD6F38" w:rsidP="00580E0A">
            <w:pPr>
              <w:pStyle w:val="af3"/>
              <w:spacing w:line="240" w:lineRule="auto"/>
              <w:ind w:firstLine="0"/>
              <w:jc w:val="center"/>
              <w:rPr>
                <w:sz w:val="24"/>
                <w:szCs w:val="24"/>
                <w:lang w:val="uk-UA"/>
              </w:rPr>
            </w:pPr>
            <w:r w:rsidRPr="00931696">
              <w:rPr>
                <w:sz w:val="24"/>
                <w:szCs w:val="24"/>
                <w:lang w:val="uk-UA"/>
              </w:rPr>
              <w:t>Розрахунок</w:t>
            </w:r>
          </w:p>
        </w:tc>
        <w:tc>
          <w:tcPr>
            <w:tcW w:w="1397" w:type="dxa"/>
          </w:tcPr>
          <w:p w14:paraId="2F0422EE" w14:textId="77777777" w:rsidR="00AD6F38" w:rsidRPr="00931696" w:rsidRDefault="00AD6F38" w:rsidP="00580E0A">
            <w:pPr>
              <w:pStyle w:val="af3"/>
              <w:spacing w:line="240" w:lineRule="auto"/>
              <w:ind w:firstLine="0"/>
              <w:jc w:val="center"/>
              <w:rPr>
                <w:sz w:val="24"/>
                <w:szCs w:val="24"/>
                <w:lang w:val="uk-UA"/>
              </w:rPr>
            </w:pPr>
            <w:r w:rsidRPr="00931696">
              <w:rPr>
                <w:sz w:val="24"/>
                <w:szCs w:val="24"/>
                <w:lang w:val="uk-UA"/>
              </w:rPr>
              <w:t>Витрати (грн)</w:t>
            </w:r>
          </w:p>
        </w:tc>
      </w:tr>
      <w:tr w:rsidR="00AD6F38" w:rsidRPr="00931696" w14:paraId="533D0E37" w14:textId="77777777" w:rsidTr="00580E0A">
        <w:tc>
          <w:tcPr>
            <w:tcW w:w="4495" w:type="dxa"/>
          </w:tcPr>
          <w:p w14:paraId="03D44B38" w14:textId="77777777" w:rsidR="00AD6F38" w:rsidRPr="00931696" w:rsidRDefault="00AD6F38" w:rsidP="00580E0A">
            <w:pPr>
              <w:pStyle w:val="af3"/>
              <w:spacing w:line="240" w:lineRule="auto"/>
              <w:ind w:firstLine="0"/>
              <w:jc w:val="center"/>
              <w:rPr>
                <w:sz w:val="24"/>
                <w:szCs w:val="24"/>
                <w:lang w:val="uk-UA"/>
              </w:rPr>
            </w:pPr>
            <w:r w:rsidRPr="00931696">
              <w:rPr>
                <w:sz w:val="24"/>
                <w:szCs w:val="24"/>
                <w:lang w:val="uk-UA"/>
              </w:rPr>
              <w:t>1</w:t>
            </w:r>
          </w:p>
        </w:tc>
        <w:tc>
          <w:tcPr>
            <w:tcW w:w="1779" w:type="dxa"/>
          </w:tcPr>
          <w:p w14:paraId="0256546D" w14:textId="77777777" w:rsidR="00AD6F38" w:rsidRPr="00931696" w:rsidRDefault="00AD6F38" w:rsidP="00580E0A">
            <w:pPr>
              <w:pStyle w:val="af3"/>
              <w:spacing w:line="240" w:lineRule="auto"/>
              <w:ind w:firstLine="0"/>
              <w:jc w:val="center"/>
              <w:rPr>
                <w:sz w:val="24"/>
                <w:szCs w:val="24"/>
                <w:lang w:val="uk-UA"/>
              </w:rPr>
            </w:pPr>
            <w:r w:rsidRPr="00931696">
              <w:rPr>
                <w:sz w:val="24"/>
                <w:szCs w:val="24"/>
                <w:lang w:val="uk-UA"/>
              </w:rPr>
              <w:t>2</w:t>
            </w:r>
          </w:p>
        </w:tc>
        <w:tc>
          <w:tcPr>
            <w:tcW w:w="2043" w:type="dxa"/>
          </w:tcPr>
          <w:p w14:paraId="44F18C19" w14:textId="77777777" w:rsidR="00AD6F38" w:rsidRPr="00931696" w:rsidRDefault="00AD6F38" w:rsidP="00580E0A">
            <w:pPr>
              <w:pStyle w:val="af3"/>
              <w:spacing w:line="240" w:lineRule="auto"/>
              <w:ind w:firstLine="0"/>
              <w:jc w:val="center"/>
              <w:rPr>
                <w:sz w:val="24"/>
                <w:szCs w:val="24"/>
                <w:lang w:val="uk-UA"/>
              </w:rPr>
            </w:pPr>
            <w:r w:rsidRPr="00931696">
              <w:rPr>
                <w:sz w:val="24"/>
                <w:szCs w:val="24"/>
                <w:lang w:val="uk-UA"/>
              </w:rPr>
              <w:t>3</w:t>
            </w:r>
          </w:p>
        </w:tc>
        <w:tc>
          <w:tcPr>
            <w:tcW w:w="1397" w:type="dxa"/>
          </w:tcPr>
          <w:p w14:paraId="01988543" w14:textId="77777777" w:rsidR="00AD6F38" w:rsidRPr="00931696" w:rsidRDefault="00AD6F38" w:rsidP="00580E0A">
            <w:pPr>
              <w:pStyle w:val="af3"/>
              <w:spacing w:line="240" w:lineRule="auto"/>
              <w:ind w:firstLine="0"/>
              <w:jc w:val="center"/>
              <w:rPr>
                <w:sz w:val="24"/>
                <w:szCs w:val="24"/>
                <w:lang w:val="uk-UA"/>
              </w:rPr>
            </w:pPr>
            <w:r w:rsidRPr="00931696">
              <w:rPr>
                <w:sz w:val="24"/>
                <w:szCs w:val="24"/>
                <w:lang w:val="uk-UA"/>
              </w:rPr>
              <w:t>4</w:t>
            </w:r>
          </w:p>
        </w:tc>
      </w:tr>
      <w:tr w:rsidR="00AD6F38" w:rsidRPr="00931696" w14:paraId="79D610BB" w14:textId="77777777" w:rsidTr="00A83035">
        <w:tc>
          <w:tcPr>
            <w:tcW w:w="4495" w:type="dxa"/>
          </w:tcPr>
          <w:p w14:paraId="33296AC5" w14:textId="77777777" w:rsidR="00AD6F38" w:rsidRPr="00931696" w:rsidRDefault="00AD6F38" w:rsidP="00580E0A">
            <w:pPr>
              <w:pStyle w:val="af3"/>
              <w:spacing w:line="240" w:lineRule="auto"/>
              <w:ind w:firstLine="0"/>
              <w:rPr>
                <w:sz w:val="24"/>
                <w:szCs w:val="24"/>
                <w:lang w:val="uk-UA"/>
              </w:rPr>
            </w:pPr>
            <w:r>
              <w:rPr>
                <w:sz w:val="24"/>
                <w:szCs w:val="24"/>
                <w:lang w:val="uk-UA"/>
              </w:rPr>
              <w:t xml:space="preserve">Проектування ПЗ </w:t>
            </w:r>
          </w:p>
        </w:tc>
        <w:tc>
          <w:tcPr>
            <w:tcW w:w="1779" w:type="dxa"/>
          </w:tcPr>
          <w:p w14:paraId="56F1C90D" w14:textId="77777777" w:rsidR="00AD6F38" w:rsidRPr="00931696" w:rsidRDefault="00AD6F38" w:rsidP="00580E0A">
            <w:pPr>
              <w:pStyle w:val="af3"/>
              <w:spacing w:line="240" w:lineRule="auto"/>
              <w:ind w:firstLine="0"/>
              <w:jc w:val="right"/>
              <w:rPr>
                <w:sz w:val="24"/>
                <w:szCs w:val="24"/>
                <w:lang w:val="uk-UA"/>
              </w:rPr>
            </w:pPr>
            <w:r>
              <w:rPr>
                <w:sz w:val="24"/>
                <w:szCs w:val="24"/>
                <w:lang w:val="uk-UA"/>
              </w:rPr>
              <w:t>80</w:t>
            </w:r>
          </w:p>
        </w:tc>
        <w:tc>
          <w:tcPr>
            <w:tcW w:w="2043" w:type="dxa"/>
            <w:vAlign w:val="center"/>
          </w:tcPr>
          <w:p w14:paraId="14BAEE7D" w14:textId="754AFC7E" w:rsidR="00AD6F38" w:rsidRPr="00931696" w:rsidRDefault="00A83035" w:rsidP="00A83035">
            <w:pPr>
              <w:pStyle w:val="af3"/>
              <w:spacing w:line="240" w:lineRule="auto"/>
              <w:ind w:firstLine="0"/>
              <w:jc w:val="right"/>
              <w:rPr>
                <w:sz w:val="24"/>
                <w:szCs w:val="24"/>
                <w:lang w:val="uk-UA"/>
              </w:rPr>
            </w:pPr>
            <w:r>
              <w:rPr>
                <w:sz w:val="24"/>
                <w:szCs w:val="24"/>
                <w:lang w:val="uk-UA"/>
              </w:rPr>
              <w:t>80*0.415</w:t>
            </w:r>
          </w:p>
        </w:tc>
        <w:tc>
          <w:tcPr>
            <w:tcW w:w="1397" w:type="dxa"/>
          </w:tcPr>
          <w:p w14:paraId="625BE110" w14:textId="0E3F3641" w:rsidR="00AD6F38" w:rsidRPr="00931696" w:rsidRDefault="00A83035" w:rsidP="00580E0A">
            <w:pPr>
              <w:pStyle w:val="af3"/>
              <w:spacing w:line="240" w:lineRule="auto"/>
              <w:ind w:firstLine="0"/>
              <w:jc w:val="right"/>
              <w:rPr>
                <w:sz w:val="24"/>
                <w:szCs w:val="24"/>
                <w:lang w:val="uk-UA"/>
              </w:rPr>
            </w:pPr>
            <w:r>
              <w:rPr>
                <w:sz w:val="24"/>
                <w:szCs w:val="24"/>
                <w:lang w:val="uk-UA"/>
              </w:rPr>
              <w:t>33</w:t>
            </w:r>
            <w:r w:rsidR="00AD6F38">
              <w:rPr>
                <w:sz w:val="24"/>
                <w:szCs w:val="24"/>
                <w:lang w:val="uk-UA"/>
              </w:rPr>
              <w:t>.2</w:t>
            </w:r>
          </w:p>
        </w:tc>
      </w:tr>
      <w:tr w:rsidR="00AD6F38" w:rsidRPr="00931696" w14:paraId="402A2AF1" w14:textId="77777777" w:rsidTr="00A83035">
        <w:tc>
          <w:tcPr>
            <w:tcW w:w="4495" w:type="dxa"/>
          </w:tcPr>
          <w:p w14:paraId="244CC1AF" w14:textId="77777777" w:rsidR="00AD6F38" w:rsidRPr="00931696" w:rsidRDefault="00AD6F38" w:rsidP="00580E0A">
            <w:pPr>
              <w:pStyle w:val="af3"/>
              <w:spacing w:line="240" w:lineRule="auto"/>
              <w:ind w:firstLine="0"/>
              <w:rPr>
                <w:sz w:val="24"/>
                <w:szCs w:val="24"/>
                <w:lang w:val="uk-UA"/>
              </w:rPr>
            </w:pPr>
            <w:r>
              <w:rPr>
                <w:sz w:val="24"/>
                <w:szCs w:val="24"/>
                <w:lang w:val="uk-UA"/>
              </w:rPr>
              <w:t xml:space="preserve">Розробка ПЗ </w:t>
            </w:r>
          </w:p>
        </w:tc>
        <w:tc>
          <w:tcPr>
            <w:tcW w:w="1779" w:type="dxa"/>
          </w:tcPr>
          <w:p w14:paraId="2FAF11D8" w14:textId="77777777" w:rsidR="00AD6F38" w:rsidRPr="00931696" w:rsidRDefault="00AD6F38" w:rsidP="00580E0A">
            <w:pPr>
              <w:pStyle w:val="af3"/>
              <w:spacing w:line="240" w:lineRule="auto"/>
              <w:ind w:firstLine="0"/>
              <w:jc w:val="right"/>
              <w:rPr>
                <w:sz w:val="24"/>
                <w:szCs w:val="24"/>
                <w:lang w:val="uk-UA"/>
              </w:rPr>
            </w:pPr>
            <w:r>
              <w:rPr>
                <w:sz w:val="24"/>
                <w:szCs w:val="24"/>
                <w:lang w:val="uk-UA"/>
              </w:rPr>
              <w:t>80</w:t>
            </w:r>
          </w:p>
        </w:tc>
        <w:tc>
          <w:tcPr>
            <w:tcW w:w="2043" w:type="dxa"/>
            <w:vAlign w:val="center"/>
          </w:tcPr>
          <w:p w14:paraId="6A4C58F1" w14:textId="527FEEA2" w:rsidR="00AD6F38" w:rsidRPr="00931696" w:rsidRDefault="00A83035" w:rsidP="00A83035">
            <w:pPr>
              <w:pStyle w:val="af3"/>
              <w:spacing w:line="240" w:lineRule="auto"/>
              <w:ind w:firstLine="0"/>
              <w:jc w:val="right"/>
              <w:rPr>
                <w:sz w:val="24"/>
                <w:szCs w:val="24"/>
                <w:lang w:val="uk-UA"/>
              </w:rPr>
            </w:pPr>
            <w:r>
              <w:rPr>
                <w:sz w:val="24"/>
                <w:szCs w:val="24"/>
                <w:lang w:val="uk-UA"/>
              </w:rPr>
              <w:t>80*0.415</w:t>
            </w:r>
          </w:p>
        </w:tc>
        <w:tc>
          <w:tcPr>
            <w:tcW w:w="1397" w:type="dxa"/>
          </w:tcPr>
          <w:p w14:paraId="0DFD0EB7" w14:textId="6A2F4607" w:rsidR="00AD6F38" w:rsidRPr="00931696" w:rsidRDefault="00A83035" w:rsidP="00580E0A">
            <w:pPr>
              <w:pStyle w:val="af3"/>
              <w:spacing w:line="240" w:lineRule="auto"/>
              <w:ind w:firstLine="0"/>
              <w:jc w:val="right"/>
              <w:rPr>
                <w:sz w:val="24"/>
                <w:szCs w:val="24"/>
                <w:lang w:val="uk-UA"/>
              </w:rPr>
            </w:pPr>
            <w:r>
              <w:rPr>
                <w:sz w:val="24"/>
                <w:szCs w:val="24"/>
                <w:lang w:val="uk-UA"/>
              </w:rPr>
              <w:t>33</w:t>
            </w:r>
            <w:r w:rsidR="00AD6F38">
              <w:rPr>
                <w:sz w:val="24"/>
                <w:szCs w:val="24"/>
                <w:lang w:val="uk-UA"/>
              </w:rPr>
              <w:t>.2</w:t>
            </w:r>
          </w:p>
        </w:tc>
      </w:tr>
      <w:tr w:rsidR="00AD6F38" w:rsidRPr="00931696" w14:paraId="12DD6994" w14:textId="77777777" w:rsidTr="00A83035">
        <w:tc>
          <w:tcPr>
            <w:tcW w:w="4495" w:type="dxa"/>
          </w:tcPr>
          <w:p w14:paraId="2CBE3CB0" w14:textId="77777777" w:rsidR="00AD6F38" w:rsidRPr="00931696" w:rsidRDefault="00AD6F38" w:rsidP="00580E0A">
            <w:pPr>
              <w:pStyle w:val="af3"/>
              <w:spacing w:line="240" w:lineRule="auto"/>
              <w:ind w:firstLine="0"/>
              <w:rPr>
                <w:sz w:val="24"/>
                <w:szCs w:val="24"/>
                <w:lang w:val="uk-UA"/>
              </w:rPr>
            </w:pPr>
            <w:r>
              <w:rPr>
                <w:sz w:val="24"/>
                <w:szCs w:val="24"/>
                <w:lang w:val="uk-UA"/>
              </w:rPr>
              <w:t>Налагодження ПЗ</w:t>
            </w:r>
          </w:p>
        </w:tc>
        <w:tc>
          <w:tcPr>
            <w:tcW w:w="1779" w:type="dxa"/>
          </w:tcPr>
          <w:p w14:paraId="192AFD50" w14:textId="77777777" w:rsidR="00AD6F38" w:rsidRPr="00931696" w:rsidRDefault="00AD6F38" w:rsidP="00580E0A">
            <w:pPr>
              <w:pStyle w:val="af3"/>
              <w:spacing w:line="240" w:lineRule="auto"/>
              <w:ind w:firstLine="0"/>
              <w:jc w:val="right"/>
              <w:rPr>
                <w:sz w:val="24"/>
                <w:szCs w:val="24"/>
                <w:lang w:val="uk-UA"/>
              </w:rPr>
            </w:pPr>
            <w:r>
              <w:rPr>
                <w:sz w:val="24"/>
                <w:szCs w:val="24"/>
                <w:lang w:val="uk-UA"/>
              </w:rPr>
              <w:t>40</w:t>
            </w:r>
          </w:p>
        </w:tc>
        <w:tc>
          <w:tcPr>
            <w:tcW w:w="2043" w:type="dxa"/>
            <w:vAlign w:val="center"/>
          </w:tcPr>
          <w:p w14:paraId="2144A395" w14:textId="09791B64" w:rsidR="00AD6F38" w:rsidRPr="00931696" w:rsidRDefault="00A83035" w:rsidP="00A83035">
            <w:pPr>
              <w:pStyle w:val="af3"/>
              <w:spacing w:line="240" w:lineRule="auto"/>
              <w:ind w:firstLine="0"/>
              <w:jc w:val="right"/>
              <w:rPr>
                <w:sz w:val="24"/>
                <w:szCs w:val="24"/>
                <w:lang w:val="uk-UA"/>
              </w:rPr>
            </w:pPr>
            <w:r>
              <w:rPr>
                <w:sz w:val="24"/>
                <w:szCs w:val="24"/>
                <w:lang w:val="uk-UA"/>
              </w:rPr>
              <w:t>40*0.415</w:t>
            </w:r>
          </w:p>
        </w:tc>
        <w:tc>
          <w:tcPr>
            <w:tcW w:w="1397" w:type="dxa"/>
          </w:tcPr>
          <w:p w14:paraId="61444379" w14:textId="01AD2788" w:rsidR="00AD6F38" w:rsidRPr="00931696" w:rsidRDefault="00A83035" w:rsidP="00580E0A">
            <w:pPr>
              <w:pStyle w:val="af3"/>
              <w:spacing w:line="240" w:lineRule="auto"/>
              <w:ind w:firstLine="0"/>
              <w:jc w:val="right"/>
              <w:rPr>
                <w:sz w:val="24"/>
                <w:szCs w:val="24"/>
                <w:lang w:val="uk-UA"/>
              </w:rPr>
            </w:pPr>
            <w:r>
              <w:rPr>
                <w:sz w:val="24"/>
                <w:szCs w:val="24"/>
                <w:lang w:val="uk-UA"/>
              </w:rPr>
              <w:t>16</w:t>
            </w:r>
            <w:r w:rsidR="00AD6F38">
              <w:rPr>
                <w:sz w:val="24"/>
                <w:szCs w:val="24"/>
                <w:lang w:val="uk-UA"/>
              </w:rPr>
              <w:t>.6</w:t>
            </w:r>
          </w:p>
        </w:tc>
      </w:tr>
      <w:tr w:rsidR="00AD6F38" w:rsidRPr="00931696" w14:paraId="6926DF6B" w14:textId="77777777" w:rsidTr="00A83035">
        <w:tc>
          <w:tcPr>
            <w:tcW w:w="4495" w:type="dxa"/>
          </w:tcPr>
          <w:p w14:paraId="53280677" w14:textId="77777777" w:rsidR="00AD6F38" w:rsidRDefault="00AD6F38" w:rsidP="00580E0A">
            <w:pPr>
              <w:pStyle w:val="af3"/>
              <w:spacing w:line="240" w:lineRule="auto"/>
              <w:ind w:firstLine="0"/>
              <w:rPr>
                <w:sz w:val="24"/>
                <w:szCs w:val="24"/>
                <w:lang w:val="uk-UA"/>
              </w:rPr>
            </w:pPr>
            <w:r>
              <w:rPr>
                <w:sz w:val="24"/>
                <w:szCs w:val="24"/>
                <w:lang w:val="uk-UA"/>
              </w:rPr>
              <w:t xml:space="preserve">Випуск технічної документації </w:t>
            </w:r>
          </w:p>
        </w:tc>
        <w:tc>
          <w:tcPr>
            <w:tcW w:w="1779" w:type="dxa"/>
          </w:tcPr>
          <w:p w14:paraId="418CE9CF" w14:textId="77777777" w:rsidR="00AD6F38" w:rsidRPr="00931696" w:rsidRDefault="00AD6F38" w:rsidP="00580E0A">
            <w:pPr>
              <w:pStyle w:val="af3"/>
              <w:spacing w:line="240" w:lineRule="auto"/>
              <w:ind w:firstLine="0"/>
              <w:jc w:val="right"/>
              <w:rPr>
                <w:sz w:val="24"/>
                <w:szCs w:val="24"/>
                <w:lang w:val="uk-UA"/>
              </w:rPr>
            </w:pPr>
            <w:r>
              <w:rPr>
                <w:sz w:val="24"/>
                <w:szCs w:val="24"/>
                <w:lang w:val="uk-UA"/>
              </w:rPr>
              <w:t>40</w:t>
            </w:r>
          </w:p>
        </w:tc>
        <w:tc>
          <w:tcPr>
            <w:tcW w:w="2043" w:type="dxa"/>
            <w:vAlign w:val="center"/>
          </w:tcPr>
          <w:p w14:paraId="55F27739" w14:textId="5F83E16D" w:rsidR="00AD6F38" w:rsidRPr="00931696" w:rsidRDefault="00A83035" w:rsidP="00A83035">
            <w:pPr>
              <w:pStyle w:val="af3"/>
              <w:spacing w:line="240" w:lineRule="auto"/>
              <w:ind w:firstLine="0"/>
              <w:jc w:val="right"/>
              <w:rPr>
                <w:sz w:val="24"/>
                <w:szCs w:val="24"/>
                <w:lang w:val="uk-UA"/>
              </w:rPr>
            </w:pPr>
            <w:r>
              <w:rPr>
                <w:sz w:val="24"/>
                <w:szCs w:val="24"/>
                <w:lang w:val="uk-UA"/>
              </w:rPr>
              <w:t>40*0.415</w:t>
            </w:r>
          </w:p>
        </w:tc>
        <w:tc>
          <w:tcPr>
            <w:tcW w:w="1397" w:type="dxa"/>
          </w:tcPr>
          <w:p w14:paraId="51D4BB6B" w14:textId="094C36A8" w:rsidR="00AD6F38" w:rsidRPr="00931696" w:rsidRDefault="00A83035" w:rsidP="00580E0A">
            <w:pPr>
              <w:pStyle w:val="af3"/>
              <w:spacing w:line="240" w:lineRule="auto"/>
              <w:ind w:firstLine="0"/>
              <w:jc w:val="right"/>
              <w:rPr>
                <w:sz w:val="24"/>
                <w:szCs w:val="24"/>
                <w:lang w:val="uk-UA"/>
              </w:rPr>
            </w:pPr>
            <w:r>
              <w:rPr>
                <w:sz w:val="24"/>
                <w:szCs w:val="24"/>
                <w:lang w:val="uk-UA"/>
              </w:rPr>
              <w:t>16</w:t>
            </w:r>
            <w:r w:rsidR="00AD6F38">
              <w:rPr>
                <w:sz w:val="24"/>
                <w:szCs w:val="24"/>
                <w:lang w:val="uk-UA"/>
              </w:rPr>
              <w:t>.6</w:t>
            </w:r>
          </w:p>
        </w:tc>
      </w:tr>
      <w:tr w:rsidR="00AD6F38" w:rsidRPr="00931696" w14:paraId="7454D942" w14:textId="77777777" w:rsidTr="00580E0A">
        <w:tc>
          <w:tcPr>
            <w:tcW w:w="8317" w:type="dxa"/>
            <w:gridSpan w:val="3"/>
            <w:vAlign w:val="center"/>
          </w:tcPr>
          <w:p w14:paraId="13560D20" w14:textId="77777777" w:rsidR="00AD6F38" w:rsidRDefault="00AD6F38" w:rsidP="00580E0A">
            <w:pPr>
              <w:pStyle w:val="af3"/>
              <w:spacing w:line="240" w:lineRule="auto"/>
              <w:ind w:firstLine="0"/>
              <w:jc w:val="right"/>
              <w:rPr>
                <w:sz w:val="24"/>
                <w:szCs w:val="24"/>
                <w:lang w:val="uk-UA"/>
              </w:rPr>
            </w:pPr>
            <w:r>
              <w:rPr>
                <w:sz w:val="24"/>
                <w:szCs w:val="24"/>
                <w:lang w:val="uk-UA"/>
              </w:rPr>
              <w:t>Сума</w:t>
            </w:r>
          </w:p>
        </w:tc>
        <w:tc>
          <w:tcPr>
            <w:tcW w:w="1397" w:type="dxa"/>
          </w:tcPr>
          <w:p w14:paraId="674244C3" w14:textId="6BDC195B" w:rsidR="00AD6F38" w:rsidRDefault="00A83035" w:rsidP="00580E0A">
            <w:pPr>
              <w:pStyle w:val="af3"/>
              <w:spacing w:line="240" w:lineRule="auto"/>
              <w:ind w:firstLine="0"/>
              <w:jc w:val="right"/>
              <w:rPr>
                <w:sz w:val="24"/>
                <w:szCs w:val="24"/>
                <w:lang w:val="uk-UA"/>
              </w:rPr>
            </w:pPr>
            <w:r>
              <w:rPr>
                <w:sz w:val="24"/>
                <w:szCs w:val="24"/>
                <w:lang w:val="uk-UA"/>
              </w:rPr>
              <w:t>99.6</w:t>
            </w:r>
          </w:p>
        </w:tc>
      </w:tr>
    </w:tbl>
    <w:p w14:paraId="35378265" w14:textId="77777777" w:rsidR="00AD6F38" w:rsidRDefault="00AD6F38" w:rsidP="00A83035">
      <w:pPr>
        <w:pStyle w:val="af3"/>
        <w:rPr>
          <w:lang w:val="uk-UA"/>
        </w:rPr>
      </w:pPr>
    </w:p>
    <w:p w14:paraId="6080225D" w14:textId="474795E3" w:rsidR="00AD6F38" w:rsidRPr="00673814" w:rsidRDefault="00AD6F38" w:rsidP="00A83035">
      <w:pPr>
        <w:pStyle w:val="af3"/>
        <w:rPr>
          <w:lang w:val="uk-UA"/>
        </w:rPr>
      </w:pPr>
      <w:r w:rsidRPr="00673814">
        <w:rPr>
          <w:position w:val="-14"/>
          <w:lang w:val="uk-UA"/>
        </w:rPr>
        <w:object w:dxaOrig="680" w:dyaOrig="380" w14:anchorId="7134368F">
          <v:shape id="_x0000_i1054" type="#_x0000_t75" style="width:34.5pt;height:18pt" o:ole="">
            <v:imagedata r:id="rId133" o:title=""/>
          </v:shape>
          <o:OLEObject Type="Embed" ProgID="Equation.3" ShapeID="_x0000_i1054" DrawAspect="Content" ObjectID="_1535260250" r:id="rId134"/>
        </w:object>
      </w:r>
      <w:r w:rsidR="00A83035">
        <w:rPr>
          <w:lang w:val="uk-UA"/>
        </w:rPr>
        <w:t>= 99.6</w:t>
      </w:r>
      <w:r w:rsidRPr="00673814">
        <w:rPr>
          <w:lang w:val="uk-UA"/>
        </w:rPr>
        <w:t xml:space="preserve"> (грн.)</w:t>
      </w:r>
    </w:p>
    <w:p w14:paraId="2EB32B1E" w14:textId="77777777" w:rsidR="00AD6F38" w:rsidRPr="00673814" w:rsidRDefault="00AD6F38" w:rsidP="00A83035">
      <w:pPr>
        <w:pStyle w:val="af3"/>
        <w:rPr>
          <w:szCs w:val="28"/>
          <w:lang w:val="uk-UA"/>
        </w:rPr>
      </w:pPr>
      <w:r w:rsidRPr="00673814">
        <w:rPr>
          <w:szCs w:val="28"/>
          <w:lang w:val="uk-UA"/>
        </w:rPr>
        <w:t xml:space="preserve"> Накладні витрати становлять 200% від основної заробітної плати і визначаються за формулою:</w:t>
      </w:r>
    </w:p>
    <w:p w14:paraId="2A89F5DE" w14:textId="77777777" w:rsidR="00AD6F38" w:rsidRPr="00673814" w:rsidRDefault="00AD6F38" w:rsidP="00A83035">
      <w:pPr>
        <w:pStyle w:val="af3"/>
        <w:rPr>
          <w:szCs w:val="28"/>
          <w:lang w:val="uk-UA"/>
        </w:rPr>
      </w:pPr>
      <w:r w:rsidRPr="00673814">
        <w:rPr>
          <w:szCs w:val="28"/>
          <w:lang w:val="uk-UA"/>
        </w:rPr>
        <w:t>НР=</w:t>
      </w:r>
      <w:r w:rsidRPr="00673814">
        <w:rPr>
          <w:position w:val="-12"/>
          <w:szCs w:val="28"/>
          <w:lang w:val="uk-UA"/>
        </w:rPr>
        <w:object w:dxaOrig="600" w:dyaOrig="360" w14:anchorId="7B1E057B">
          <v:shape id="_x0000_i1055" type="#_x0000_t75" style="width:31.5pt;height:18pt" o:ole="">
            <v:imagedata r:id="rId135" o:title=""/>
          </v:shape>
          <o:OLEObject Type="Embed" ProgID="Equation.3" ShapeID="_x0000_i1055" DrawAspect="Content" ObjectID="_1535260251" r:id="rId136"/>
        </w:object>
      </w:r>
      <w:r w:rsidRPr="00673814">
        <w:rPr>
          <w:szCs w:val="28"/>
          <w:lang w:val="uk-UA"/>
        </w:rPr>
        <w:t xml:space="preserve">*200%/100%, грн. </w:t>
      </w:r>
      <w:r>
        <w:rPr>
          <w:szCs w:val="28"/>
          <w:lang w:val="uk-UA"/>
        </w:rPr>
        <w:tab/>
      </w:r>
      <w:r>
        <w:rPr>
          <w:szCs w:val="28"/>
          <w:lang w:val="uk-UA"/>
        </w:rPr>
        <w:tab/>
      </w:r>
      <w:r>
        <w:rPr>
          <w:szCs w:val="28"/>
          <w:lang w:val="uk-UA"/>
        </w:rPr>
        <w:tab/>
      </w:r>
      <w:r>
        <w:rPr>
          <w:szCs w:val="28"/>
          <w:lang w:val="uk-UA"/>
        </w:rPr>
        <w:tab/>
      </w:r>
      <w:r>
        <w:rPr>
          <w:szCs w:val="28"/>
          <w:lang w:val="uk-UA"/>
        </w:rPr>
        <w:tab/>
      </w:r>
      <w:r>
        <w:rPr>
          <w:szCs w:val="28"/>
          <w:lang w:val="uk-UA"/>
        </w:rPr>
        <w:tab/>
      </w:r>
      <w:r w:rsidRPr="00673814">
        <w:rPr>
          <w:szCs w:val="28"/>
          <w:lang w:val="uk-UA"/>
        </w:rPr>
        <w:t xml:space="preserve">   (5.7)</w:t>
      </w:r>
    </w:p>
    <w:p w14:paraId="09AA0292" w14:textId="7A82AAD2" w:rsidR="00AD6F38" w:rsidRPr="00673814" w:rsidRDefault="00AD6F38" w:rsidP="00A83035">
      <w:pPr>
        <w:pStyle w:val="af3"/>
        <w:rPr>
          <w:szCs w:val="28"/>
          <w:lang w:val="uk-UA"/>
        </w:rPr>
      </w:pPr>
      <w:r w:rsidRPr="00673814">
        <w:rPr>
          <w:szCs w:val="28"/>
          <w:lang w:val="uk-UA"/>
        </w:rPr>
        <w:t>НР=</w:t>
      </w:r>
      <w:r w:rsidR="00A83035">
        <w:rPr>
          <w:lang w:val="uk-UA"/>
        </w:rPr>
        <w:t>28719.98</w:t>
      </w:r>
      <w:r w:rsidRPr="00673814">
        <w:rPr>
          <w:szCs w:val="28"/>
          <w:lang w:val="uk-UA"/>
        </w:rPr>
        <w:t>*200/100=</w:t>
      </w:r>
      <w:r w:rsidR="00A83035">
        <w:rPr>
          <w:szCs w:val="28"/>
          <w:lang w:val="uk-UA"/>
        </w:rPr>
        <w:t>57439.96</w:t>
      </w:r>
      <w:r w:rsidRPr="00673814">
        <w:rPr>
          <w:szCs w:val="28"/>
          <w:lang w:val="uk-UA"/>
        </w:rPr>
        <w:t xml:space="preserve"> (грн.)</w:t>
      </w:r>
    </w:p>
    <w:p w14:paraId="10D43F3C" w14:textId="082D369B" w:rsidR="006E49B5" w:rsidRPr="00373491" w:rsidRDefault="00AD6F38" w:rsidP="00580E0A">
      <w:pPr>
        <w:pStyle w:val="af3"/>
        <w:rPr>
          <w:color w:val="000000"/>
          <w:spacing w:val="-1"/>
          <w:szCs w:val="28"/>
          <w:lang w:val="uk-UA"/>
        </w:rPr>
      </w:pPr>
      <w:r w:rsidRPr="00673814">
        <w:rPr>
          <w:position w:val="-12"/>
          <w:lang w:val="uk-UA"/>
        </w:rPr>
        <w:object w:dxaOrig="320" w:dyaOrig="360" w14:anchorId="2D08D20B">
          <v:shape id="_x0000_i1056" type="#_x0000_t75" style="width:16.5pt;height:18pt" o:ole="">
            <v:imagedata r:id="rId137" o:title=""/>
          </v:shape>
          <o:OLEObject Type="Embed" ProgID="Equation.3" ShapeID="_x0000_i1056" DrawAspect="Content" ObjectID="_1535260252" r:id="rId138"/>
        </w:object>
      </w:r>
      <w:r w:rsidR="00580E0A">
        <w:rPr>
          <w:lang w:val="uk-UA"/>
        </w:rPr>
        <w:t xml:space="preserve"> = 160+99.6+40016.5+57439.69 = 97715,79</w:t>
      </w:r>
    </w:p>
    <w:p w14:paraId="398A8F41" w14:textId="77777777" w:rsidR="006E49B5" w:rsidRDefault="006E49B5" w:rsidP="005867C9">
      <w:pPr>
        <w:spacing w:line="360" w:lineRule="auto"/>
        <w:ind w:firstLine="709"/>
        <w:jc w:val="both"/>
        <w:rPr>
          <w:color w:val="000000"/>
          <w:spacing w:val="-1"/>
          <w:szCs w:val="28"/>
          <w:lang w:val="uk-UA"/>
        </w:rPr>
      </w:pPr>
    </w:p>
    <w:p w14:paraId="25AD6ABA" w14:textId="77777777" w:rsidR="00580E0A" w:rsidRDefault="00580E0A" w:rsidP="005867C9">
      <w:pPr>
        <w:spacing w:line="360" w:lineRule="auto"/>
        <w:ind w:firstLine="709"/>
        <w:jc w:val="both"/>
        <w:rPr>
          <w:color w:val="000000"/>
          <w:spacing w:val="-1"/>
          <w:szCs w:val="28"/>
          <w:lang w:val="uk-UA"/>
        </w:rPr>
      </w:pPr>
    </w:p>
    <w:p w14:paraId="3BFB6602" w14:textId="77777777" w:rsidR="00580E0A" w:rsidRPr="00373491" w:rsidRDefault="00580E0A" w:rsidP="005867C9">
      <w:pPr>
        <w:spacing w:line="360" w:lineRule="auto"/>
        <w:ind w:firstLine="709"/>
        <w:jc w:val="both"/>
        <w:rPr>
          <w:color w:val="000000"/>
          <w:spacing w:val="-1"/>
          <w:szCs w:val="28"/>
          <w:lang w:val="uk-UA"/>
        </w:rPr>
        <w:sectPr w:rsidR="00580E0A" w:rsidRPr="00373491" w:rsidSect="00580E0A">
          <w:headerReference w:type="default" r:id="rId139"/>
          <w:headerReference w:type="first" r:id="rId140"/>
          <w:pgSz w:w="11906" w:h="16838"/>
          <w:pgMar w:top="212" w:right="566" w:bottom="1276" w:left="1701" w:header="421" w:footer="708" w:gutter="0"/>
          <w:cols w:space="708"/>
          <w:titlePg/>
          <w:docGrid w:linePitch="381"/>
        </w:sectPr>
      </w:pPr>
    </w:p>
    <w:p w14:paraId="13A67BC5" w14:textId="77777777" w:rsidR="006E49B5" w:rsidRPr="00373491" w:rsidRDefault="00F375E5" w:rsidP="00941B04">
      <w:pPr>
        <w:pStyle w:val="1"/>
        <w:numPr>
          <w:ilvl w:val="0"/>
          <w:numId w:val="0"/>
        </w:numPr>
        <w:spacing w:after="80"/>
        <w:ind w:left="709"/>
      </w:pPr>
      <w:bookmarkStart w:id="101" w:name="_Toc452285364"/>
      <w:r w:rsidRPr="00373491">
        <w:t>ВИСНОВКИ</w:t>
      </w:r>
      <w:bookmarkEnd w:id="101"/>
    </w:p>
    <w:p w14:paraId="74E6EF28" w14:textId="77777777" w:rsidR="00976390" w:rsidRPr="00373491" w:rsidRDefault="00976390" w:rsidP="00976390">
      <w:pPr>
        <w:pStyle w:val="af3"/>
        <w:rPr>
          <w:lang w:val="uk-UA"/>
        </w:rPr>
      </w:pPr>
      <w:r w:rsidRPr="00373491">
        <w:rPr>
          <w:lang w:val="uk-UA"/>
        </w:rPr>
        <w:t xml:space="preserve">У розрізі даного курсового проекту було створено частину прикладного програмного забезпечення «АРМ Бібліотекаря». А саме модуль роботи з читачами та списком літератури. </w:t>
      </w:r>
    </w:p>
    <w:p w14:paraId="5A71D361" w14:textId="77777777" w:rsidR="00976390" w:rsidRPr="00373491" w:rsidRDefault="00976390" w:rsidP="00976390">
      <w:pPr>
        <w:pStyle w:val="af3"/>
        <w:rPr>
          <w:szCs w:val="28"/>
          <w:lang w:val="uk-UA"/>
        </w:rPr>
      </w:pPr>
      <w:r w:rsidRPr="00373491">
        <w:rPr>
          <w:szCs w:val="28"/>
          <w:lang w:val="uk-UA"/>
        </w:rPr>
        <w:t>При реалізації проекту було використано наступне ПЗ:</w:t>
      </w:r>
    </w:p>
    <w:p w14:paraId="5BC72832" w14:textId="77777777" w:rsidR="00976390" w:rsidRPr="00373491" w:rsidRDefault="00976390" w:rsidP="00976390">
      <w:pPr>
        <w:pStyle w:val="a"/>
        <w:tabs>
          <w:tab w:val="left" w:pos="1134"/>
        </w:tabs>
        <w:rPr>
          <w:lang w:val="uk-UA"/>
        </w:rPr>
      </w:pPr>
      <w:r w:rsidRPr="00373491">
        <w:rPr>
          <w:lang w:val="uk-UA"/>
        </w:rPr>
        <w:t>NetBeans 8.1</w:t>
      </w:r>
    </w:p>
    <w:p w14:paraId="025DFEF4" w14:textId="77777777" w:rsidR="00976390" w:rsidRPr="00373491" w:rsidRDefault="00976390" w:rsidP="00976390">
      <w:pPr>
        <w:pStyle w:val="a"/>
        <w:tabs>
          <w:tab w:val="left" w:pos="1134"/>
        </w:tabs>
        <w:rPr>
          <w:lang w:val="uk-UA"/>
        </w:rPr>
      </w:pPr>
      <w:r w:rsidRPr="00373491">
        <w:rPr>
          <w:lang w:val="uk-UA"/>
        </w:rPr>
        <w:t>dbForge Studio for MySQL</w:t>
      </w:r>
    </w:p>
    <w:p w14:paraId="6B0A829F" w14:textId="77777777" w:rsidR="00976390" w:rsidRPr="00373491" w:rsidRDefault="00976390" w:rsidP="00976390">
      <w:pPr>
        <w:pStyle w:val="a"/>
        <w:tabs>
          <w:tab w:val="left" w:pos="1134"/>
        </w:tabs>
        <w:rPr>
          <w:lang w:val="uk-UA"/>
        </w:rPr>
      </w:pPr>
      <w:r w:rsidRPr="00373491">
        <w:rPr>
          <w:lang w:val="uk-UA"/>
        </w:rPr>
        <w:t>MySQL Server 5.5.23</w:t>
      </w:r>
    </w:p>
    <w:p w14:paraId="0D41FF82" w14:textId="77777777" w:rsidR="00976390" w:rsidRPr="00373491" w:rsidRDefault="00976390" w:rsidP="00976390">
      <w:pPr>
        <w:pStyle w:val="af3"/>
        <w:rPr>
          <w:szCs w:val="28"/>
          <w:lang w:val="uk-UA"/>
        </w:rPr>
      </w:pPr>
      <w:r w:rsidRPr="00373491">
        <w:rPr>
          <w:szCs w:val="28"/>
          <w:lang w:val="uk-UA"/>
        </w:rPr>
        <w:t>В процесі тестування програмного забезпечення були виявлені наступні недоліки:</w:t>
      </w:r>
    </w:p>
    <w:p w14:paraId="37F3DE71" w14:textId="77777777" w:rsidR="00976390" w:rsidRPr="00373491" w:rsidRDefault="00976390" w:rsidP="00976390">
      <w:pPr>
        <w:pStyle w:val="a"/>
        <w:tabs>
          <w:tab w:val="left" w:pos="1134"/>
        </w:tabs>
        <w:rPr>
          <w:lang w:val="uk-UA"/>
        </w:rPr>
      </w:pPr>
      <w:r w:rsidRPr="00373491">
        <w:rPr>
          <w:lang w:val="uk-UA"/>
        </w:rPr>
        <w:t>Відсутня можливість видалення раніше створеного читача;</w:t>
      </w:r>
    </w:p>
    <w:p w14:paraId="21A96214" w14:textId="77777777" w:rsidR="00976390" w:rsidRPr="00373491" w:rsidRDefault="00976390" w:rsidP="00976390">
      <w:pPr>
        <w:pStyle w:val="a"/>
        <w:tabs>
          <w:tab w:val="left" w:pos="1134"/>
        </w:tabs>
        <w:rPr>
          <w:szCs w:val="28"/>
          <w:lang w:val="uk-UA"/>
        </w:rPr>
      </w:pPr>
      <w:r w:rsidRPr="00373491">
        <w:rPr>
          <w:lang w:val="uk-UA"/>
        </w:rPr>
        <w:t xml:space="preserve">Не допрацьований модуль видачі/повернення літератури, так як не працює можливість створювати замітки. </w:t>
      </w:r>
    </w:p>
    <w:p w14:paraId="7A24689D" w14:textId="77777777" w:rsidR="00976390" w:rsidRPr="00373491" w:rsidRDefault="00976390" w:rsidP="00976390">
      <w:pPr>
        <w:pStyle w:val="af3"/>
        <w:rPr>
          <w:lang w:val="uk-UA"/>
        </w:rPr>
      </w:pPr>
      <w:r w:rsidRPr="00373491">
        <w:rPr>
          <w:lang w:val="uk-UA"/>
        </w:rPr>
        <w:t xml:space="preserve">Розроблене програмне забезпечення проходить апробацію в бібліотеці ВПУ №21 протягом 4-ох місяців. </w:t>
      </w:r>
    </w:p>
    <w:p w14:paraId="61CE3696" w14:textId="77777777" w:rsidR="00976390" w:rsidRPr="00373491" w:rsidRDefault="00976390" w:rsidP="00976390">
      <w:pPr>
        <w:pStyle w:val="af3"/>
        <w:rPr>
          <w:szCs w:val="28"/>
          <w:lang w:val="uk-UA"/>
        </w:rPr>
      </w:pPr>
      <w:r w:rsidRPr="00373491">
        <w:rPr>
          <w:szCs w:val="28"/>
          <w:lang w:val="uk-UA"/>
        </w:rPr>
        <w:t>Реалізований модуль створення резервної копії бази даних, так як процес впровадження програмного забезпечення виконувався паралельно з процесом створення. Саме тому більше часу було виділено на відмовостійкість системи.</w:t>
      </w:r>
    </w:p>
    <w:p w14:paraId="3F10F388" w14:textId="77777777" w:rsidR="00976390" w:rsidRPr="00373491" w:rsidRDefault="00976390" w:rsidP="00976390">
      <w:pPr>
        <w:pStyle w:val="af3"/>
        <w:rPr>
          <w:szCs w:val="28"/>
          <w:lang w:val="uk-UA"/>
        </w:rPr>
      </w:pPr>
      <w:r w:rsidRPr="00373491">
        <w:rPr>
          <w:szCs w:val="28"/>
          <w:lang w:val="uk-UA"/>
        </w:rPr>
        <w:t>У підсумку, у курсовому проекті, були успішно та у повному обсязі виконані наступні завдання:</w:t>
      </w:r>
    </w:p>
    <w:p w14:paraId="085B767C" w14:textId="77777777" w:rsidR="00976390" w:rsidRPr="00373491" w:rsidRDefault="00976390" w:rsidP="00976390">
      <w:pPr>
        <w:pStyle w:val="a"/>
        <w:tabs>
          <w:tab w:val="left" w:pos="1134"/>
        </w:tabs>
        <w:rPr>
          <w:lang w:val="uk-UA"/>
        </w:rPr>
      </w:pPr>
      <w:r w:rsidRPr="00373491">
        <w:rPr>
          <w:lang w:val="uk-UA"/>
        </w:rPr>
        <w:t>проведено дослідження предметної області;</w:t>
      </w:r>
    </w:p>
    <w:p w14:paraId="37DD30DD" w14:textId="77777777" w:rsidR="00976390" w:rsidRPr="00373491" w:rsidRDefault="00976390" w:rsidP="00976390">
      <w:pPr>
        <w:pStyle w:val="a"/>
        <w:tabs>
          <w:tab w:val="left" w:pos="1134"/>
        </w:tabs>
        <w:rPr>
          <w:lang w:val="uk-UA"/>
        </w:rPr>
      </w:pPr>
      <w:r w:rsidRPr="00373491">
        <w:rPr>
          <w:lang w:val="uk-UA"/>
        </w:rPr>
        <w:t>розроблено архітектуру системи;</w:t>
      </w:r>
    </w:p>
    <w:p w14:paraId="3BA86281" w14:textId="77777777" w:rsidR="00976390" w:rsidRPr="00373491" w:rsidRDefault="00976390" w:rsidP="00976390">
      <w:pPr>
        <w:pStyle w:val="a"/>
        <w:tabs>
          <w:tab w:val="left" w:pos="1134"/>
        </w:tabs>
        <w:rPr>
          <w:lang w:val="uk-UA"/>
        </w:rPr>
      </w:pPr>
      <w:r w:rsidRPr="00373491">
        <w:rPr>
          <w:lang w:val="uk-UA"/>
        </w:rPr>
        <w:t>розроблено шаблон дизайну;</w:t>
      </w:r>
    </w:p>
    <w:p w14:paraId="45D7CEFF" w14:textId="77777777" w:rsidR="00976390" w:rsidRPr="00373491" w:rsidRDefault="00976390" w:rsidP="00976390">
      <w:pPr>
        <w:pStyle w:val="a"/>
        <w:tabs>
          <w:tab w:val="left" w:pos="1134"/>
        </w:tabs>
        <w:rPr>
          <w:lang w:val="uk-UA"/>
        </w:rPr>
      </w:pPr>
      <w:r w:rsidRPr="00373491">
        <w:rPr>
          <w:lang w:val="uk-UA"/>
        </w:rPr>
        <w:t>спроектовано базу даних;</w:t>
      </w:r>
    </w:p>
    <w:p w14:paraId="032CE834" w14:textId="77777777" w:rsidR="00976390" w:rsidRPr="00373491" w:rsidRDefault="00976390" w:rsidP="00976390">
      <w:pPr>
        <w:pStyle w:val="a"/>
        <w:tabs>
          <w:tab w:val="left" w:pos="1134"/>
        </w:tabs>
        <w:rPr>
          <w:lang w:val="uk-UA"/>
        </w:rPr>
      </w:pPr>
      <w:r w:rsidRPr="00373491">
        <w:rPr>
          <w:lang w:val="uk-UA"/>
        </w:rPr>
        <w:t>реалізовано взаємодію шаблону з БД.</w:t>
      </w:r>
    </w:p>
    <w:p w14:paraId="6CD4C504" w14:textId="77777777" w:rsidR="00513335" w:rsidRPr="00373491" w:rsidRDefault="00513335" w:rsidP="00D11017">
      <w:pPr>
        <w:pStyle w:val="af8"/>
        <w:ind w:firstLine="709"/>
        <w:rPr>
          <w:szCs w:val="28"/>
          <w:lang w:val="uk-UA"/>
        </w:rPr>
      </w:pPr>
    </w:p>
    <w:p w14:paraId="39971827" w14:textId="77777777" w:rsidR="00F46DD6" w:rsidRPr="00373491" w:rsidRDefault="00F46DD6" w:rsidP="00D11017">
      <w:pPr>
        <w:pStyle w:val="af8"/>
        <w:ind w:firstLine="709"/>
        <w:rPr>
          <w:szCs w:val="28"/>
          <w:lang w:val="uk-UA"/>
        </w:rPr>
      </w:pPr>
    </w:p>
    <w:p w14:paraId="748657B9" w14:textId="77777777" w:rsidR="00F46DD6" w:rsidRPr="00373491" w:rsidRDefault="00F46DD6" w:rsidP="00D11017">
      <w:pPr>
        <w:pStyle w:val="af8"/>
        <w:ind w:firstLine="709"/>
        <w:rPr>
          <w:lang w:val="uk-UA"/>
        </w:rPr>
        <w:sectPr w:rsidR="00F46DD6" w:rsidRPr="00373491" w:rsidSect="00FF73DB">
          <w:headerReference w:type="default" r:id="rId141"/>
          <w:headerReference w:type="first" r:id="rId142"/>
          <w:pgSz w:w="11906" w:h="16838"/>
          <w:pgMar w:top="709" w:right="850" w:bottom="1560" w:left="1560" w:header="709" w:footer="708" w:gutter="0"/>
          <w:cols w:space="708"/>
          <w:titlePg/>
          <w:docGrid w:linePitch="381"/>
        </w:sectPr>
      </w:pPr>
    </w:p>
    <w:p w14:paraId="60E03FF4" w14:textId="77777777" w:rsidR="00F46DD6" w:rsidRPr="00373491" w:rsidRDefault="00F46DD6" w:rsidP="00941B04">
      <w:pPr>
        <w:pStyle w:val="1"/>
        <w:numPr>
          <w:ilvl w:val="0"/>
          <w:numId w:val="0"/>
        </w:numPr>
        <w:spacing w:after="40"/>
        <w:ind w:left="709"/>
        <w:jc w:val="both"/>
        <w:rPr>
          <w:szCs w:val="28"/>
        </w:rPr>
      </w:pPr>
      <w:bookmarkStart w:id="102" w:name="_Toc452285365"/>
      <w:r w:rsidRPr="00373491">
        <w:rPr>
          <w:szCs w:val="28"/>
        </w:rPr>
        <w:t>СПИСОК ВИКОРИСТАНИХ ДЖЕРЕЛ</w:t>
      </w:r>
      <w:bookmarkEnd w:id="102"/>
    </w:p>
    <w:p w14:paraId="16025546" w14:textId="77777777" w:rsidR="00295B0E" w:rsidRPr="00373491" w:rsidRDefault="00295B0E" w:rsidP="00D52DAC">
      <w:pPr>
        <w:spacing w:after="80" w:line="360" w:lineRule="auto"/>
        <w:ind w:firstLine="709"/>
        <w:jc w:val="both"/>
        <w:rPr>
          <w:szCs w:val="28"/>
          <w:lang w:val="uk-UA"/>
        </w:rPr>
      </w:pPr>
      <w:r w:rsidRPr="00373491">
        <w:rPr>
          <w:szCs w:val="28"/>
          <w:lang w:val="uk-UA"/>
        </w:rPr>
        <w:t>Список використаної літератури</w:t>
      </w:r>
    </w:p>
    <w:p w14:paraId="728E2BE7" w14:textId="77777777" w:rsidR="00295B0E" w:rsidRPr="00373491" w:rsidRDefault="00295B0E" w:rsidP="001A1588">
      <w:pPr>
        <w:pStyle w:val="18"/>
        <w:numPr>
          <w:ilvl w:val="0"/>
          <w:numId w:val="3"/>
        </w:numPr>
        <w:tabs>
          <w:tab w:val="left" w:pos="993"/>
        </w:tabs>
        <w:overflowPunct/>
        <w:autoSpaceDE/>
        <w:autoSpaceDN/>
        <w:adjustRightInd/>
        <w:spacing w:line="360" w:lineRule="auto"/>
        <w:ind w:left="0" w:firstLine="720"/>
        <w:jc w:val="both"/>
        <w:textAlignment w:val="auto"/>
        <w:rPr>
          <w:sz w:val="28"/>
          <w:szCs w:val="28"/>
          <w:lang w:val="uk-UA"/>
        </w:rPr>
      </w:pPr>
      <w:r w:rsidRPr="00373491">
        <w:rPr>
          <w:sz w:val="28"/>
          <w:szCs w:val="28"/>
          <w:lang w:val="uk-UA"/>
        </w:rPr>
        <w:t>Якобсон А., Буч Г., Рамбо Дж.  Унифицированный процесс разработки программного обеспечения. -СПб: Питер, 2002. 496 с. ил.</w:t>
      </w:r>
    </w:p>
    <w:p w14:paraId="53373614" w14:textId="77777777" w:rsidR="00295B0E" w:rsidRPr="00373491" w:rsidRDefault="00295B0E" w:rsidP="001A1588">
      <w:pPr>
        <w:pStyle w:val="18"/>
        <w:numPr>
          <w:ilvl w:val="0"/>
          <w:numId w:val="3"/>
        </w:numPr>
        <w:tabs>
          <w:tab w:val="left" w:pos="993"/>
        </w:tabs>
        <w:overflowPunct/>
        <w:autoSpaceDE/>
        <w:autoSpaceDN/>
        <w:adjustRightInd/>
        <w:spacing w:line="360" w:lineRule="auto"/>
        <w:ind w:left="0" w:firstLine="720"/>
        <w:jc w:val="both"/>
        <w:textAlignment w:val="auto"/>
        <w:rPr>
          <w:sz w:val="28"/>
          <w:szCs w:val="28"/>
          <w:lang w:val="uk-UA"/>
        </w:rPr>
      </w:pPr>
      <w:r w:rsidRPr="00373491">
        <w:rPr>
          <w:sz w:val="28"/>
          <w:szCs w:val="28"/>
          <w:lang w:val="uk-UA"/>
        </w:rPr>
        <w:t>Буч Г., Рамбо Дж. и др. Язык UML. Руководство пользователя: Пер. с англ. – М: ДМК, 2000. –432 с., ил.</w:t>
      </w:r>
    </w:p>
    <w:p w14:paraId="08226C2B" w14:textId="77777777" w:rsidR="00295B0E" w:rsidRPr="00373491" w:rsidRDefault="00295B0E" w:rsidP="001A1588">
      <w:pPr>
        <w:pStyle w:val="af1"/>
        <w:numPr>
          <w:ilvl w:val="0"/>
          <w:numId w:val="3"/>
        </w:numPr>
        <w:tabs>
          <w:tab w:val="left" w:pos="993"/>
        </w:tabs>
        <w:spacing w:line="360" w:lineRule="auto"/>
        <w:ind w:left="0" w:firstLine="720"/>
        <w:jc w:val="both"/>
        <w:rPr>
          <w:sz w:val="28"/>
          <w:szCs w:val="28"/>
          <w:lang w:val="uk-UA"/>
        </w:rPr>
      </w:pPr>
      <w:r w:rsidRPr="00373491">
        <w:rPr>
          <w:sz w:val="28"/>
          <w:szCs w:val="28"/>
          <w:lang w:val="uk-UA"/>
        </w:rPr>
        <w:t>Вендров А.М. Один з підходів до вибору засобів проектування баз даних і додатків. "СУБД", 2005, № 3;</w:t>
      </w:r>
    </w:p>
    <w:p w14:paraId="2B9C6B5D" w14:textId="77777777" w:rsidR="00295B0E" w:rsidRPr="00373491" w:rsidRDefault="00295B0E" w:rsidP="001A1588">
      <w:pPr>
        <w:pStyle w:val="af1"/>
        <w:numPr>
          <w:ilvl w:val="0"/>
          <w:numId w:val="3"/>
        </w:numPr>
        <w:tabs>
          <w:tab w:val="left" w:pos="993"/>
        </w:tabs>
        <w:spacing w:line="360" w:lineRule="auto"/>
        <w:ind w:left="0" w:firstLine="720"/>
        <w:jc w:val="both"/>
        <w:rPr>
          <w:sz w:val="28"/>
          <w:szCs w:val="28"/>
          <w:lang w:val="uk-UA"/>
        </w:rPr>
      </w:pPr>
      <w:r w:rsidRPr="00373491">
        <w:rPr>
          <w:sz w:val="28"/>
          <w:szCs w:val="28"/>
          <w:lang w:val="uk-UA"/>
        </w:rPr>
        <w:t>Гайдамакін Н.А. Автоматизовані інформаційні системи, бази і банки даних. - М.: Геліос, 2002.</w:t>
      </w:r>
    </w:p>
    <w:p w14:paraId="2ACF9C0A" w14:textId="77777777" w:rsidR="00295B0E" w:rsidRPr="00373491" w:rsidRDefault="00295B0E" w:rsidP="001A1588">
      <w:pPr>
        <w:pStyle w:val="af1"/>
        <w:numPr>
          <w:ilvl w:val="0"/>
          <w:numId w:val="3"/>
        </w:numPr>
        <w:tabs>
          <w:tab w:val="left" w:pos="993"/>
        </w:tabs>
        <w:spacing w:line="360" w:lineRule="auto"/>
        <w:ind w:left="0" w:firstLine="720"/>
        <w:jc w:val="both"/>
        <w:rPr>
          <w:sz w:val="28"/>
          <w:szCs w:val="28"/>
          <w:lang w:val="uk-UA"/>
        </w:rPr>
      </w:pPr>
      <w:r w:rsidRPr="00373491">
        <w:rPr>
          <w:sz w:val="28"/>
          <w:szCs w:val="28"/>
          <w:lang w:val="uk-UA"/>
        </w:rPr>
        <w:t xml:space="preserve"> Гігієнічні вимоги до персональних електронно-обчислювальних машин і організації роботи. СанПиН 2.2.2/2.4.1340-03 від 30 травня 2003 року.</w:t>
      </w:r>
    </w:p>
    <w:p w14:paraId="79A1E985" w14:textId="77777777" w:rsidR="00295B0E" w:rsidRPr="00373491" w:rsidRDefault="00295B0E" w:rsidP="00D52DAC">
      <w:pPr>
        <w:spacing w:before="80" w:after="80"/>
        <w:ind w:firstLine="709"/>
        <w:jc w:val="both"/>
        <w:rPr>
          <w:szCs w:val="28"/>
          <w:lang w:val="uk-UA"/>
        </w:rPr>
      </w:pPr>
      <w:r w:rsidRPr="00373491">
        <w:rPr>
          <w:szCs w:val="28"/>
          <w:lang w:val="uk-UA"/>
        </w:rPr>
        <w:t>Список використаних джерел</w:t>
      </w:r>
    </w:p>
    <w:p w14:paraId="538894DE" w14:textId="77777777" w:rsidR="006D46F4" w:rsidRPr="00373491" w:rsidRDefault="006D46F4" w:rsidP="001A1588">
      <w:pPr>
        <w:numPr>
          <w:ilvl w:val="0"/>
          <w:numId w:val="2"/>
        </w:numPr>
        <w:tabs>
          <w:tab w:val="left" w:pos="993"/>
        </w:tabs>
        <w:spacing w:after="0" w:line="360" w:lineRule="auto"/>
        <w:ind w:left="0" w:firstLine="709"/>
        <w:jc w:val="both"/>
        <w:rPr>
          <w:szCs w:val="28"/>
          <w:lang w:val="uk-UA"/>
        </w:rPr>
      </w:pPr>
      <w:bookmarkStart w:id="103" w:name="_Toc414229287"/>
      <w:bookmarkStart w:id="104" w:name="_Toc414229446"/>
      <w:r w:rsidRPr="00373491">
        <w:rPr>
          <w:szCs w:val="28"/>
          <w:lang w:val="uk-UA"/>
        </w:rPr>
        <w:t xml:space="preserve">Рестораны Николаева [Електронний ресурс]. – Режим доступу: URL </w:t>
      </w:r>
      <w:hyperlink r:id="rId143" w:history="1">
        <w:r w:rsidRPr="00373491">
          <w:rPr>
            <w:rStyle w:val="af0"/>
            <w:color w:val="auto"/>
            <w:szCs w:val="28"/>
            <w:u w:val="none"/>
            <w:lang w:val="uk-UA"/>
          </w:rPr>
          <w:t>http://nikolaev.restoranchik.com.ua/place</w:t>
        </w:r>
      </w:hyperlink>
      <w:r w:rsidR="00BB47ED" w:rsidRPr="00373491">
        <w:rPr>
          <w:szCs w:val="28"/>
          <w:lang w:val="uk-UA"/>
        </w:rPr>
        <w:t xml:space="preserve"> – </w:t>
      </w:r>
      <w:r w:rsidRPr="00373491">
        <w:rPr>
          <w:szCs w:val="28"/>
          <w:lang w:val="uk-UA"/>
        </w:rPr>
        <w:t>Назва з екрана.</w:t>
      </w:r>
      <w:bookmarkEnd w:id="103"/>
      <w:bookmarkEnd w:id="104"/>
    </w:p>
    <w:p w14:paraId="39C3E4BC" w14:textId="77777777" w:rsidR="006D46F4" w:rsidRPr="00373491" w:rsidRDefault="006D46F4" w:rsidP="001A1588">
      <w:pPr>
        <w:numPr>
          <w:ilvl w:val="0"/>
          <w:numId w:val="2"/>
        </w:numPr>
        <w:tabs>
          <w:tab w:val="left" w:pos="993"/>
        </w:tabs>
        <w:spacing w:after="0" w:line="360" w:lineRule="auto"/>
        <w:ind w:left="0" w:firstLine="709"/>
        <w:jc w:val="both"/>
        <w:rPr>
          <w:szCs w:val="28"/>
          <w:lang w:val="uk-UA"/>
        </w:rPr>
      </w:pPr>
      <w:bookmarkStart w:id="105" w:name="_Toc414229288"/>
      <w:bookmarkStart w:id="106" w:name="_Toc414229447"/>
      <w:r w:rsidRPr="00373491">
        <w:rPr>
          <w:szCs w:val="28"/>
          <w:lang w:val="uk-UA"/>
        </w:rPr>
        <w:t xml:space="preserve">Где вкусно поесть в Николаеве [Електронний ресурс]. – Режим доступу: URL </w:t>
      </w:r>
      <w:hyperlink r:id="rId144" w:history="1">
        <w:r w:rsidRPr="00373491">
          <w:rPr>
            <w:rStyle w:val="af0"/>
            <w:color w:val="auto"/>
            <w:szCs w:val="28"/>
            <w:u w:val="none"/>
            <w:lang w:val="uk-UA"/>
          </w:rPr>
          <w:t>http://eatme.ua/nikolaev</w:t>
        </w:r>
      </w:hyperlink>
      <w:r w:rsidRPr="00373491">
        <w:rPr>
          <w:szCs w:val="28"/>
          <w:lang w:val="uk-UA"/>
        </w:rPr>
        <w:t xml:space="preserve"> </w:t>
      </w:r>
      <w:r w:rsidR="00D52DAC" w:rsidRPr="00373491">
        <w:rPr>
          <w:szCs w:val="28"/>
          <w:lang w:val="uk-UA"/>
        </w:rPr>
        <w:t>–</w:t>
      </w:r>
      <w:r w:rsidRPr="00373491">
        <w:rPr>
          <w:szCs w:val="28"/>
          <w:lang w:val="uk-UA"/>
        </w:rPr>
        <w:t xml:space="preserve"> Назва з екрана.</w:t>
      </w:r>
      <w:bookmarkEnd w:id="105"/>
      <w:bookmarkEnd w:id="106"/>
    </w:p>
    <w:p w14:paraId="2B2AE334" w14:textId="77777777" w:rsidR="006D46F4" w:rsidRPr="00373491" w:rsidRDefault="006D46F4" w:rsidP="001A1588">
      <w:pPr>
        <w:numPr>
          <w:ilvl w:val="0"/>
          <w:numId w:val="2"/>
        </w:numPr>
        <w:tabs>
          <w:tab w:val="left" w:pos="993"/>
        </w:tabs>
        <w:spacing w:after="0" w:line="360" w:lineRule="auto"/>
        <w:ind w:left="0" w:firstLine="709"/>
        <w:jc w:val="both"/>
        <w:rPr>
          <w:szCs w:val="28"/>
          <w:lang w:val="uk-UA"/>
        </w:rPr>
      </w:pPr>
      <w:bookmarkStart w:id="107" w:name="_Toc414229289"/>
      <w:bookmarkStart w:id="108" w:name="_Toc414229448"/>
      <w:r w:rsidRPr="00373491">
        <w:rPr>
          <w:szCs w:val="28"/>
          <w:lang w:val="uk-UA"/>
        </w:rPr>
        <w:t xml:space="preserve">Развлекательный заведения [Електронний ресурс] – Режим доступу : URL </w:t>
      </w:r>
      <w:hyperlink r:id="rId145" w:history="1">
        <w:r w:rsidRPr="00373491">
          <w:rPr>
            <w:rStyle w:val="af0"/>
            <w:color w:val="auto"/>
            <w:szCs w:val="28"/>
            <w:u w:val="none"/>
            <w:lang w:val="uk-UA"/>
          </w:rPr>
          <w:t>http://walkpm.com/ru/37/places</w:t>
        </w:r>
        <w:bookmarkEnd w:id="107"/>
        <w:bookmarkEnd w:id="108"/>
      </w:hyperlink>
      <w:r w:rsidR="00D52DAC" w:rsidRPr="00373491">
        <w:rPr>
          <w:szCs w:val="28"/>
          <w:lang w:val="uk-UA"/>
        </w:rPr>
        <w:t>– Назва з екрана.</w:t>
      </w:r>
    </w:p>
    <w:p w14:paraId="275B12BD" w14:textId="77777777" w:rsidR="006D46F4" w:rsidRPr="00373491" w:rsidRDefault="006D46F4" w:rsidP="001A1588">
      <w:pPr>
        <w:numPr>
          <w:ilvl w:val="0"/>
          <w:numId w:val="2"/>
        </w:numPr>
        <w:tabs>
          <w:tab w:val="left" w:pos="993"/>
        </w:tabs>
        <w:spacing w:after="0" w:line="360" w:lineRule="auto"/>
        <w:ind w:left="0" w:firstLine="709"/>
        <w:jc w:val="both"/>
        <w:rPr>
          <w:szCs w:val="28"/>
          <w:lang w:val="uk-UA"/>
        </w:rPr>
      </w:pPr>
      <w:bookmarkStart w:id="109" w:name="_Toc414229290"/>
      <w:bookmarkStart w:id="110" w:name="_Toc414229449"/>
      <w:r w:rsidRPr="00373491">
        <w:rPr>
          <w:szCs w:val="28"/>
          <w:lang w:val="uk-UA"/>
        </w:rPr>
        <w:t xml:space="preserve">Николаев рестораны [Електронний ресурс]. – Режим доступу: URL </w:t>
      </w:r>
      <w:hyperlink r:id="rId146" w:history="1">
        <w:r w:rsidRPr="00373491">
          <w:rPr>
            <w:rStyle w:val="af0"/>
            <w:color w:val="auto"/>
            <w:szCs w:val="28"/>
            <w:u w:val="none"/>
            <w:lang w:val="uk-UA"/>
          </w:rPr>
          <w:t>http://www.gorsovet.mk.ua/fun/restaurants.ru</w:t>
        </w:r>
        <w:bookmarkEnd w:id="109"/>
        <w:bookmarkEnd w:id="110"/>
      </w:hyperlink>
      <w:r w:rsidR="00D52DAC" w:rsidRPr="00373491">
        <w:rPr>
          <w:szCs w:val="28"/>
          <w:lang w:val="uk-UA"/>
        </w:rPr>
        <w:t>– Назва з екрана.</w:t>
      </w:r>
    </w:p>
    <w:p w14:paraId="6BEAB61F" w14:textId="77777777" w:rsidR="005F20CB" w:rsidRPr="00373491" w:rsidRDefault="00295B0E" w:rsidP="001A1588">
      <w:pPr>
        <w:pStyle w:val="af1"/>
        <w:numPr>
          <w:ilvl w:val="0"/>
          <w:numId w:val="2"/>
        </w:numPr>
        <w:tabs>
          <w:tab w:val="left" w:pos="993"/>
        </w:tabs>
        <w:spacing w:line="360" w:lineRule="auto"/>
        <w:ind w:left="0" w:firstLine="709"/>
        <w:jc w:val="both"/>
        <w:rPr>
          <w:sz w:val="28"/>
          <w:szCs w:val="28"/>
          <w:lang w:val="uk-UA"/>
        </w:rPr>
      </w:pPr>
      <w:r w:rsidRPr="00373491">
        <w:rPr>
          <w:sz w:val="28"/>
          <w:szCs w:val="28"/>
          <w:lang w:val="uk-UA"/>
        </w:rPr>
        <w:t>Мова UML [Електронний ресурc] – Режим до</w:t>
      </w:r>
      <w:r w:rsidR="00E56BA2" w:rsidRPr="00373491">
        <w:rPr>
          <w:sz w:val="28"/>
          <w:szCs w:val="28"/>
          <w:lang w:val="uk-UA"/>
        </w:rPr>
        <w:t>c</w:t>
      </w:r>
      <w:r w:rsidRPr="00373491">
        <w:rPr>
          <w:sz w:val="28"/>
          <w:szCs w:val="28"/>
          <w:lang w:val="uk-UA"/>
        </w:rPr>
        <w:t xml:space="preserve">тупу: </w:t>
      </w:r>
      <w:r w:rsidR="005F20CB" w:rsidRPr="00373491">
        <w:rPr>
          <w:sz w:val="28"/>
          <w:szCs w:val="28"/>
          <w:lang w:val="uk-UA"/>
        </w:rPr>
        <w:t>URL http://www-03.ibm.com/software/products/ru/ratirosefami</w:t>
      </w:r>
      <w:r w:rsidR="00D52DAC" w:rsidRPr="00373491">
        <w:rPr>
          <w:sz w:val="28"/>
          <w:szCs w:val="28"/>
          <w:lang w:val="uk-UA"/>
        </w:rPr>
        <w:t>– Назва з екрана.</w:t>
      </w:r>
    </w:p>
    <w:p w14:paraId="2659BED2" w14:textId="77777777" w:rsidR="00885903" w:rsidRPr="00373491" w:rsidRDefault="00885903" w:rsidP="001A1588">
      <w:pPr>
        <w:pStyle w:val="af1"/>
        <w:numPr>
          <w:ilvl w:val="0"/>
          <w:numId w:val="2"/>
        </w:numPr>
        <w:tabs>
          <w:tab w:val="left" w:pos="993"/>
        </w:tabs>
        <w:spacing w:line="360" w:lineRule="auto"/>
        <w:ind w:left="0" w:firstLine="709"/>
        <w:jc w:val="both"/>
        <w:rPr>
          <w:sz w:val="28"/>
          <w:szCs w:val="28"/>
          <w:lang w:val="uk-UA"/>
        </w:rPr>
      </w:pPr>
      <w:r w:rsidRPr="00373491">
        <w:rPr>
          <w:sz w:val="28"/>
          <w:szCs w:val="28"/>
          <w:lang w:val="uk-UA"/>
        </w:rPr>
        <w:t>Диаграмма переходов состояний [Електронний ресурс] – Режим доступу: URL http://www.uimodeling.ru/process/docs/flow-diagrams.html</w:t>
      </w:r>
      <w:r w:rsidR="00D52DAC" w:rsidRPr="00373491">
        <w:rPr>
          <w:sz w:val="28"/>
          <w:szCs w:val="28"/>
          <w:lang w:val="uk-UA"/>
        </w:rPr>
        <w:t>– Назва з екрана.</w:t>
      </w:r>
    </w:p>
    <w:p w14:paraId="5BFA45FE" w14:textId="77777777" w:rsidR="00BB47ED" w:rsidRPr="00373491" w:rsidRDefault="00BB47ED" w:rsidP="001A1588">
      <w:pPr>
        <w:pStyle w:val="af1"/>
        <w:numPr>
          <w:ilvl w:val="0"/>
          <w:numId w:val="2"/>
        </w:numPr>
        <w:tabs>
          <w:tab w:val="left" w:pos="993"/>
        </w:tabs>
        <w:spacing w:line="360" w:lineRule="auto"/>
        <w:ind w:left="0" w:firstLine="709"/>
        <w:jc w:val="both"/>
        <w:rPr>
          <w:sz w:val="28"/>
          <w:szCs w:val="28"/>
          <w:lang w:val="uk-UA"/>
        </w:rPr>
      </w:pPr>
      <w:r w:rsidRPr="00373491">
        <w:rPr>
          <w:sz w:val="28"/>
          <w:szCs w:val="28"/>
          <w:lang w:val="uk-UA"/>
        </w:rPr>
        <w:t xml:space="preserve">Карта сайта [Електронний ресурс] – Режим доступу URL </w:t>
      </w:r>
      <w:hyperlink r:id="rId147" w:history="1">
        <w:r w:rsidRPr="00373491">
          <w:rPr>
            <w:rStyle w:val="af0"/>
            <w:color w:val="auto"/>
            <w:sz w:val="28"/>
            <w:szCs w:val="28"/>
            <w:u w:val="none"/>
            <w:lang w:val="uk-UA"/>
          </w:rPr>
          <w:t>http://www.uimodeling.ru/process/docs/site-map.html</w:t>
        </w:r>
      </w:hyperlink>
      <w:r w:rsidRPr="00373491">
        <w:rPr>
          <w:sz w:val="28"/>
          <w:szCs w:val="28"/>
          <w:lang w:val="uk-UA"/>
        </w:rPr>
        <w:t xml:space="preserve"> – Назва з екрана.</w:t>
      </w:r>
    </w:p>
    <w:p w14:paraId="2B5C1AF5" w14:textId="77777777" w:rsidR="00944167" w:rsidRPr="00373491" w:rsidRDefault="00944167">
      <w:pPr>
        <w:rPr>
          <w:rFonts w:eastAsia="Times New Roman" w:cs="Times New Roman"/>
          <w:szCs w:val="24"/>
          <w:lang w:val="uk-UA" w:eastAsia="ru-RU"/>
        </w:rPr>
      </w:pPr>
      <w:r w:rsidRPr="00373491">
        <w:rPr>
          <w:lang w:val="uk-UA"/>
        </w:rPr>
        <w:br w:type="page"/>
      </w:r>
    </w:p>
    <w:p w14:paraId="0783023F" w14:textId="77777777" w:rsidR="00F46DD6" w:rsidRPr="00373491" w:rsidRDefault="00944167" w:rsidP="00941B04">
      <w:pPr>
        <w:pStyle w:val="1"/>
        <w:numPr>
          <w:ilvl w:val="0"/>
          <w:numId w:val="0"/>
        </w:numPr>
        <w:spacing w:after="40"/>
        <w:ind w:left="709"/>
        <w:jc w:val="both"/>
      </w:pPr>
      <w:bookmarkStart w:id="111" w:name="_Toc389107739"/>
      <w:bookmarkStart w:id="112" w:name="_Toc452285366"/>
      <w:r w:rsidRPr="00373491">
        <w:t>ДОДАТОК А – Технічне завдання</w:t>
      </w:r>
      <w:bookmarkEnd w:id="111"/>
      <w:bookmarkEnd w:id="112"/>
    </w:p>
    <w:p w14:paraId="47F9EB2D" w14:textId="77777777" w:rsidR="00996817" w:rsidRPr="00373491" w:rsidRDefault="00472FB3" w:rsidP="00996817">
      <w:pPr>
        <w:spacing w:after="40" w:line="360" w:lineRule="auto"/>
        <w:ind w:firstLine="686"/>
        <w:jc w:val="both"/>
        <w:rPr>
          <w:szCs w:val="28"/>
          <w:lang w:val="uk-UA"/>
        </w:rPr>
      </w:pPr>
      <w:r w:rsidRPr="00373491">
        <w:rPr>
          <w:szCs w:val="28"/>
          <w:lang w:val="uk-UA"/>
        </w:rPr>
        <w:t>1.</w:t>
      </w:r>
      <w:r w:rsidR="00996817" w:rsidRPr="00373491">
        <w:rPr>
          <w:szCs w:val="28"/>
          <w:lang w:val="uk-UA"/>
        </w:rPr>
        <w:t>Вступ</w:t>
      </w:r>
    </w:p>
    <w:p w14:paraId="59BFF157" w14:textId="77777777" w:rsidR="00996817" w:rsidRPr="00373491" w:rsidRDefault="00996817" w:rsidP="00996817">
      <w:pPr>
        <w:spacing w:before="40" w:after="80" w:line="360" w:lineRule="auto"/>
        <w:ind w:firstLine="709"/>
        <w:jc w:val="both"/>
        <w:rPr>
          <w:szCs w:val="28"/>
          <w:lang w:val="uk-UA"/>
        </w:rPr>
      </w:pPr>
      <w:bookmarkStart w:id="113" w:name="_Toc325446899"/>
      <w:r w:rsidRPr="00373491">
        <w:rPr>
          <w:szCs w:val="28"/>
          <w:lang w:val="uk-UA"/>
        </w:rPr>
        <w:t xml:space="preserve">1.1 Найменування </w:t>
      </w:r>
      <w:bookmarkEnd w:id="113"/>
      <w:r w:rsidRPr="00373491">
        <w:rPr>
          <w:szCs w:val="28"/>
          <w:lang w:val="uk-UA"/>
        </w:rPr>
        <w:t>сайту</w:t>
      </w:r>
    </w:p>
    <w:p w14:paraId="339A8833" w14:textId="77777777" w:rsidR="00996817" w:rsidRPr="00373491" w:rsidRDefault="00996817" w:rsidP="00996817">
      <w:pPr>
        <w:spacing w:line="360" w:lineRule="auto"/>
        <w:ind w:firstLine="708"/>
        <w:jc w:val="both"/>
        <w:rPr>
          <w:szCs w:val="28"/>
          <w:lang w:val="uk-UA"/>
        </w:rPr>
      </w:pPr>
      <w:r w:rsidRPr="00373491">
        <w:rPr>
          <w:szCs w:val="28"/>
          <w:lang w:val="uk-UA"/>
        </w:rPr>
        <w:t>Інформаційно-туристичний веб-сайт м. Миколаїв – “Nikolaev City”. Умовно тут і далі позначається: NC.</w:t>
      </w:r>
      <w:bookmarkStart w:id="114" w:name="_Toc325446900"/>
    </w:p>
    <w:p w14:paraId="4A67CE17" w14:textId="77777777" w:rsidR="00996817" w:rsidRPr="00373491" w:rsidRDefault="00996817" w:rsidP="00A62DE5">
      <w:pPr>
        <w:spacing w:before="80" w:after="80" w:line="360" w:lineRule="auto"/>
        <w:ind w:firstLine="709"/>
        <w:jc w:val="both"/>
        <w:rPr>
          <w:szCs w:val="28"/>
          <w:lang w:val="uk-UA"/>
        </w:rPr>
      </w:pPr>
      <w:r w:rsidRPr="00373491">
        <w:rPr>
          <w:szCs w:val="28"/>
          <w:lang w:val="uk-UA"/>
        </w:rPr>
        <w:t>1.</w:t>
      </w:r>
      <w:bookmarkEnd w:id="114"/>
      <w:r w:rsidRPr="00373491">
        <w:rPr>
          <w:szCs w:val="28"/>
          <w:lang w:val="uk-UA"/>
        </w:rPr>
        <w:t>2 Призначення і коротка характеристика області застосування</w:t>
      </w:r>
    </w:p>
    <w:p w14:paraId="0B5A1FBA" w14:textId="77777777" w:rsidR="00996817" w:rsidRPr="00373491" w:rsidRDefault="00996817" w:rsidP="00A62DE5">
      <w:pPr>
        <w:spacing w:after="0" w:line="360" w:lineRule="auto"/>
        <w:ind w:firstLine="684"/>
        <w:jc w:val="both"/>
        <w:rPr>
          <w:szCs w:val="28"/>
          <w:lang w:val="uk-UA"/>
        </w:rPr>
      </w:pPr>
      <w:r w:rsidRPr="00373491">
        <w:rPr>
          <w:szCs w:val="28"/>
          <w:lang w:val="uk-UA"/>
        </w:rPr>
        <w:t>Даний веб</w:t>
      </w:r>
      <w:r w:rsidRPr="00373491">
        <w:rPr>
          <w:b/>
          <w:szCs w:val="28"/>
          <w:lang w:val="uk-UA"/>
        </w:rPr>
        <w:t>-</w:t>
      </w:r>
      <w:r w:rsidRPr="00373491">
        <w:rPr>
          <w:szCs w:val="28"/>
          <w:lang w:val="uk-UA"/>
        </w:rPr>
        <w:t>сайт призначений для представлення інформації про місця масового відпочинку, а також представлення місця розташування закладів на інтерактивній карті.</w:t>
      </w:r>
    </w:p>
    <w:p w14:paraId="1B7FCE1B" w14:textId="77777777" w:rsidR="00996817" w:rsidRPr="00373491" w:rsidRDefault="00996817" w:rsidP="00996817">
      <w:pPr>
        <w:spacing w:line="360" w:lineRule="auto"/>
        <w:ind w:firstLine="684"/>
        <w:jc w:val="both"/>
        <w:rPr>
          <w:szCs w:val="28"/>
          <w:lang w:val="uk-UA"/>
        </w:rPr>
      </w:pPr>
      <w:bookmarkStart w:id="115" w:name="_Toc325446901"/>
      <w:r w:rsidRPr="00373491">
        <w:rPr>
          <w:szCs w:val="28"/>
          <w:lang w:val="uk-UA"/>
        </w:rPr>
        <w:t>Інформаційна система може бути використана будь</w:t>
      </w:r>
      <w:r w:rsidRPr="00373491">
        <w:rPr>
          <w:b/>
          <w:szCs w:val="28"/>
          <w:lang w:val="uk-UA"/>
        </w:rPr>
        <w:t>-</w:t>
      </w:r>
      <w:r w:rsidRPr="00373491">
        <w:rPr>
          <w:szCs w:val="28"/>
          <w:lang w:val="uk-UA"/>
        </w:rPr>
        <w:t xml:space="preserve">яким користувачем мережі Інтернет у якості інформаційного джерела. </w:t>
      </w:r>
    </w:p>
    <w:p w14:paraId="1112A9BE" w14:textId="77777777" w:rsidR="00996817" w:rsidRPr="00373491" w:rsidRDefault="00996817" w:rsidP="00A62DE5">
      <w:pPr>
        <w:spacing w:before="80" w:after="80" w:line="360" w:lineRule="auto"/>
        <w:ind w:firstLine="686"/>
        <w:jc w:val="both"/>
        <w:rPr>
          <w:szCs w:val="28"/>
          <w:lang w:val="uk-UA"/>
        </w:rPr>
      </w:pPr>
      <w:r w:rsidRPr="00373491">
        <w:rPr>
          <w:szCs w:val="28"/>
          <w:lang w:val="uk-UA"/>
        </w:rPr>
        <w:t>2</w:t>
      </w:r>
      <w:r w:rsidR="00472FB3" w:rsidRPr="00373491">
        <w:rPr>
          <w:szCs w:val="28"/>
          <w:lang w:val="uk-UA"/>
        </w:rPr>
        <w:t>.</w:t>
      </w:r>
      <w:r w:rsidRPr="00373491">
        <w:rPr>
          <w:szCs w:val="28"/>
          <w:lang w:val="uk-UA"/>
        </w:rPr>
        <w:t xml:space="preserve">Підстави для розробки </w:t>
      </w:r>
      <w:bookmarkEnd w:id="115"/>
      <w:r w:rsidRPr="00373491">
        <w:rPr>
          <w:szCs w:val="28"/>
          <w:lang w:val="uk-UA"/>
        </w:rPr>
        <w:t>сайту</w:t>
      </w:r>
    </w:p>
    <w:p w14:paraId="14069FE3" w14:textId="77777777" w:rsidR="00996817" w:rsidRPr="00373491" w:rsidRDefault="00996817" w:rsidP="00996817">
      <w:pPr>
        <w:spacing w:line="360" w:lineRule="auto"/>
        <w:ind w:firstLine="684"/>
        <w:jc w:val="both"/>
        <w:rPr>
          <w:szCs w:val="28"/>
          <w:lang w:val="uk-UA"/>
        </w:rPr>
      </w:pPr>
      <w:r w:rsidRPr="00373491">
        <w:rPr>
          <w:szCs w:val="28"/>
          <w:lang w:val="uk-UA"/>
        </w:rPr>
        <w:t>Розробка ведеться на підставі завдання на дипломне проектування на тему: Розробка інформаційно</w:t>
      </w:r>
      <w:r w:rsidRPr="00373491">
        <w:rPr>
          <w:b/>
          <w:szCs w:val="28"/>
          <w:lang w:val="uk-UA"/>
        </w:rPr>
        <w:t>-</w:t>
      </w:r>
      <w:r w:rsidRPr="00373491">
        <w:rPr>
          <w:szCs w:val="28"/>
          <w:lang w:val="uk-UA"/>
        </w:rPr>
        <w:t>туристичного веб</w:t>
      </w:r>
      <w:r w:rsidRPr="00373491">
        <w:rPr>
          <w:b/>
          <w:szCs w:val="28"/>
          <w:lang w:val="uk-UA"/>
        </w:rPr>
        <w:t>-</w:t>
      </w:r>
      <w:r w:rsidRPr="00373491">
        <w:rPr>
          <w:szCs w:val="28"/>
          <w:lang w:val="uk-UA"/>
        </w:rPr>
        <w:t>сайту м. Миколаїв.</w:t>
      </w:r>
    </w:p>
    <w:p w14:paraId="5D309457" w14:textId="77777777" w:rsidR="00996817" w:rsidRPr="00373491" w:rsidRDefault="00472FB3" w:rsidP="00A62DE5">
      <w:pPr>
        <w:spacing w:after="40" w:line="360" w:lineRule="auto"/>
        <w:ind w:firstLine="686"/>
        <w:jc w:val="both"/>
        <w:rPr>
          <w:szCs w:val="28"/>
          <w:lang w:val="uk-UA"/>
        </w:rPr>
      </w:pPr>
      <w:r w:rsidRPr="00373491">
        <w:rPr>
          <w:szCs w:val="28"/>
          <w:lang w:val="uk-UA"/>
        </w:rPr>
        <w:t>3.</w:t>
      </w:r>
      <w:r w:rsidR="00996817" w:rsidRPr="00373491">
        <w:rPr>
          <w:szCs w:val="28"/>
          <w:lang w:val="uk-UA"/>
        </w:rPr>
        <w:t>Призначення розробки</w:t>
      </w:r>
    </w:p>
    <w:p w14:paraId="2BB7B562" w14:textId="77777777" w:rsidR="00996817" w:rsidRPr="00373491" w:rsidRDefault="00996817" w:rsidP="00A62DE5">
      <w:pPr>
        <w:spacing w:after="80" w:line="360" w:lineRule="auto"/>
        <w:ind w:firstLine="709"/>
        <w:jc w:val="both"/>
        <w:rPr>
          <w:szCs w:val="28"/>
          <w:lang w:val="uk-UA"/>
        </w:rPr>
      </w:pPr>
      <w:r w:rsidRPr="00373491">
        <w:rPr>
          <w:szCs w:val="28"/>
          <w:lang w:val="uk-UA"/>
        </w:rPr>
        <w:t>3.1 Функціональне призначення</w:t>
      </w:r>
    </w:p>
    <w:p w14:paraId="41B63A08" w14:textId="77777777" w:rsidR="00996817" w:rsidRPr="00373491" w:rsidRDefault="00996817" w:rsidP="00996817">
      <w:pPr>
        <w:spacing w:line="360" w:lineRule="auto"/>
        <w:ind w:firstLine="684"/>
        <w:jc w:val="both"/>
        <w:rPr>
          <w:szCs w:val="28"/>
          <w:lang w:val="uk-UA"/>
        </w:rPr>
      </w:pPr>
      <w:r w:rsidRPr="00373491">
        <w:rPr>
          <w:szCs w:val="28"/>
          <w:lang w:val="uk-UA"/>
        </w:rPr>
        <w:t>Функціональним призначенням ресурсу є надання інформації користувачу.</w:t>
      </w:r>
    </w:p>
    <w:p w14:paraId="06DD1F0C" w14:textId="77777777" w:rsidR="00996817" w:rsidRPr="00373491" w:rsidRDefault="00996817" w:rsidP="00A62DE5">
      <w:pPr>
        <w:spacing w:after="80" w:line="360" w:lineRule="auto"/>
        <w:ind w:firstLine="709"/>
        <w:jc w:val="both"/>
        <w:rPr>
          <w:szCs w:val="28"/>
          <w:lang w:val="uk-UA"/>
        </w:rPr>
      </w:pPr>
      <w:r w:rsidRPr="00373491">
        <w:rPr>
          <w:szCs w:val="28"/>
          <w:lang w:val="uk-UA"/>
        </w:rPr>
        <w:t>3.2 Експлуатаційне призначення</w:t>
      </w:r>
    </w:p>
    <w:p w14:paraId="6BFCD68A" w14:textId="77777777" w:rsidR="00996817" w:rsidRPr="00373491" w:rsidRDefault="00996817" w:rsidP="00A62DE5">
      <w:pPr>
        <w:spacing w:line="360" w:lineRule="auto"/>
        <w:ind w:firstLine="684"/>
        <w:jc w:val="both"/>
        <w:rPr>
          <w:szCs w:val="28"/>
          <w:lang w:val="uk-UA"/>
        </w:rPr>
      </w:pPr>
      <w:r w:rsidRPr="00373491">
        <w:rPr>
          <w:szCs w:val="28"/>
          <w:lang w:val="uk-UA"/>
        </w:rPr>
        <w:t>Даний інформаційний ресурс являється веб-сайтом з вільним доступом до перегляду інформації на ньому.</w:t>
      </w:r>
      <w:r w:rsidR="00A62DE5" w:rsidRPr="00373491">
        <w:rPr>
          <w:szCs w:val="28"/>
          <w:lang w:val="uk-UA"/>
        </w:rPr>
        <w:t xml:space="preserve"> </w:t>
      </w:r>
      <w:r w:rsidRPr="00373491">
        <w:rPr>
          <w:szCs w:val="28"/>
          <w:lang w:val="uk-UA"/>
        </w:rPr>
        <w:t>Кінцевими користувачами являються користувачі мережі Інтернет і адміністратор сайту.</w:t>
      </w:r>
    </w:p>
    <w:p w14:paraId="5DBF5B66" w14:textId="77777777" w:rsidR="00996817" w:rsidRPr="00373491" w:rsidRDefault="00996817" w:rsidP="00A62DE5">
      <w:pPr>
        <w:spacing w:before="80" w:after="40" w:line="360" w:lineRule="auto"/>
        <w:ind w:firstLine="686"/>
        <w:jc w:val="both"/>
        <w:rPr>
          <w:szCs w:val="28"/>
          <w:lang w:val="uk-UA"/>
        </w:rPr>
      </w:pPr>
      <w:bookmarkStart w:id="116" w:name="_Toc325446902"/>
      <w:r w:rsidRPr="00373491">
        <w:rPr>
          <w:szCs w:val="28"/>
          <w:lang w:val="uk-UA"/>
        </w:rPr>
        <w:t>4</w:t>
      </w:r>
      <w:r w:rsidR="00472FB3" w:rsidRPr="00373491">
        <w:rPr>
          <w:szCs w:val="28"/>
          <w:lang w:val="uk-UA"/>
        </w:rPr>
        <w:t>.</w:t>
      </w:r>
      <w:r w:rsidRPr="00373491">
        <w:rPr>
          <w:szCs w:val="28"/>
          <w:lang w:val="uk-UA"/>
        </w:rPr>
        <w:t xml:space="preserve">Вимоги до </w:t>
      </w:r>
      <w:bookmarkStart w:id="117" w:name="_Toc325446903"/>
      <w:bookmarkEnd w:id="116"/>
      <w:r w:rsidRPr="00373491">
        <w:rPr>
          <w:szCs w:val="28"/>
          <w:lang w:val="uk-UA"/>
        </w:rPr>
        <w:t>сайту</w:t>
      </w:r>
    </w:p>
    <w:p w14:paraId="11224E38" w14:textId="77777777" w:rsidR="00996817" w:rsidRPr="00373491" w:rsidRDefault="00996817" w:rsidP="00A62DE5">
      <w:pPr>
        <w:spacing w:after="40" w:line="360" w:lineRule="auto"/>
        <w:ind w:firstLine="709"/>
        <w:jc w:val="both"/>
        <w:rPr>
          <w:szCs w:val="28"/>
          <w:lang w:val="uk-UA"/>
        </w:rPr>
      </w:pPr>
      <w:r w:rsidRPr="00373491">
        <w:rPr>
          <w:szCs w:val="28"/>
          <w:lang w:val="uk-UA"/>
        </w:rPr>
        <w:t>4.1 Вимоги до функціональних характеристик</w:t>
      </w:r>
      <w:bookmarkEnd w:id="117"/>
    </w:p>
    <w:p w14:paraId="6C1F7EFA" w14:textId="77777777" w:rsidR="00996817" w:rsidRPr="00373491" w:rsidRDefault="00996817" w:rsidP="00A62DE5">
      <w:pPr>
        <w:spacing w:line="360" w:lineRule="auto"/>
        <w:ind w:left="567" w:firstLine="708"/>
        <w:jc w:val="both"/>
        <w:rPr>
          <w:szCs w:val="28"/>
          <w:lang w:val="uk-UA"/>
        </w:rPr>
      </w:pPr>
      <w:r w:rsidRPr="00373491">
        <w:rPr>
          <w:szCs w:val="28"/>
          <w:lang w:val="uk-UA"/>
        </w:rPr>
        <w:t>4.1.1 Вимоги до складу виконуваних функцій</w:t>
      </w:r>
    </w:p>
    <w:p w14:paraId="0F572559" w14:textId="77777777" w:rsidR="00996817" w:rsidRPr="00373491" w:rsidRDefault="00996817" w:rsidP="00A62DE5">
      <w:pPr>
        <w:spacing w:after="0" w:line="360" w:lineRule="auto"/>
        <w:ind w:firstLine="684"/>
        <w:jc w:val="both"/>
        <w:rPr>
          <w:szCs w:val="28"/>
          <w:lang w:val="uk-UA"/>
        </w:rPr>
      </w:pPr>
      <w:r w:rsidRPr="00373491">
        <w:rPr>
          <w:szCs w:val="28"/>
          <w:lang w:val="uk-UA"/>
        </w:rPr>
        <w:t>Програмне забезпечення NC складається з наступних основних підсистем:</w:t>
      </w:r>
    </w:p>
    <w:p w14:paraId="1D4089CC" w14:textId="77777777" w:rsidR="00996817" w:rsidRPr="00373491" w:rsidRDefault="00996817" w:rsidP="00A62DE5">
      <w:pPr>
        <w:spacing w:after="0" w:line="360" w:lineRule="auto"/>
        <w:ind w:firstLine="684"/>
        <w:jc w:val="both"/>
        <w:rPr>
          <w:szCs w:val="28"/>
          <w:lang w:val="uk-UA"/>
        </w:rPr>
      </w:pPr>
      <w:r w:rsidRPr="00373491">
        <w:rPr>
          <w:szCs w:val="28"/>
          <w:lang w:val="uk-UA"/>
        </w:rPr>
        <w:t>а) підсистема адміністратора.</w:t>
      </w:r>
      <w:r w:rsidR="00A62DE5" w:rsidRPr="00373491">
        <w:rPr>
          <w:szCs w:val="28"/>
          <w:lang w:val="uk-UA"/>
        </w:rPr>
        <w:t xml:space="preserve"> </w:t>
      </w:r>
      <w:r w:rsidRPr="00373491">
        <w:rPr>
          <w:szCs w:val="28"/>
          <w:lang w:val="uk-UA"/>
        </w:rPr>
        <w:t>У даній підсистемі ведеться робота адміністратора. До такої роботи належить:</w:t>
      </w:r>
    </w:p>
    <w:p w14:paraId="4FF30F01" w14:textId="77777777" w:rsidR="00996817" w:rsidRPr="00373491" w:rsidRDefault="00996817" w:rsidP="001A1588">
      <w:pPr>
        <w:pStyle w:val="af1"/>
        <w:numPr>
          <w:ilvl w:val="0"/>
          <w:numId w:val="5"/>
        </w:numPr>
        <w:tabs>
          <w:tab w:val="left" w:pos="993"/>
        </w:tabs>
        <w:spacing w:line="360" w:lineRule="auto"/>
        <w:ind w:left="0" w:firstLine="684"/>
        <w:jc w:val="both"/>
        <w:rPr>
          <w:sz w:val="28"/>
          <w:szCs w:val="28"/>
          <w:lang w:val="uk-UA"/>
        </w:rPr>
      </w:pPr>
      <w:r w:rsidRPr="00373491">
        <w:rPr>
          <w:sz w:val="28"/>
          <w:szCs w:val="28"/>
          <w:lang w:val="uk-UA"/>
        </w:rPr>
        <w:t>керування інформацією;</w:t>
      </w:r>
    </w:p>
    <w:p w14:paraId="3A938689" w14:textId="77777777" w:rsidR="00996817" w:rsidRPr="00373491" w:rsidRDefault="00996817" w:rsidP="001A1588">
      <w:pPr>
        <w:pStyle w:val="af1"/>
        <w:numPr>
          <w:ilvl w:val="0"/>
          <w:numId w:val="5"/>
        </w:numPr>
        <w:tabs>
          <w:tab w:val="left" w:pos="993"/>
        </w:tabs>
        <w:spacing w:line="360" w:lineRule="auto"/>
        <w:ind w:left="0" w:firstLine="684"/>
        <w:jc w:val="both"/>
        <w:rPr>
          <w:sz w:val="28"/>
          <w:szCs w:val="28"/>
          <w:lang w:val="uk-UA"/>
        </w:rPr>
      </w:pPr>
      <w:r w:rsidRPr="00373491">
        <w:rPr>
          <w:sz w:val="28"/>
          <w:szCs w:val="28"/>
          <w:lang w:val="uk-UA"/>
        </w:rPr>
        <w:t>керування коментарями користувачів.</w:t>
      </w:r>
    </w:p>
    <w:p w14:paraId="489D0232" w14:textId="77777777" w:rsidR="00996817" w:rsidRPr="00373491" w:rsidRDefault="00996817" w:rsidP="00A62DE5">
      <w:pPr>
        <w:spacing w:after="0" w:line="360" w:lineRule="auto"/>
        <w:ind w:firstLine="684"/>
        <w:jc w:val="both"/>
        <w:rPr>
          <w:szCs w:val="28"/>
          <w:lang w:val="uk-UA"/>
        </w:rPr>
      </w:pPr>
      <w:r w:rsidRPr="00373491">
        <w:rPr>
          <w:szCs w:val="28"/>
          <w:lang w:val="uk-UA"/>
        </w:rPr>
        <w:t>б) підсистема користувача.</w:t>
      </w:r>
    </w:p>
    <w:p w14:paraId="4A6A1C7E" w14:textId="77777777" w:rsidR="00996817" w:rsidRPr="00373491" w:rsidRDefault="00996817" w:rsidP="00A62DE5">
      <w:pPr>
        <w:spacing w:after="0" w:line="360" w:lineRule="auto"/>
        <w:ind w:firstLine="684"/>
        <w:jc w:val="both"/>
        <w:rPr>
          <w:szCs w:val="28"/>
          <w:lang w:val="uk-UA"/>
        </w:rPr>
      </w:pPr>
      <w:r w:rsidRPr="00373491">
        <w:rPr>
          <w:szCs w:val="28"/>
          <w:lang w:val="uk-UA"/>
        </w:rPr>
        <w:t>Підсистема користувача дозволяє користувачу виконувати пошук серед закладів: по типу і категорії, перегляд повного списку закладів, перегляд закладів на карті, коментування закладів і зворотній зв’язок з адміністратором.</w:t>
      </w:r>
    </w:p>
    <w:p w14:paraId="63D3EFED" w14:textId="77777777" w:rsidR="00996817" w:rsidRPr="00373491" w:rsidRDefault="00996817" w:rsidP="00A62DE5">
      <w:pPr>
        <w:pStyle w:val="af1"/>
        <w:spacing w:before="80" w:after="80" w:line="360" w:lineRule="auto"/>
        <w:ind w:left="567" w:firstLine="709"/>
        <w:jc w:val="both"/>
        <w:rPr>
          <w:sz w:val="28"/>
          <w:szCs w:val="28"/>
          <w:lang w:val="uk-UA"/>
        </w:rPr>
      </w:pPr>
      <w:r w:rsidRPr="00373491">
        <w:rPr>
          <w:sz w:val="28"/>
          <w:szCs w:val="28"/>
          <w:lang w:val="uk-UA"/>
        </w:rPr>
        <w:t>4.1.2 Вимоги до вхідних даних</w:t>
      </w:r>
    </w:p>
    <w:p w14:paraId="54A8555A" w14:textId="77777777" w:rsidR="00996817" w:rsidRPr="00373491" w:rsidRDefault="00996817" w:rsidP="00996817">
      <w:pPr>
        <w:pStyle w:val="af1"/>
        <w:spacing w:line="360" w:lineRule="auto"/>
        <w:ind w:left="0" w:firstLine="684"/>
        <w:jc w:val="both"/>
        <w:rPr>
          <w:sz w:val="28"/>
          <w:szCs w:val="28"/>
          <w:lang w:val="uk-UA"/>
        </w:rPr>
      </w:pPr>
      <w:r w:rsidRPr="00373491">
        <w:rPr>
          <w:sz w:val="28"/>
          <w:szCs w:val="28"/>
          <w:lang w:val="uk-UA"/>
        </w:rPr>
        <w:t>Вхідними даними від адміністратора і користувача являється текст введений у текстові поля, враховуючи орфографічні та пунктуаційні норми російської мови.</w:t>
      </w:r>
    </w:p>
    <w:p w14:paraId="58DF3A01" w14:textId="77777777" w:rsidR="00065347" w:rsidRPr="00373491" w:rsidRDefault="00065347" w:rsidP="001F7BFE">
      <w:pPr>
        <w:spacing w:after="0" w:line="360" w:lineRule="auto"/>
        <w:ind w:firstLine="686"/>
        <w:jc w:val="both"/>
        <w:rPr>
          <w:szCs w:val="28"/>
          <w:lang w:val="uk-UA"/>
        </w:rPr>
      </w:pPr>
      <w:r w:rsidRPr="00373491">
        <w:rPr>
          <w:szCs w:val="28"/>
          <w:lang w:val="uk-UA"/>
        </w:rPr>
        <w:t>4.2 Вимоги до забезпечення надійного функціонування програми</w:t>
      </w:r>
    </w:p>
    <w:p w14:paraId="06C1302D" w14:textId="77777777" w:rsidR="00996817" w:rsidRPr="00373491" w:rsidRDefault="00996817" w:rsidP="001F7BFE">
      <w:pPr>
        <w:spacing w:before="80" w:after="80" w:line="360" w:lineRule="auto"/>
        <w:ind w:left="567" w:firstLine="709"/>
        <w:jc w:val="both"/>
        <w:rPr>
          <w:szCs w:val="28"/>
          <w:lang w:val="uk-UA"/>
        </w:rPr>
      </w:pPr>
      <w:bookmarkStart w:id="118" w:name="_Toc325446904"/>
      <w:r w:rsidRPr="00373491">
        <w:rPr>
          <w:szCs w:val="28"/>
          <w:lang w:val="uk-UA"/>
        </w:rPr>
        <w:t>4.2.1 Вимоги до надійності</w:t>
      </w:r>
      <w:bookmarkEnd w:id="118"/>
    </w:p>
    <w:p w14:paraId="3C61F2D5" w14:textId="77777777" w:rsidR="00996817" w:rsidRPr="00373491" w:rsidRDefault="00996817" w:rsidP="00BA504C">
      <w:pPr>
        <w:spacing w:after="0" w:line="360" w:lineRule="auto"/>
        <w:ind w:firstLine="684"/>
        <w:jc w:val="both"/>
        <w:rPr>
          <w:szCs w:val="28"/>
          <w:lang w:val="uk-UA"/>
        </w:rPr>
      </w:pPr>
      <w:r w:rsidRPr="00373491">
        <w:rPr>
          <w:szCs w:val="28"/>
          <w:lang w:val="uk-UA"/>
        </w:rPr>
        <w:t>Для надійного функціонування ресурсу необхідно забезпечити сукупність організаційно</w:t>
      </w:r>
      <w:r w:rsidRPr="00373491">
        <w:rPr>
          <w:b/>
          <w:szCs w:val="28"/>
          <w:lang w:val="uk-UA"/>
        </w:rPr>
        <w:t>-</w:t>
      </w:r>
      <w:r w:rsidRPr="00373491">
        <w:rPr>
          <w:szCs w:val="28"/>
          <w:lang w:val="uk-UA"/>
        </w:rPr>
        <w:t>технічних заходів:</w:t>
      </w:r>
    </w:p>
    <w:p w14:paraId="14ADAFF8" w14:textId="77777777" w:rsidR="00996817" w:rsidRPr="00373491" w:rsidRDefault="00996817" w:rsidP="00BA504C">
      <w:pPr>
        <w:spacing w:after="0" w:line="360" w:lineRule="auto"/>
        <w:ind w:firstLine="684"/>
        <w:jc w:val="both"/>
        <w:rPr>
          <w:szCs w:val="28"/>
          <w:lang w:val="uk-UA"/>
        </w:rPr>
      </w:pPr>
      <w:r w:rsidRPr="00373491">
        <w:rPr>
          <w:szCs w:val="28"/>
          <w:lang w:val="uk-UA"/>
        </w:rPr>
        <w:t>а) організація безперервної роботи технічних засобів;</w:t>
      </w:r>
    </w:p>
    <w:p w14:paraId="664487B8" w14:textId="77777777" w:rsidR="00996817" w:rsidRPr="00373491" w:rsidRDefault="00996817" w:rsidP="00BA504C">
      <w:pPr>
        <w:spacing w:after="0" w:line="360" w:lineRule="auto"/>
        <w:ind w:firstLine="684"/>
        <w:jc w:val="both"/>
        <w:rPr>
          <w:szCs w:val="28"/>
          <w:lang w:val="uk-UA"/>
        </w:rPr>
      </w:pPr>
      <w:r w:rsidRPr="00373491">
        <w:rPr>
          <w:szCs w:val="28"/>
          <w:lang w:val="uk-UA"/>
        </w:rPr>
        <w:t>б) використання ліцензійного програмного забезпечення з врахуванням своєчасного оновлення ПЗ і налаштувань, рекомендованих виробником;</w:t>
      </w:r>
    </w:p>
    <w:p w14:paraId="6E179ABF" w14:textId="77777777" w:rsidR="00996817" w:rsidRPr="00373491" w:rsidRDefault="00996817" w:rsidP="00BA504C">
      <w:pPr>
        <w:spacing w:after="0" w:line="360" w:lineRule="auto"/>
        <w:ind w:firstLine="684"/>
        <w:jc w:val="both"/>
        <w:rPr>
          <w:szCs w:val="28"/>
          <w:lang w:val="uk-UA"/>
        </w:rPr>
      </w:pPr>
      <w:r w:rsidRPr="00373491">
        <w:rPr>
          <w:szCs w:val="28"/>
          <w:lang w:val="uk-UA"/>
        </w:rPr>
        <w:t>в) регулярним виконанням вимог ГОСТ 51188-98. Защита информации. Испытания программных средств на наличие компьютерных вирусов.</w:t>
      </w:r>
    </w:p>
    <w:p w14:paraId="1A9889B9" w14:textId="77777777" w:rsidR="00996817" w:rsidRPr="00373491" w:rsidRDefault="00996817" w:rsidP="00BA504C">
      <w:pPr>
        <w:spacing w:before="80" w:after="80" w:line="360" w:lineRule="auto"/>
        <w:ind w:left="567" w:firstLine="709"/>
        <w:jc w:val="both"/>
        <w:rPr>
          <w:szCs w:val="28"/>
          <w:lang w:val="uk-UA"/>
        </w:rPr>
      </w:pPr>
      <w:bookmarkStart w:id="119" w:name="_Toc325446906"/>
      <w:r w:rsidRPr="00373491">
        <w:rPr>
          <w:szCs w:val="28"/>
          <w:lang w:val="uk-UA"/>
        </w:rPr>
        <w:t>4.2.2 Час відновлення після відмови</w:t>
      </w:r>
      <w:bookmarkEnd w:id="119"/>
    </w:p>
    <w:p w14:paraId="68E84D41" w14:textId="77777777" w:rsidR="00996817" w:rsidRPr="00373491" w:rsidRDefault="00996817" w:rsidP="00065347">
      <w:pPr>
        <w:spacing w:after="0" w:line="360" w:lineRule="auto"/>
        <w:ind w:firstLine="684"/>
        <w:jc w:val="both"/>
        <w:rPr>
          <w:szCs w:val="28"/>
          <w:lang w:val="uk-UA"/>
        </w:rPr>
      </w:pPr>
      <w:r w:rsidRPr="00373491">
        <w:rPr>
          <w:szCs w:val="28"/>
          <w:lang w:val="uk-UA"/>
        </w:rPr>
        <w:t>Час відновлення після відмови, викликаної збоєм електроживлення технічних засобів (або зовнішніми факторами), не фатальним збоєм операційної системи, не перевищує декількох секунд, враховуючи використання середньостатистичної швидкості передачі даних у мережі Інтернет. При використанні повільного Інтернету можлива затримка завантаження даних.</w:t>
      </w:r>
    </w:p>
    <w:p w14:paraId="32E8A8A8" w14:textId="77777777" w:rsidR="00996817" w:rsidRPr="00373491" w:rsidRDefault="00996817" w:rsidP="00065347">
      <w:pPr>
        <w:spacing w:after="0" w:line="360" w:lineRule="auto"/>
        <w:ind w:firstLine="684"/>
        <w:jc w:val="both"/>
        <w:rPr>
          <w:szCs w:val="28"/>
          <w:lang w:val="uk-UA"/>
        </w:rPr>
      </w:pPr>
      <w:r w:rsidRPr="00373491">
        <w:rPr>
          <w:szCs w:val="28"/>
          <w:lang w:val="uk-UA"/>
        </w:rPr>
        <w:t>При фатальному збої (краху) операційної системи, час відновлення являється аналогічним, після того, як буде усунена причина несправності або переустановлена операційна система.</w:t>
      </w:r>
    </w:p>
    <w:p w14:paraId="229AFA0B" w14:textId="77777777" w:rsidR="00996817" w:rsidRPr="00373491" w:rsidRDefault="00996817" w:rsidP="00065347">
      <w:pPr>
        <w:spacing w:before="80" w:after="0" w:line="360" w:lineRule="auto"/>
        <w:ind w:left="567" w:firstLine="686"/>
        <w:jc w:val="both"/>
        <w:rPr>
          <w:szCs w:val="28"/>
          <w:lang w:val="uk-UA"/>
        </w:rPr>
      </w:pPr>
      <w:bookmarkStart w:id="120" w:name="_Toc325446907"/>
      <w:r w:rsidRPr="00373491">
        <w:rPr>
          <w:szCs w:val="28"/>
          <w:lang w:val="uk-UA"/>
        </w:rPr>
        <w:t>4.2.3 Відмови через некоректні дії оператора</w:t>
      </w:r>
      <w:bookmarkEnd w:id="120"/>
    </w:p>
    <w:p w14:paraId="2E7736A3" w14:textId="77777777" w:rsidR="00996817" w:rsidRPr="00373491" w:rsidRDefault="00996817" w:rsidP="00C46FDD">
      <w:pPr>
        <w:spacing w:after="0" w:line="360" w:lineRule="auto"/>
        <w:ind w:firstLine="684"/>
        <w:jc w:val="both"/>
        <w:rPr>
          <w:szCs w:val="28"/>
          <w:lang w:val="uk-UA"/>
        </w:rPr>
      </w:pPr>
      <w:r w:rsidRPr="00373491">
        <w:rPr>
          <w:szCs w:val="28"/>
          <w:lang w:val="uk-UA"/>
        </w:rPr>
        <w:t>В розроблюваної системі необхідно забезпечити високий рівень захисту від некоректних дій користувачів різного рівня повноважень.</w:t>
      </w:r>
    </w:p>
    <w:p w14:paraId="2E77DF5C" w14:textId="77777777" w:rsidR="00996817" w:rsidRPr="00373491" w:rsidRDefault="00996817" w:rsidP="00C46FDD">
      <w:pPr>
        <w:spacing w:after="0" w:line="360" w:lineRule="auto"/>
        <w:ind w:firstLine="684"/>
        <w:jc w:val="both"/>
        <w:rPr>
          <w:szCs w:val="28"/>
          <w:lang w:val="uk-UA"/>
        </w:rPr>
      </w:pPr>
      <w:r w:rsidRPr="00373491">
        <w:rPr>
          <w:szCs w:val="28"/>
          <w:lang w:val="uk-UA"/>
        </w:rPr>
        <w:t>Такі дії можуть бути як ненавмисними (помилки), так і бути зробленими навмисно. Попередження подібних дій проведено на рівні прикладної програми (перевірка смислового значення запитуваної дії, запит підтвердження, протоколювання критичних операцій, перевірка доступу).</w:t>
      </w:r>
    </w:p>
    <w:p w14:paraId="47C0A596" w14:textId="77777777" w:rsidR="00996817" w:rsidRPr="00373491" w:rsidRDefault="00996817" w:rsidP="00C46FDD">
      <w:pPr>
        <w:spacing w:after="0" w:line="360" w:lineRule="auto"/>
        <w:ind w:firstLine="684"/>
        <w:jc w:val="both"/>
        <w:rPr>
          <w:szCs w:val="28"/>
          <w:lang w:val="uk-UA"/>
        </w:rPr>
      </w:pPr>
      <w:r w:rsidRPr="00373491">
        <w:rPr>
          <w:szCs w:val="28"/>
          <w:lang w:val="uk-UA"/>
        </w:rPr>
        <w:t>Слід зазначити, що наслідки відмови працездатності системи через некоректні дії користувача можуть завдати найбільш істотної шкоди системі, в крайньому випадку може знадобитися повне переустановлення системи і відновлення бази даних з резервної копії.</w:t>
      </w:r>
    </w:p>
    <w:p w14:paraId="449D4B2D" w14:textId="77777777" w:rsidR="00996817" w:rsidRPr="00373491" w:rsidRDefault="00996817" w:rsidP="001F7BFE">
      <w:pPr>
        <w:spacing w:before="80" w:after="40" w:line="360" w:lineRule="auto"/>
        <w:ind w:firstLine="686"/>
        <w:jc w:val="both"/>
        <w:rPr>
          <w:szCs w:val="28"/>
          <w:lang w:val="uk-UA"/>
        </w:rPr>
      </w:pPr>
      <w:r w:rsidRPr="00373491">
        <w:rPr>
          <w:szCs w:val="28"/>
          <w:lang w:val="uk-UA"/>
        </w:rPr>
        <w:t>4.</w:t>
      </w:r>
      <w:r w:rsidR="00065347" w:rsidRPr="00373491">
        <w:rPr>
          <w:szCs w:val="28"/>
          <w:lang w:val="uk-UA"/>
        </w:rPr>
        <w:t>3</w:t>
      </w:r>
      <w:r w:rsidRPr="00373491">
        <w:rPr>
          <w:szCs w:val="28"/>
          <w:lang w:val="uk-UA"/>
        </w:rPr>
        <w:t xml:space="preserve"> Вимоги до дизайну сайту</w:t>
      </w:r>
    </w:p>
    <w:p w14:paraId="6159D576" w14:textId="77777777" w:rsidR="00996817" w:rsidRPr="00373491" w:rsidRDefault="00996817" w:rsidP="001F7BFE">
      <w:pPr>
        <w:spacing w:after="80" w:line="360" w:lineRule="auto"/>
        <w:ind w:left="567" w:firstLine="686"/>
        <w:jc w:val="both"/>
        <w:rPr>
          <w:szCs w:val="28"/>
          <w:lang w:val="uk-UA"/>
        </w:rPr>
      </w:pPr>
      <w:r w:rsidRPr="00373491">
        <w:rPr>
          <w:szCs w:val="28"/>
          <w:lang w:val="uk-UA"/>
        </w:rPr>
        <w:t>4.3.1 Загальні вимоги</w:t>
      </w:r>
    </w:p>
    <w:p w14:paraId="4E5F0115" w14:textId="77777777" w:rsidR="00996817" w:rsidRPr="00373491" w:rsidRDefault="00996817" w:rsidP="00996817">
      <w:pPr>
        <w:pStyle w:val="HTML"/>
        <w:shd w:val="clear" w:color="auto" w:fill="FFFFFF"/>
        <w:spacing w:line="360" w:lineRule="auto"/>
        <w:ind w:firstLine="709"/>
        <w:jc w:val="both"/>
        <w:rPr>
          <w:rFonts w:ascii="Times New Roman" w:hAnsi="Times New Roman" w:cs="Times New Roman"/>
          <w:color w:val="000000" w:themeColor="text1"/>
          <w:sz w:val="28"/>
          <w:szCs w:val="28"/>
          <w:lang w:val="uk-UA"/>
        </w:rPr>
      </w:pPr>
      <w:r w:rsidRPr="00373491">
        <w:rPr>
          <w:rFonts w:ascii="Times New Roman" w:hAnsi="Times New Roman" w:cs="Times New Roman"/>
          <w:color w:val="000000" w:themeColor="text1"/>
          <w:sz w:val="28"/>
          <w:szCs w:val="28"/>
          <w:lang w:val="uk-UA"/>
        </w:rPr>
        <w:t>Стиль сайту можна описати як сучасний, частково журнальний - дизайн сайту переймає принципи дизайну журналів: великі заголовки, великі фотографії. В якості фонового кольору використано чорний; текст – чорний. Оформлення не повинно обмежувати інформативність: хоча на сайті і повинно бути досить багато графіки, він повинен бути зручний користувачам в плані навігації і цікавий для багаторазового відвідування.</w:t>
      </w:r>
    </w:p>
    <w:p w14:paraId="2DB96E14" w14:textId="77777777" w:rsidR="00996817" w:rsidRPr="00373491" w:rsidRDefault="00996817" w:rsidP="00065347">
      <w:pPr>
        <w:pStyle w:val="HTML"/>
        <w:shd w:val="clear" w:color="auto" w:fill="FFFFFF"/>
        <w:spacing w:line="360" w:lineRule="auto"/>
        <w:ind w:firstLine="709"/>
        <w:jc w:val="both"/>
        <w:rPr>
          <w:rFonts w:ascii="Times New Roman" w:hAnsi="Times New Roman" w:cs="Times New Roman"/>
          <w:color w:val="000000" w:themeColor="text1"/>
          <w:sz w:val="28"/>
          <w:szCs w:val="28"/>
          <w:lang w:val="uk-UA"/>
        </w:rPr>
      </w:pPr>
      <w:r w:rsidRPr="00373491">
        <w:rPr>
          <w:rFonts w:ascii="Times New Roman" w:hAnsi="Times New Roman" w:cs="Times New Roman"/>
          <w:color w:val="000000" w:themeColor="text1"/>
          <w:sz w:val="28"/>
          <w:szCs w:val="28"/>
          <w:lang w:val="uk-UA"/>
        </w:rPr>
        <w:t xml:space="preserve">Адміністративна частина включає у собі ведення даних, які будуть відображатися на сайті. Тому у її дизайні необхідно максимально зменшити графічне навантаження сайту для підвищення швидкості його роботи та без використання яскравих елементів, які б могли відволікати увагу адміністратора. Кольорова палітра – аналогічна, проте рекомендується наблизитися до більш строго стилю та дизайну. </w:t>
      </w:r>
    </w:p>
    <w:p w14:paraId="3DC0BAE0" w14:textId="77777777" w:rsidR="00996817" w:rsidRPr="00373491" w:rsidRDefault="00996817" w:rsidP="001F7BFE">
      <w:pPr>
        <w:spacing w:before="80" w:after="80" w:line="360" w:lineRule="auto"/>
        <w:ind w:left="567" w:firstLine="686"/>
        <w:jc w:val="both"/>
        <w:rPr>
          <w:szCs w:val="28"/>
          <w:lang w:val="uk-UA"/>
        </w:rPr>
      </w:pPr>
      <w:r w:rsidRPr="00373491">
        <w:rPr>
          <w:szCs w:val="28"/>
          <w:lang w:val="uk-UA"/>
        </w:rPr>
        <w:t>4.3.2 Типові навігаційні і інформаційні елементи</w:t>
      </w:r>
    </w:p>
    <w:p w14:paraId="25CDF366" w14:textId="77777777" w:rsidR="00996817" w:rsidRPr="00373491" w:rsidRDefault="00996817" w:rsidP="001F7BFE">
      <w:pPr>
        <w:pStyle w:val="3"/>
        <w:tabs>
          <w:tab w:val="clear" w:pos="926"/>
          <w:tab w:val="left" w:pos="993"/>
          <w:tab w:val="left" w:pos="1560"/>
        </w:tabs>
        <w:spacing w:before="0" w:after="0" w:line="360" w:lineRule="auto"/>
        <w:ind w:left="567" w:firstLine="709"/>
        <w:rPr>
          <w:sz w:val="28"/>
          <w:szCs w:val="28"/>
          <w:lang w:val="uk-UA"/>
        </w:rPr>
      </w:pPr>
      <w:r w:rsidRPr="00373491">
        <w:rPr>
          <w:sz w:val="28"/>
          <w:szCs w:val="28"/>
          <w:lang w:val="uk-UA"/>
        </w:rPr>
        <w:t>Шапка сайт</w:t>
      </w:r>
      <w:r w:rsidR="001F7BFE" w:rsidRPr="00373491">
        <w:rPr>
          <w:sz w:val="28"/>
          <w:szCs w:val="28"/>
          <w:lang w:val="uk-UA"/>
        </w:rPr>
        <w:t>у.</w:t>
      </w:r>
      <w:r w:rsidR="001F7BFE" w:rsidRPr="00373491">
        <w:rPr>
          <w:sz w:val="28"/>
          <w:szCs w:val="28"/>
          <w:lang w:val="uk-UA"/>
        </w:rPr>
        <w:tab/>
      </w:r>
    </w:p>
    <w:p w14:paraId="68FF6998" w14:textId="77777777" w:rsidR="00996817" w:rsidRPr="00373491" w:rsidRDefault="00996817" w:rsidP="001F7BFE">
      <w:pPr>
        <w:pStyle w:val="3"/>
        <w:tabs>
          <w:tab w:val="clear" w:pos="926"/>
          <w:tab w:val="left" w:pos="993"/>
          <w:tab w:val="left" w:pos="1560"/>
        </w:tabs>
        <w:spacing w:before="0" w:after="0" w:line="360" w:lineRule="auto"/>
        <w:ind w:left="567" w:firstLine="709"/>
        <w:rPr>
          <w:sz w:val="28"/>
          <w:szCs w:val="28"/>
          <w:lang w:val="uk-UA"/>
        </w:rPr>
      </w:pPr>
      <w:r w:rsidRPr="00373491">
        <w:rPr>
          <w:sz w:val="28"/>
          <w:szCs w:val="28"/>
          <w:lang w:val="uk-UA"/>
        </w:rPr>
        <w:t>Навігаційне меню.</w:t>
      </w:r>
    </w:p>
    <w:p w14:paraId="2982C862" w14:textId="77777777" w:rsidR="00996817" w:rsidRPr="00373491" w:rsidRDefault="00996817" w:rsidP="001F7BFE">
      <w:pPr>
        <w:pStyle w:val="3"/>
        <w:tabs>
          <w:tab w:val="clear" w:pos="926"/>
          <w:tab w:val="left" w:pos="993"/>
          <w:tab w:val="left" w:pos="1560"/>
        </w:tabs>
        <w:spacing w:before="0" w:after="0" w:line="360" w:lineRule="auto"/>
        <w:ind w:left="567" w:firstLine="709"/>
        <w:rPr>
          <w:sz w:val="28"/>
          <w:szCs w:val="28"/>
          <w:lang w:val="uk-UA"/>
        </w:rPr>
      </w:pPr>
      <w:r w:rsidRPr="00373491">
        <w:rPr>
          <w:sz w:val="28"/>
          <w:szCs w:val="28"/>
          <w:lang w:val="uk-UA"/>
        </w:rPr>
        <w:t>Меню для вибору категорій.</w:t>
      </w:r>
    </w:p>
    <w:p w14:paraId="194E1B1D" w14:textId="77777777" w:rsidR="00996817" w:rsidRPr="00373491" w:rsidRDefault="00996817" w:rsidP="001F7BFE">
      <w:pPr>
        <w:pStyle w:val="3"/>
        <w:tabs>
          <w:tab w:val="clear" w:pos="926"/>
          <w:tab w:val="left" w:pos="993"/>
          <w:tab w:val="left" w:pos="1560"/>
        </w:tabs>
        <w:spacing w:before="0" w:after="0" w:line="360" w:lineRule="auto"/>
        <w:ind w:left="567" w:firstLine="709"/>
        <w:rPr>
          <w:sz w:val="28"/>
          <w:szCs w:val="28"/>
          <w:lang w:val="uk-UA"/>
        </w:rPr>
      </w:pPr>
      <w:r w:rsidRPr="00373491">
        <w:rPr>
          <w:sz w:val="28"/>
          <w:szCs w:val="28"/>
          <w:lang w:val="uk-UA"/>
        </w:rPr>
        <w:t>Основний контент.</w:t>
      </w:r>
    </w:p>
    <w:p w14:paraId="6472F443" w14:textId="77777777" w:rsidR="00996817" w:rsidRPr="00373491" w:rsidRDefault="001F7BFE" w:rsidP="001F7BFE">
      <w:pPr>
        <w:pStyle w:val="3"/>
        <w:tabs>
          <w:tab w:val="clear" w:pos="926"/>
          <w:tab w:val="left" w:pos="993"/>
          <w:tab w:val="left" w:pos="1560"/>
        </w:tabs>
        <w:spacing w:before="0" w:after="0" w:line="360" w:lineRule="auto"/>
        <w:ind w:left="567" w:firstLine="709"/>
        <w:rPr>
          <w:sz w:val="28"/>
          <w:szCs w:val="28"/>
          <w:lang w:val="uk-UA"/>
        </w:rPr>
      </w:pPr>
      <w:r w:rsidRPr="00373491">
        <w:rPr>
          <w:sz w:val="28"/>
          <w:szCs w:val="28"/>
          <w:lang w:val="uk-UA"/>
        </w:rPr>
        <w:t>Карта.</w:t>
      </w:r>
    </w:p>
    <w:p w14:paraId="2911882E" w14:textId="77777777" w:rsidR="00996817" w:rsidRPr="00373491" w:rsidRDefault="001F7BFE" w:rsidP="001F7BFE">
      <w:pPr>
        <w:pStyle w:val="3"/>
        <w:tabs>
          <w:tab w:val="clear" w:pos="926"/>
          <w:tab w:val="left" w:pos="993"/>
          <w:tab w:val="left" w:pos="1560"/>
        </w:tabs>
        <w:spacing w:before="0" w:after="0" w:line="360" w:lineRule="auto"/>
        <w:ind w:left="567" w:firstLine="709"/>
        <w:rPr>
          <w:sz w:val="28"/>
          <w:szCs w:val="28"/>
          <w:lang w:val="uk-UA"/>
        </w:rPr>
      </w:pPr>
      <w:r w:rsidRPr="00373491">
        <w:rPr>
          <w:sz w:val="28"/>
          <w:szCs w:val="28"/>
          <w:lang w:val="uk-UA"/>
        </w:rPr>
        <w:t xml:space="preserve">Футер </w:t>
      </w:r>
      <w:r w:rsidR="00996817" w:rsidRPr="00373491">
        <w:rPr>
          <w:sz w:val="28"/>
          <w:szCs w:val="28"/>
          <w:lang w:val="uk-UA"/>
        </w:rPr>
        <w:t>сайту.</w:t>
      </w:r>
    </w:p>
    <w:p w14:paraId="20A21E63" w14:textId="77777777" w:rsidR="00996817" w:rsidRPr="00373491" w:rsidRDefault="00996817" w:rsidP="00996817">
      <w:pPr>
        <w:pStyle w:val="3"/>
        <w:numPr>
          <w:ilvl w:val="0"/>
          <w:numId w:val="0"/>
        </w:numPr>
        <w:tabs>
          <w:tab w:val="num" w:pos="0"/>
          <w:tab w:val="left" w:pos="993"/>
        </w:tabs>
        <w:spacing w:before="0" w:after="0" w:line="360" w:lineRule="auto"/>
        <w:ind w:firstLine="709"/>
        <w:rPr>
          <w:sz w:val="28"/>
          <w:szCs w:val="28"/>
          <w:lang w:val="uk-UA"/>
        </w:rPr>
      </w:pPr>
      <w:r w:rsidRPr="00373491">
        <w:rPr>
          <w:sz w:val="28"/>
          <w:szCs w:val="28"/>
          <w:lang w:val="uk-UA"/>
        </w:rPr>
        <w:t>Можливе використання інформаторів для збільшення інформаційної завантаженості сайту та доповнення дизайну</w:t>
      </w:r>
    </w:p>
    <w:p w14:paraId="06746EFF" w14:textId="77777777" w:rsidR="00996817" w:rsidRPr="00373491" w:rsidRDefault="00996817" w:rsidP="001F7BFE">
      <w:pPr>
        <w:pStyle w:val="3"/>
        <w:numPr>
          <w:ilvl w:val="0"/>
          <w:numId w:val="0"/>
        </w:numPr>
        <w:tabs>
          <w:tab w:val="num" w:pos="142"/>
          <w:tab w:val="left" w:pos="1276"/>
        </w:tabs>
        <w:spacing w:before="0" w:after="0" w:line="360" w:lineRule="auto"/>
        <w:ind w:left="1134" w:firstLine="709"/>
        <w:rPr>
          <w:sz w:val="28"/>
          <w:lang w:val="uk-UA"/>
        </w:rPr>
      </w:pPr>
      <w:r w:rsidRPr="00373491">
        <w:rPr>
          <w:sz w:val="28"/>
          <w:lang w:val="uk-UA"/>
        </w:rPr>
        <w:t>4.3.2.1 Шапка сайту</w:t>
      </w:r>
    </w:p>
    <w:p w14:paraId="3BD2D480" w14:textId="77777777" w:rsidR="00996817" w:rsidRPr="00373491" w:rsidRDefault="00996817" w:rsidP="00996817">
      <w:pPr>
        <w:pStyle w:val="3"/>
        <w:numPr>
          <w:ilvl w:val="0"/>
          <w:numId w:val="0"/>
        </w:numPr>
        <w:tabs>
          <w:tab w:val="num" w:pos="0"/>
          <w:tab w:val="left" w:pos="993"/>
        </w:tabs>
        <w:spacing w:before="0" w:after="0" w:line="360" w:lineRule="auto"/>
        <w:ind w:firstLine="709"/>
        <w:rPr>
          <w:sz w:val="28"/>
          <w:lang w:val="uk-UA"/>
        </w:rPr>
      </w:pPr>
      <w:r w:rsidRPr="00373491">
        <w:rPr>
          <w:sz w:val="28"/>
          <w:lang w:val="uk-UA"/>
        </w:rPr>
        <w:t xml:space="preserve">У даному елементі дизайну використано логотип сайту, який буде розміщений на кожній сторінці. Також можливе використання символічних фото. </w:t>
      </w:r>
    </w:p>
    <w:p w14:paraId="222EFE41" w14:textId="77777777" w:rsidR="00996817" w:rsidRPr="00373491" w:rsidRDefault="00996817" w:rsidP="001F7BFE">
      <w:pPr>
        <w:pStyle w:val="3"/>
        <w:numPr>
          <w:ilvl w:val="0"/>
          <w:numId w:val="0"/>
        </w:numPr>
        <w:tabs>
          <w:tab w:val="num" w:pos="0"/>
          <w:tab w:val="left" w:pos="993"/>
        </w:tabs>
        <w:spacing w:before="0" w:after="0" w:line="360" w:lineRule="auto"/>
        <w:ind w:left="1134" w:firstLine="709"/>
        <w:rPr>
          <w:sz w:val="28"/>
          <w:lang w:val="uk-UA"/>
        </w:rPr>
      </w:pPr>
      <w:r w:rsidRPr="00373491">
        <w:rPr>
          <w:sz w:val="28"/>
          <w:lang w:val="uk-UA"/>
        </w:rPr>
        <w:t>4.3.2.2 Навігаційне меню</w:t>
      </w:r>
    </w:p>
    <w:p w14:paraId="7FDCCF96" w14:textId="77777777" w:rsidR="00996817" w:rsidRPr="00373491" w:rsidRDefault="00996817" w:rsidP="00996817">
      <w:pPr>
        <w:pStyle w:val="3"/>
        <w:numPr>
          <w:ilvl w:val="0"/>
          <w:numId w:val="0"/>
        </w:numPr>
        <w:tabs>
          <w:tab w:val="num" w:pos="0"/>
          <w:tab w:val="left" w:pos="993"/>
        </w:tabs>
        <w:spacing w:before="0" w:after="0" w:line="360" w:lineRule="auto"/>
        <w:ind w:firstLine="709"/>
        <w:rPr>
          <w:sz w:val="28"/>
          <w:lang w:val="uk-UA"/>
        </w:rPr>
      </w:pPr>
      <w:r w:rsidRPr="00373491">
        <w:rPr>
          <w:sz w:val="28"/>
          <w:lang w:val="uk-UA"/>
        </w:rPr>
        <w:t>Навігаційне меню буде розміщено одразу під шапкою сайту і міститиме посилання для переходу між сторінками сайту. Для того, щоб користувач при вході на сайт одразу звертав на меню увагу (користувач повинен знати що на сайті розташовано та не витрачати багато часу, щоб знайти необхідну йому сторінку) рекомендовано використати стилізоване меню з яскравим контрастним елементом позначення переходу на головну сторінку.</w:t>
      </w:r>
    </w:p>
    <w:p w14:paraId="5514B4BD" w14:textId="77777777" w:rsidR="00996817" w:rsidRPr="00373491" w:rsidRDefault="00996817" w:rsidP="001F7BFE">
      <w:pPr>
        <w:pStyle w:val="3"/>
        <w:numPr>
          <w:ilvl w:val="0"/>
          <w:numId w:val="0"/>
        </w:numPr>
        <w:tabs>
          <w:tab w:val="num" w:pos="142"/>
          <w:tab w:val="left" w:pos="993"/>
        </w:tabs>
        <w:spacing w:before="0" w:after="0" w:line="360" w:lineRule="auto"/>
        <w:ind w:left="1134" w:firstLine="709"/>
        <w:rPr>
          <w:sz w:val="28"/>
          <w:lang w:val="uk-UA"/>
        </w:rPr>
      </w:pPr>
      <w:r w:rsidRPr="00373491">
        <w:rPr>
          <w:sz w:val="28"/>
          <w:lang w:val="uk-UA"/>
        </w:rPr>
        <w:t>4.3.2.3 Меню для вибору категорій</w:t>
      </w:r>
    </w:p>
    <w:p w14:paraId="16668B42" w14:textId="77777777" w:rsidR="00996817" w:rsidRPr="00373491" w:rsidRDefault="00996817" w:rsidP="00996817">
      <w:pPr>
        <w:pStyle w:val="3"/>
        <w:numPr>
          <w:ilvl w:val="0"/>
          <w:numId w:val="0"/>
        </w:numPr>
        <w:tabs>
          <w:tab w:val="num" w:pos="0"/>
          <w:tab w:val="left" w:pos="993"/>
        </w:tabs>
        <w:spacing w:before="0" w:after="0" w:line="360" w:lineRule="auto"/>
        <w:ind w:firstLine="709"/>
        <w:rPr>
          <w:sz w:val="28"/>
          <w:lang w:val="uk-UA"/>
        </w:rPr>
      </w:pPr>
      <w:r w:rsidRPr="00373491">
        <w:rPr>
          <w:sz w:val="28"/>
          <w:lang w:val="uk-UA"/>
        </w:rPr>
        <w:t>Меню категорій призначене для сортування закладів за аудиторією (для дітей, для друзів і т.д.). Дане меню також повинне нести у собі цікаве рішення щодо дизайну.</w:t>
      </w:r>
    </w:p>
    <w:p w14:paraId="76F91939" w14:textId="77777777" w:rsidR="00996817" w:rsidRPr="00373491" w:rsidRDefault="00996817" w:rsidP="001F7BFE">
      <w:pPr>
        <w:pStyle w:val="3"/>
        <w:numPr>
          <w:ilvl w:val="0"/>
          <w:numId w:val="0"/>
        </w:numPr>
        <w:tabs>
          <w:tab w:val="left" w:pos="993"/>
        </w:tabs>
        <w:spacing w:before="0" w:after="0" w:line="360" w:lineRule="auto"/>
        <w:ind w:left="1134" w:firstLine="709"/>
        <w:rPr>
          <w:sz w:val="28"/>
          <w:lang w:val="uk-UA"/>
        </w:rPr>
      </w:pPr>
      <w:r w:rsidRPr="00373491">
        <w:rPr>
          <w:sz w:val="28"/>
          <w:lang w:val="uk-UA"/>
        </w:rPr>
        <w:t>4.3.2.4 Основний контент сайту</w:t>
      </w:r>
    </w:p>
    <w:p w14:paraId="4D498D07" w14:textId="77777777" w:rsidR="00996817" w:rsidRPr="00373491" w:rsidRDefault="00996817" w:rsidP="00996817">
      <w:pPr>
        <w:pStyle w:val="3"/>
        <w:numPr>
          <w:ilvl w:val="0"/>
          <w:numId w:val="0"/>
        </w:numPr>
        <w:tabs>
          <w:tab w:val="num" w:pos="0"/>
          <w:tab w:val="left" w:pos="993"/>
        </w:tabs>
        <w:spacing w:before="0" w:after="0" w:line="360" w:lineRule="auto"/>
        <w:ind w:firstLine="709"/>
        <w:rPr>
          <w:sz w:val="28"/>
          <w:lang w:val="uk-UA"/>
        </w:rPr>
      </w:pPr>
      <w:r w:rsidRPr="00373491">
        <w:rPr>
          <w:sz w:val="28"/>
          <w:lang w:val="uk-UA"/>
        </w:rPr>
        <w:t>Даний елемент призначений для відображення основної інформації.</w:t>
      </w:r>
    </w:p>
    <w:p w14:paraId="19B41FFC" w14:textId="77777777" w:rsidR="00996817" w:rsidRPr="00373491" w:rsidRDefault="00996817" w:rsidP="001F7BFE">
      <w:pPr>
        <w:pStyle w:val="3"/>
        <w:numPr>
          <w:ilvl w:val="0"/>
          <w:numId w:val="0"/>
        </w:numPr>
        <w:tabs>
          <w:tab w:val="num" w:pos="284"/>
          <w:tab w:val="left" w:pos="993"/>
        </w:tabs>
        <w:spacing w:before="0" w:after="0" w:line="360" w:lineRule="auto"/>
        <w:ind w:left="1134" w:firstLine="709"/>
        <w:rPr>
          <w:sz w:val="28"/>
          <w:lang w:val="uk-UA"/>
        </w:rPr>
      </w:pPr>
      <w:r w:rsidRPr="00373491">
        <w:rPr>
          <w:sz w:val="28"/>
          <w:lang w:val="uk-UA"/>
        </w:rPr>
        <w:t xml:space="preserve">4.3.2.5 Карта </w:t>
      </w:r>
    </w:p>
    <w:p w14:paraId="2E3BC33D" w14:textId="77777777" w:rsidR="00996817" w:rsidRPr="00373491" w:rsidRDefault="00996817" w:rsidP="00996817">
      <w:pPr>
        <w:pStyle w:val="3"/>
        <w:numPr>
          <w:ilvl w:val="0"/>
          <w:numId w:val="0"/>
        </w:numPr>
        <w:tabs>
          <w:tab w:val="num" w:pos="0"/>
          <w:tab w:val="left" w:pos="993"/>
        </w:tabs>
        <w:spacing w:before="0" w:after="0" w:line="360" w:lineRule="auto"/>
        <w:ind w:firstLine="709"/>
        <w:rPr>
          <w:sz w:val="28"/>
          <w:lang w:val="uk-UA"/>
        </w:rPr>
      </w:pPr>
      <w:r w:rsidRPr="00373491">
        <w:rPr>
          <w:sz w:val="28"/>
          <w:lang w:val="uk-UA"/>
        </w:rPr>
        <w:t>Рекомендовано розміщення карти одразу на головній сторінці і у зменшеному варіанті при представленні інформації про конкретний заклад.</w:t>
      </w:r>
    </w:p>
    <w:p w14:paraId="45BDD9F2" w14:textId="77777777" w:rsidR="00996817" w:rsidRPr="00373491" w:rsidRDefault="00996817" w:rsidP="001F7BFE">
      <w:pPr>
        <w:pStyle w:val="3"/>
        <w:numPr>
          <w:ilvl w:val="0"/>
          <w:numId w:val="0"/>
        </w:numPr>
        <w:tabs>
          <w:tab w:val="num" w:pos="142"/>
          <w:tab w:val="left" w:pos="993"/>
        </w:tabs>
        <w:spacing w:before="0" w:after="0" w:line="360" w:lineRule="auto"/>
        <w:ind w:left="1134" w:firstLine="709"/>
        <w:rPr>
          <w:sz w:val="28"/>
          <w:lang w:val="uk-UA"/>
        </w:rPr>
      </w:pPr>
      <w:r w:rsidRPr="00373491">
        <w:rPr>
          <w:sz w:val="28"/>
          <w:lang w:val="uk-UA"/>
        </w:rPr>
        <w:t>4.3.2.6 Футер сайту</w:t>
      </w:r>
    </w:p>
    <w:p w14:paraId="1F5EEA23" w14:textId="77777777" w:rsidR="00996817" w:rsidRPr="00373491" w:rsidRDefault="00996817" w:rsidP="00996817">
      <w:pPr>
        <w:pStyle w:val="3"/>
        <w:numPr>
          <w:ilvl w:val="0"/>
          <w:numId w:val="0"/>
        </w:numPr>
        <w:tabs>
          <w:tab w:val="num" w:pos="0"/>
          <w:tab w:val="left" w:pos="993"/>
        </w:tabs>
        <w:spacing w:before="0" w:after="0" w:line="360" w:lineRule="auto"/>
        <w:ind w:firstLine="709"/>
        <w:rPr>
          <w:sz w:val="28"/>
          <w:lang w:val="uk-UA"/>
        </w:rPr>
      </w:pPr>
      <w:r w:rsidRPr="00373491">
        <w:rPr>
          <w:sz w:val="28"/>
          <w:lang w:val="uk-UA"/>
        </w:rPr>
        <w:t>У футері необхідно розмістити інформацію про розробника.</w:t>
      </w:r>
    </w:p>
    <w:p w14:paraId="174916A9" w14:textId="77777777" w:rsidR="00996817" w:rsidRPr="00373491" w:rsidRDefault="00996817" w:rsidP="001F7BFE">
      <w:pPr>
        <w:spacing w:before="80" w:after="80" w:line="360" w:lineRule="auto"/>
        <w:ind w:firstLine="709"/>
        <w:jc w:val="both"/>
        <w:rPr>
          <w:szCs w:val="28"/>
          <w:lang w:val="uk-UA"/>
        </w:rPr>
      </w:pPr>
      <w:r w:rsidRPr="00373491">
        <w:rPr>
          <w:szCs w:val="28"/>
          <w:lang w:val="uk-UA"/>
        </w:rPr>
        <w:t>5</w:t>
      </w:r>
      <w:r w:rsidR="00472FB3" w:rsidRPr="00373491">
        <w:rPr>
          <w:szCs w:val="28"/>
          <w:lang w:val="uk-UA"/>
        </w:rPr>
        <w:t xml:space="preserve">. </w:t>
      </w:r>
      <w:bookmarkStart w:id="121" w:name="_Toc325446908"/>
      <w:r w:rsidRPr="00373491">
        <w:rPr>
          <w:szCs w:val="28"/>
          <w:lang w:val="uk-UA"/>
        </w:rPr>
        <w:t>Умови експлуатації</w:t>
      </w:r>
      <w:bookmarkEnd w:id="121"/>
    </w:p>
    <w:p w14:paraId="69F711FB" w14:textId="77777777" w:rsidR="00996817" w:rsidRPr="00373491" w:rsidRDefault="00996817" w:rsidP="007D6263">
      <w:pPr>
        <w:spacing w:after="0" w:line="360" w:lineRule="auto"/>
        <w:ind w:firstLine="684"/>
        <w:jc w:val="both"/>
        <w:rPr>
          <w:szCs w:val="28"/>
          <w:lang w:val="uk-UA"/>
        </w:rPr>
      </w:pPr>
      <w:r w:rsidRPr="00373491">
        <w:rPr>
          <w:szCs w:val="28"/>
          <w:lang w:val="uk-UA"/>
        </w:rPr>
        <w:t>Для забезпечення захисту від ураження людей струмом необхідно забезпечити ізоляцію струмопровідних частин обладнання, для чого рекомендується проведення профілактичних оглядів електрокабелів, причому опір заземлення не повинен перевищувати 4 Ом.</w:t>
      </w:r>
    </w:p>
    <w:p w14:paraId="4679BA0D" w14:textId="77777777" w:rsidR="00996817" w:rsidRPr="00373491" w:rsidRDefault="00996817" w:rsidP="001F7BFE">
      <w:pPr>
        <w:spacing w:after="0" w:line="360" w:lineRule="auto"/>
        <w:ind w:firstLine="684"/>
        <w:jc w:val="both"/>
        <w:rPr>
          <w:szCs w:val="28"/>
          <w:lang w:val="uk-UA"/>
        </w:rPr>
      </w:pPr>
      <w:r w:rsidRPr="00373491">
        <w:rPr>
          <w:szCs w:val="28"/>
          <w:lang w:val="uk-UA"/>
        </w:rPr>
        <w:t>Відповідно до ГОСТ 12.2.032-78 ССБТ (Робоче місце при виконанні робіт сидячи Загальні ергономічні вимоги ..) І ГОСТ 21889-76 (Крісло людини</w:t>
      </w:r>
      <w:r w:rsidRPr="00373491">
        <w:rPr>
          <w:szCs w:val="28"/>
          <w:u w:val="single"/>
          <w:lang w:val="uk-UA"/>
        </w:rPr>
        <w:t>-</w:t>
      </w:r>
      <w:r w:rsidRPr="00373491">
        <w:rPr>
          <w:szCs w:val="28"/>
          <w:lang w:val="uk-UA"/>
        </w:rPr>
        <w:t>оператора Загальні ергономічні вимоги.). Для АРМ повинні бути дотримані наступні вимоги:</w:t>
      </w:r>
    </w:p>
    <w:p w14:paraId="46E365D4" w14:textId="77777777" w:rsidR="00996817" w:rsidRPr="00373491" w:rsidRDefault="00996817" w:rsidP="001A1588">
      <w:pPr>
        <w:pStyle w:val="af1"/>
        <w:numPr>
          <w:ilvl w:val="0"/>
          <w:numId w:val="6"/>
        </w:numPr>
        <w:tabs>
          <w:tab w:val="left" w:pos="993"/>
        </w:tabs>
        <w:spacing w:line="360" w:lineRule="auto"/>
        <w:ind w:left="0" w:firstLine="709"/>
        <w:jc w:val="both"/>
        <w:rPr>
          <w:sz w:val="28"/>
          <w:szCs w:val="28"/>
          <w:lang w:val="uk-UA"/>
        </w:rPr>
      </w:pPr>
      <w:r w:rsidRPr="00373491">
        <w:rPr>
          <w:sz w:val="28"/>
          <w:szCs w:val="28"/>
          <w:lang w:val="uk-UA"/>
        </w:rPr>
        <w:t>Відбір і структурування змісту навчання, адекватного заданої мети уникати великого контрасту між яскравістю екрану і навколишнього простору; забороняється робота на комп'ютері в темному і напівтемному приміщенні;</w:t>
      </w:r>
    </w:p>
    <w:p w14:paraId="1CC65F71" w14:textId="77777777" w:rsidR="00996817" w:rsidRPr="00373491" w:rsidRDefault="00996817" w:rsidP="001A1588">
      <w:pPr>
        <w:pStyle w:val="af1"/>
        <w:numPr>
          <w:ilvl w:val="0"/>
          <w:numId w:val="6"/>
        </w:numPr>
        <w:tabs>
          <w:tab w:val="left" w:pos="993"/>
        </w:tabs>
        <w:spacing w:line="360" w:lineRule="auto"/>
        <w:ind w:left="0" w:firstLine="709"/>
        <w:jc w:val="both"/>
        <w:rPr>
          <w:sz w:val="28"/>
          <w:szCs w:val="28"/>
          <w:lang w:val="uk-UA"/>
        </w:rPr>
      </w:pPr>
      <w:r w:rsidRPr="00373491">
        <w:rPr>
          <w:sz w:val="28"/>
          <w:szCs w:val="28"/>
          <w:lang w:val="uk-UA"/>
        </w:rPr>
        <w:t>Освітлення повинне бути змішаним: природним і штучним, освітленість на поверхні столу в зоні розміщення робочого документу повинна бути не менше 300 ... 500 лк;</w:t>
      </w:r>
    </w:p>
    <w:p w14:paraId="01483B56" w14:textId="77777777" w:rsidR="00996817" w:rsidRPr="00373491" w:rsidRDefault="00996817" w:rsidP="001A1588">
      <w:pPr>
        <w:pStyle w:val="af1"/>
        <w:numPr>
          <w:ilvl w:val="0"/>
          <w:numId w:val="6"/>
        </w:numPr>
        <w:tabs>
          <w:tab w:val="left" w:pos="993"/>
        </w:tabs>
        <w:spacing w:line="360" w:lineRule="auto"/>
        <w:ind w:left="0" w:firstLine="709"/>
        <w:jc w:val="both"/>
        <w:rPr>
          <w:sz w:val="28"/>
          <w:szCs w:val="28"/>
          <w:lang w:val="uk-UA"/>
        </w:rPr>
      </w:pPr>
      <w:r w:rsidRPr="00373491">
        <w:rPr>
          <w:sz w:val="28"/>
          <w:szCs w:val="28"/>
          <w:lang w:val="uk-UA"/>
        </w:rPr>
        <w:t>На додаток до загального освітлення дня підсвічування документів можуть застосовувати місцеві світильники, позбавитися від відблисків сонячного світла за допомогою жалюзі;</w:t>
      </w:r>
    </w:p>
    <w:p w14:paraId="4B18F815" w14:textId="77777777" w:rsidR="00996817" w:rsidRPr="00373491" w:rsidRDefault="00996817" w:rsidP="001A1588">
      <w:pPr>
        <w:pStyle w:val="af1"/>
        <w:numPr>
          <w:ilvl w:val="0"/>
          <w:numId w:val="6"/>
        </w:numPr>
        <w:tabs>
          <w:tab w:val="left" w:pos="993"/>
        </w:tabs>
        <w:spacing w:line="360" w:lineRule="auto"/>
        <w:ind w:left="0" w:firstLine="709"/>
        <w:jc w:val="both"/>
        <w:rPr>
          <w:sz w:val="28"/>
          <w:szCs w:val="28"/>
          <w:lang w:val="uk-UA"/>
        </w:rPr>
      </w:pPr>
      <w:r w:rsidRPr="00373491">
        <w:rPr>
          <w:sz w:val="28"/>
          <w:szCs w:val="28"/>
          <w:lang w:val="uk-UA"/>
        </w:rPr>
        <w:t xml:space="preserve">При наявності декількох комп'ютерів відстань між екраном одного монітора і задньою стінкою іншого повинно бути не менше </w:t>
      </w:r>
      <w:smartTag w:uri="urn:schemas-microsoft-com:office:smarttags" w:element="metricconverter">
        <w:smartTagPr>
          <w:attr w:name="ProductID" w:val="2 м"/>
        </w:smartTagPr>
        <w:r w:rsidRPr="00373491">
          <w:rPr>
            <w:sz w:val="28"/>
            <w:szCs w:val="28"/>
            <w:lang w:val="uk-UA"/>
          </w:rPr>
          <w:t>2 м</w:t>
        </w:r>
      </w:smartTag>
      <w:r w:rsidRPr="00373491">
        <w:rPr>
          <w:sz w:val="28"/>
          <w:szCs w:val="28"/>
          <w:lang w:val="uk-UA"/>
        </w:rPr>
        <w:t xml:space="preserve">, а відстань між бічними стінками сусідніх моніторів - </w:t>
      </w:r>
      <w:smartTag w:uri="urn:schemas-microsoft-com:office:smarttags" w:element="metricconverter">
        <w:smartTagPr>
          <w:attr w:name="ProductID" w:val="1,2 м"/>
        </w:smartTagPr>
        <w:r w:rsidRPr="00373491">
          <w:rPr>
            <w:sz w:val="28"/>
            <w:szCs w:val="28"/>
            <w:lang w:val="uk-UA"/>
          </w:rPr>
          <w:t>1,2 м</w:t>
        </w:r>
      </w:smartTag>
      <w:r w:rsidRPr="00373491">
        <w:rPr>
          <w:sz w:val="28"/>
          <w:szCs w:val="28"/>
          <w:lang w:val="uk-UA"/>
        </w:rPr>
        <w:t>;</w:t>
      </w:r>
    </w:p>
    <w:p w14:paraId="17F20D0F" w14:textId="77777777" w:rsidR="00996817" w:rsidRPr="00373491" w:rsidRDefault="00996817" w:rsidP="001A1588">
      <w:pPr>
        <w:pStyle w:val="af1"/>
        <w:numPr>
          <w:ilvl w:val="0"/>
          <w:numId w:val="6"/>
        </w:numPr>
        <w:tabs>
          <w:tab w:val="left" w:pos="993"/>
        </w:tabs>
        <w:spacing w:line="360" w:lineRule="auto"/>
        <w:ind w:left="0" w:firstLine="709"/>
        <w:jc w:val="both"/>
        <w:rPr>
          <w:sz w:val="28"/>
          <w:szCs w:val="28"/>
          <w:lang w:val="uk-UA"/>
        </w:rPr>
      </w:pPr>
      <w:r w:rsidRPr="00373491">
        <w:rPr>
          <w:sz w:val="28"/>
          <w:szCs w:val="28"/>
          <w:lang w:val="uk-UA"/>
        </w:rPr>
        <w:t>Природне і штучне освітлення в приміщеннях регламентується СНиП 23-05-95 в залежності від характеру зорової роботи, системи та види освітлення, фону, контрасту об'єкта з фоном.</w:t>
      </w:r>
    </w:p>
    <w:p w14:paraId="3BEBA5B5" w14:textId="77777777" w:rsidR="00996817" w:rsidRPr="00373491" w:rsidRDefault="00996817" w:rsidP="001F7BFE">
      <w:pPr>
        <w:spacing w:before="80" w:after="80" w:line="360" w:lineRule="auto"/>
        <w:ind w:firstLine="709"/>
        <w:jc w:val="both"/>
        <w:rPr>
          <w:szCs w:val="28"/>
          <w:lang w:val="uk-UA"/>
        </w:rPr>
      </w:pPr>
      <w:bookmarkStart w:id="122" w:name="_Toc325446909"/>
      <w:r w:rsidRPr="00373491">
        <w:rPr>
          <w:szCs w:val="28"/>
          <w:lang w:val="uk-UA"/>
        </w:rPr>
        <w:t>5.1 Кліматичні умови експлуатації</w:t>
      </w:r>
      <w:bookmarkEnd w:id="122"/>
    </w:p>
    <w:p w14:paraId="5A40DF81" w14:textId="77777777" w:rsidR="00996817" w:rsidRPr="00373491" w:rsidRDefault="00996817" w:rsidP="00996817">
      <w:pPr>
        <w:spacing w:line="360" w:lineRule="auto"/>
        <w:ind w:firstLine="684"/>
        <w:jc w:val="both"/>
        <w:rPr>
          <w:szCs w:val="28"/>
          <w:lang w:val="uk-UA"/>
        </w:rPr>
      </w:pPr>
      <w:r w:rsidRPr="00373491">
        <w:rPr>
          <w:szCs w:val="28"/>
          <w:lang w:val="uk-UA"/>
        </w:rPr>
        <w:t>Кліматичні умови експлуатації програмного забезпечення, при яких повинні забезпечуватися задані характеристики, повинні задовольняти вимогам, що пред'являються до технічних засобів в частині умов їх експлуатації.</w:t>
      </w:r>
    </w:p>
    <w:p w14:paraId="05CB2E09" w14:textId="77777777" w:rsidR="00996817" w:rsidRPr="00373491" w:rsidRDefault="00996817" w:rsidP="001F7BFE">
      <w:pPr>
        <w:spacing w:before="80" w:after="80" w:line="360" w:lineRule="auto"/>
        <w:ind w:firstLine="686"/>
        <w:jc w:val="both"/>
        <w:rPr>
          <w:szCs w:val="28"/>
          <w:lang w:val="uk-UA"/>
        </w:rPr>
      </w:pPr>
      <w:bookmarkStart w:id="123" w:name="_Toc325446910"/>
      <w:r w:rsidRPr="00373491">
        <w:rPr>
          <w:szCs w:val="28"/>
          <w:lang w:val="uk-UA"/>
        </w:rPr>
        <w:t>5</w:t>
      </w:r>
      <w:r w:rsidR="001F7BFE" w:rsidRPr="00373491">
        <w:rPr>
          <w:szCs w:val="28"/>
          <w:lang w:val="uk-UA"/>
        </w:rPr>
        <w:t xml:space="preserve">.2 </w:t>
      </w:r>
      <w:r w:rsidRPr="00373491">
        <w:rPr>
          <w:szCs w:val="28"/>
          <w:lang w:val="uk-UA"/>
        </w:rPr>
        <w:t>Вимоги до кваліфікації і чисельності персоналу</w:t>
      </w:r>
      <w:bookmarkEnd w:id="123"/>
    </w:p>
    <w:p w14:paraId="5EB1BE66" w14:textId="77777777" w:rsidR="00996817" w:rsidRPr="00373491" w:rsidRDefault="00996817" w:rsidP="001F7BFE">
      <w:pPr>
        <w:spacing w:after="0" w:line="360" w:lineRule="auto"/>
        <w:ind w:firstLine="684"/>
        <w:jc w:val="both"/>
        <w:rPr>
          <w:szCs w:val="28"/>
          <w:lang w:val="uk-UA"/>
        </w:rPr>
      </w:pPr>
      <w:r w:rsidRPr="00373491">
        <w:rPr>
          <w:szCs w:val="28"/>
          <w:lang w:val="uk-UA"/>
        </w:rPr>
        <w:t>Для супроводу автоматизованої системи необхідний системний адміністратор, який володіє навиками, налаштування операційних систем сімейства Windows; навиками роботи у веб</w:t>
      </w:r>
      <w:r w:rsidRPr="00373491">
        <w:rPr>
          <w:b/>
          <w:szCs w:val="28"/>
          <w:lang w:val="uk-UA"/>
        </w:rPr>
        <w:t>-</w:t>
      </w:r>
      <w:r w:rsidRPr="00373491">
        <w:rPr>
          <w:szCs w:val="28"/>
          <w:lang w:val="uk-UA"/>
        </w:rPr>
        <w:t xml:space="preserve">застосування для адміністрування СКБД MySQL </w:t>
      </w:r>
      <w:r w:rsidRPr="00373491">
        <w:rPr>
          <w:b/>
          <w:szCs w:val="28"/>
          <w:lang w:val="uk-UA"/>
        </w:rPr>
        <w:t>-</w:t>
      </w:r>
      <w:r w:rsidRPr="00373491">
        <w:rPr>
          <w:szCs w:val="28"/>
          <w:lang w:val="uk-UA"/>
        </w:rPr>
        <w:t xml:space="preserve"> phpMyAdmin;</w:t>
      </w:r>
    </w:p>
    <w:p w14:paraId="63E2328F" w14:textId="77777777" w:rsidR="00996817" w:rsidRPr="00373491" w:rsidRDefault="00996817" w:rsidP="001F7BFE">
      <w:pPr>
        <w:spacing w:after="0" w:line="360" w:lineRule="auto"/>
        <w:ind w:left="684"/>
        <w:jc w:val="both"/>
        <w:rPr>
          <w:szCs w:val="28"/>
          <w:lang w:val="uk-UA"/>
        </w:rPr>
      </w:pPr>
      <w:r w:rsidRPr="00373491">
        <w:rPr>
          <w:szCs w:val="28"/>
          <w:lang w:val="uk-UA"/>
        </w:rPr>
        <w:t>А також мати знання і навички роботи з мовами HTML, CSS, PHP, та СКБД MySQL.</w:t>
      </w:r>
    </w:p>
    <w:p w14:paraId="77BA7A2D" w14:textId="77777777" w:rsidR="00996817" w:rsidRPr="00373491" w:rsidRDefault="00996817" w:rsidP="001F7BFE">
      <w:pPr>
        <w:spacing w:after="0" w:line="360" w:lineRule="auto"/>
        <w:ind w:firstLine="684"/>
        <w:jc w:val="both"/>
        <w:rPr>
          <w:szCs w:val="28"/>
          <w:lang w:val="uk-UA"/>
        </w:rPr>
      </w:pPr>
      <w:r w:rsidRPr="00373491">
        <w:rPr>
          <w:szCs w:val="28"/>
          <w:lang w:val="uk-UA"/>
        </w:rPr>
        <w:t>Для роботи з системою на рівні звичайних користувачів, які будуть переглядати сайт досить первинних навичок роботи з комп'ютером.</w:t>
      </w:r>
    </w:p>
    <w:p w14:paraId="47EE1592" w14:textId="77777777" w:rsidR="00996817" w:rsidRPr="00373491" w:rsidRDefault="00996817" w:rsidP="001F7BFE">
      <w:pPr>
        <w:spacing w:before="80" w:after="80" w:line="360" w:lineRule="auto"/>
        <w:ind w:firstLine="686"/>
        <w:jc w:val="both"/>
        <w:rPr>
          <w:szCs w:val="28"/>
          <w:lang w:val="uk-UA"/>
        </w:rPr>
      </w:pPr>
      <w:bookmarkStart w:id="124" w:name="_Toc325446912"/>
      <w:r w:rsidRPr="00373491">
        <w:rPr>
          <w:szCs w:val="28"/>
          <w:lang w:val="uk-UA"/>
        </w:rPr>
        <w:t>5.3 Вимоги до програмного забезпечення</w:t>
      </w:r>
    </w:p>
    <w:p w14:paraId="13BE5A62" w14:textId="77777777" w:rsidR="00996817" w:rsidRPr="00373491" w:rsidRDefault="00996817" w:rsidP="001F7BFE">
      <w:pPr>
        <w:spacing w:after="0" w:line="360" w:lineRule="auto"/>
        <w:ind w:firstLine="684"/>
        <w:jc w:val="both"/>
        <w:rPr>
          <w:szCs w:val="28"/>
          <w:lang w:val="uk-UA"/>
        </w:rPr>
      </w:pPr>
      <w:r w:rsidRPr="00373491">
        <w:rPr>
          <w:szCs w:val="28"/>
          <w:lang w:val="uk-UA"/>
        </w:rPr>
        <w:t>Програмне забезпечення клієнтської частини повинна відповідати таким вимогам:</w:t>
      </w:r>
    </w:p>
    <w:p w14:paraId="089E1B00" w14:textId="77777777" w:rsidR="00996817" w:rsidRPr="00373491" w:rsidRDefault="00996817" w:rsidP="001A1588">
      <w:pPr>
        <w:pStyle w:val="af1"/>
        <w:numPr>
          <w:ilvl w:val="0"/>
          <w:numId w:val="10"/>
        </w:numPr>
        <w:tabs>
          <w:tab w:val="left" w:pos="993"/>
        </w:tabs>
        <w:spacing w:line="360" w:lineRule="auto"/>
        <w:ind w:left="0" w:firstLine="709"/>
        <w:jc w:val="both"/>
        <w:rPr>
          <w:sz w:val="28"/>
          <w:szCs w:val="28"/>
          <w:lang w:val="uk-UA"/>
        </w:rPr>
      </w:pPr>
      <w:r w:rsidRPr="00373491">
        <w:rPr>
          <w:sz w:val="28"/>
          <w:szCs w:val="28"/>
          <w:lang w:val="uk-UA"/>
        </w:rPr>
        <w:t xml:space="preserve"> Веб-браузер: Internet Explorer 7.0 і вище, або Firefox 3.5 і вище, або Opera 9.5 і вище, або Chrome 2 і вище;</w:t>
      </w:r>
    </w:p>
    <w:p w14:paraId="347E87B9" w14:textId="77777777" w:rsidR="00996817" w:rsidRPr="00373491" w:rsidRDefault="00996817" w:rsidP="001F7BFE">
      <w:pPr>
        <w:spacing w:before="80" w:after="80" w:line="360" w:lineRule="auto"/>
        <w:ind w:firstLine="686"/>
        <w:jc w:val="both"/>
        <w:rPr>
          <w:szCs w:val="28"/>
          <w:lang w:val="uk-UA"/>
        </w:rPr>
      </w:pPr>
      <w:r w:rsidRPr="00373491">
        <w:rPr>
          <w:szCs w:val="28"/>
          <w:lang w:val="uk-UA"/>
        </w:rPr>
        <w:t>5.4 Вимоги до апаратного забезпечення</w:t>
      </w:r>
    </w:p>
    <w:p w14:paraId="75298AF0" w14:textId="77777777" w:rsidR="00996817" w:rsidRPr="00373491" w:rsidRDefault="00996817" w:rsidP="001F7BFE">
      <w:pPr>
        <w:spacing w:after="0" w:line="360" w:lineRule="auto"/>
        <w:ind w:firstLine="684"/>
        <w:jc w:val="both"/>
        <w:rPr>
          <w:szCs w:val="28"/>
          <w:lang w:val="uk-UA"/>
        </w:rPr>
      </w:pPr>
      <w:r w:rsidRPr="00373491">
        <w:rPr>
          <w:szCs w:val="28"/>
          <w:lang w:val="uk-UA"/>
        </w:rPr>
        <w:t>Апаратне забезпечення серверної частини повинна відповідати таким вимогам:</w:t>
      </w:r>
    </w:p>
    <w:p w14:paraId="55C40502" w14:textId="77777777" w:rsidR="00996817" w:rsidRPr="00373491" w:rsidRDefault="00996817" w:rsidP="001A1588">
      <w:pPr>
        <w:pStyle w:val="af1"/>
        <w:numPr>
          <w:ilvl w:val="0"/>
          <w:numId w:val="10"/>
        </w:numPr>
        <w:spacing w:line="360" w:lineRule="auto"/>
        <w:jc w:val="both"/>
        <w:rPr>
          <w:sz w:val="28"/>
          <w:szCs w:val="28"/>
          <w:lang w:val="uk-UA"/>
        </w:rPr>
      </w:pPr>
      <w:r w:rsidRPr="00373491">
        <w:rPr>
          <w:sz w:val="28"/>
          <w:szCs w:val="28"/>
          <w:lang w:val="uk-UA"/>
        </w:rPr>
        <w:t xml:space="preserve"> Веб-сервер Apache 2;</w:t>
      </w:r>
    </w:p>
    <w:p w14:paraId="5C010640" w14:textId="77777777" w:rsidR="00996817" w:rsidRPr="00373491" w:rsidRDefault="00996817" w:rsidP="001A1588">
      <w:pPr>
        <w:pStyle w:val="af1"/>
        <w:numPr>
          <w:ilvl w:val="0"/>
          <w:numId w:val="10"/>
        </w:numPr>
        <w:spacing w:line="360" w:lineRule="auto"/>
        <w:jc w:val="both"/>
        <w:rPr>
          <w:sz w:val="28"/>
          <w:szCs w:val="28"/>
          <w:lang w:val="uk-UA"/>
        </w:rPr>
      </w:pPr>
      <w:r w:rsidRPr="00373491">
        <w:rPr>
          <w:sz w:val="28"/>
          <w:szCs w:val="28"/>
          <w:lang w:val="uk-UA"/>
        </w:rPr>
        <w:t xml:space="preserve"> Не менш 500 МБ вільного місця на диску.</w:t>
      </w:r>
    </w:p>
    <w:p w14:paraId="2E59AE00" w14:textId="77777777" w:rsidR="00996817" w:rsidRPr="00373491" w:rsidRDefault="00996817" w:rsidP="001F7BFE">
      <w:pPr>
        <w:spacing w:after="0" w:line="360" w:lineRule="auto"/>
        <w:ind w:firstLine="684"/>
        <w:jc w:val="both"/>
        <w:rPr>
          <w:szCs w:val="28"/>
          <w:lang w:val="uk-UA"/>
        </w:rPr>
      </w:pPr>
      <w:r w:rsidRPr="00373491">
        <w:rPr>
          <w:szCs w:val="28"/>
          <w:lang w:val="uk-UA"/>
        </w:rPr>
        <w:t>Апаратне забезпечення клієнтської частини повинно забезпечувати підтримку програмного забезпечення клієнтської частини, зазначеного в п. 5.3.</w:t>
      </w:r>
    </w:p>
    <w:p w14:paraId="41750D4B" w14:textId="77777777" w:rsidR="00996817" w:rsidRPr="00373491" w:rsidRDefault="00996817" w:rsidP="001F7BFE">
      <w:pPr>
        <w:spacing w:before="80" w:after="80" w:line="360" w:lineRule="auto"/>
        <w:ind w:firstLine="686"/>
        <w:jc w:val="both"/>
        <w:rPr>
          <w:szCs w:val="28"/>
          <w:lang w:val="uk-UA"/>
        </w:rPr>
      </w:pPr>
      <w:r w:rsidRPr="00373491">
        <w:rPr>
          <w:szCs w:val="28"/>
          <w:lang w:val="uk-UA"/>
        </w:rPr>
        <w:t>5.4 Вимоги до інформаційної та програмної сумісності структура БД і організація запитів</w:t>
      </w:r>
      <w:bookmarkEnd w:id="124"/>
    </w:p>
    <w:p w14:paraId="428BC12D" w14:textId="77777777" w:rsidR="00996817" w:rsidRPr="00373491" w:rsidRDefault="00996817" w:rsidP="001F7BFE">
      <w:pPr>
        <w:spacing w:after="0" w:line="360" w:lineRule="auto"/>
        <w:ind w:firstLine="684"/>
        <w:jc w:val="both"/>
        <w:rPr>
          <w:szCs w:val="28"/>
          <w:lang w:val="uk-UA"/>
        </w:rPr>
      </w:pPr>
      <w:r w:rsidRPr="00373491">
        <w:rPr>
          <w:szCs w:val="28"/>
          <w:lang w:val="uk-UA"/>
        </w:rPr>
        <w:t>Система повинна зберігати інформацію у фіксованій структурі організації даних.</w:t>
      </w:r>
    </w:p>
    <w:p w14:paraId="067EA767" w14:textId="77777777" w:rsidR="00996817" w:rsidRPr="00373491" w:rsidRDefault="00996817" w:rsidP="001F7BFE">
      <w:pPr>
        <w:spacing w:after="0" w:line="360" w:lineRule="auto"/>
        <w:ind w:firstLine="684"/>
        <w:jc w:val="both"/>
        <w:rPr>
          <w:szCs w:val="28"/>
          <w:lang w:val="uk-UA"/>
        </w:rPr>
      </w:pPr>
      <w:r w:rsidRPr="00373491">
        <w:rPr>
          <w:szCs w:val="28"/>
          <w:lang w:val="uk-UA"/>
        </w:rPr>
        <w:t>Вимоги щодо використання систем управління базами даних</w:t>
      </w:r>
    </w:p>
    <w:p w14:paraId="43E8DBE8" w14:textId="77777777" w:rsidR="00996817" w:rsidRPr="00373491" w:rsidRDefault="00996817" w:rsidP="001F7BFE">
      <w:pPr>
        <w:spacing w:after="0" w:line="360" w:lineRule="auto"/>
        <w:ind w:firstLine="684"/>
        <w:jc w:val="both"/>
        <w:rPr>
          <w:szCs w:val="28"/>
          <w:lang w:val="uk-UA"/>
        </w:rPr>
      </w:pPr>
      <w:r w:rsidRPr="00373491">
        <w:rPr>
          <w:szCs w:val="28"/>
          <w:lang w:val="uk-UA"/>
        </w:rPr>
        <w:t>Управління даними на стороні сервера повинно здійснюватися за допомогою веб-застосування phpMyAdmin.</w:t>
      </w:r>
    </w:p>
    <w:p w14:paraId="574923AE" w14:textId="77777777" w:rsidR="00996817" w:rsidRPr="00373491" w:rsidRDefault="00996817" w:rsidP="001F7BFE">
      <w:pPr>
        <w:spacing w:after="0" w:line="360" w:lineRule="auto"/>
        <w:ind w:firstLine="684"/>
        <w:jc w:val="both"/>
        <w:rPr>
          <w:szCs w:val="28"/>
          <w:lang w:val="uk-UA"/>
        </w:rPr>
      </w:pPr>
      <w:r w:rsidRPr="00373491">
        <w:rPr>
          <w:szCs w:val="28"/>
          <w:lang w:val="uk-UA"/>
        </w:rPr>
        <w:t>Вимоги до структури процесу збору, обробки, передачі даних в системі і поданням даних відповідно до передбачених документами.</w:t>
      </w:r>
    </w:p>
    <w:p w14:paraId="2BEAA03B" w14:textId="77777777" w:rsidR="00996817" w:rsidRPr="00373491" w:rsidRDefault="00996817" w:rsidP="001F7BFE">
      <w:pPr>
        <w:spacing w:before="80" w:after="80" w:line="360" w:lineRule="auto"/>
        <w:ind w:left="567" w:firstLine="686"/>
        <w:jc w:val="both"/>
        <w:rPr>
          <w:szCs w:val="28"/>
          <w:lang w:val="uk-UA"/>
        </w:rPr>
      </w:pPr>
      <w:bookmarkStart w:id="125" w:name="_Toc325446913"/>
      <w:r w:rsidRPr="00373491">
        <w:rPr>
          <w:szCs w:val="28"/>
          <w:lang w:val="uk-UA"/>
        </w:rPr>
        <w:t>5.4.1 Вимоги до вихідних кодів та мов програмування</w:t>
      </w:r>
      <w:bookmarkEnd w:id="125"/>
    </w:p>
    <w:p w14:paraId="6311BEFD" w14:textId="77777777" w:rsidR="00996817" w:rsidRPr="00373491" w:rsidRDefault="00996817" w:rsidP="001F7BFE">
      <w:pPr>
        <w:spacing w:after="0" w:line="360" w:lineRule="auto"/>
        <w:ind w:firstLine="684"/>
        <w:jc w:val="both"/>
        <w:rPr>
          <w:szCs w:val="28"/>
          <w:lang w:val="uk-UA"/>
        </w:rPr>
      </w:pPr>
      <w:r w:rsidRPr="00373491">
        <w:rPr>
          <w:szCs w:val="28"/>
          <w:lang w:val="uk-UA"/>
        </w:rPr>
        <w:t>Для створення серверної частини потрібне застосування мови програмування бази даних: SQL</w:t>
      </w:r>
      <w:r w:rsidRPr="00373491">
        <w:rPr>
          <w:b/>
          <w:szCs w:val="28"/>
          <w:lang w:val="uk-UA"/>
        </w:rPr>
        <w:t>-</w:t>
      </w:r>
      <w:r w:rsidRPr="00373491">
        <w:rPr>
          <w:szCs w:val="28"/>
          <w:lang w:val="uk-UA"/>
        </w:rPr>
        <w:t>(Structured Query Language - єдиний інтегрований мова розширеного об'єктно-реляційного стандарту 2000 року), що містить всі необхідні засоби для роботи з БД, і забезпечує базовий призначений для користувача інтерфейс з базами даних.</w:t>
      </w:r>
    </w:p>
    <w:p w14:paraId="3AD8DBA8" w14:textId="77777777" w:rsidR="00996817" w:rsidRPr="00373491" w:rsidRDefault="00996817" w:rsidP="001F7BFE">
      <w:pPr>
        <w:spacing w:after="0" w:line="360" w:lineRule="auto"/>
        <w:ind w:firstLine="684"/>
        <w:jc w:val="both"/>
        <w:rPr>
          <w:szCs w:val="28"/>
          <w:lang w:val="uk-UA"/>
        </w:rPr>
      </w:pPr>
      <w:r w:rsidRPr="00373491">
        <w:rPr>
          <w:szCs w:val="28"/>
          <w:lang w:val="uk-UA"/>
        </w:rPr>
        <w:t>Всі повідомлення та запити, що видаються системою оператору, написи на сторінках повинні проводитися російською мовою.</w:t>
      </w:r>
    </w:p>
    <w:p w14:paraId="2C6F9D84" w14:textId="77777777" w:rsidR="00996817" w:rsidRPr="00373491" w:rsidRDefault="00996817" w:rsidP="001F7BFE">
      <w:pPr>
        <w:spacing w:after="0" w:line="360" w:lineRule="auto"/>
        <w:ind w:firstLine="684"/>
        <w:jc w:val="both"/>
        <w:rPr>
          <w:szCs w:val="28"/>
          <w:lang w:val="uk-UA"/>
        </w:rPr>
      </w:pPr>
      <w:r w:rsidRPr="00373491">
        <w:rPr>
          <w:szCs w:val="28"/>
          <w:lang w:val="uk-UA"/>
        </w:rPr>
        <w:t>Вся документація на систему повинна бути українською мовою.</w:t>
      </w:r>
    </w:p>
    <w:p w14:paraId="50FA907E" w14:textId="77777777" w:rsidR="00996817" w:rsidRPr="00373491" w:rsidRDefault="00996817" w:rsidP="001F7BFE">
      <w:pPr>
        <w:spacing w:before="80" w:after="80" w:line="360" w:lineRule="auto"/>
        <w:ind w:left="567" w:firstLine="686"/>
        <w:jc w:val="both"/>
        <w:rPr>
          <w:szCs w:val="28"/>
          <w:lang w:val="uk-UA"/>
        </w:rPr>
      </w:pPr>
      <w:bookmarkStart w:id="126" w:name="_Toc325446914"/>
      <w:r w:rsidRPr="00373491">
        <w:rPr>
          <w:szCs w:val="28"/>
          <w:lang w:val="uk-UA"/>
        </w:rPr>
        <w:t>5.4.2 Вимоги до захисту інформації та програм</w:t>
      </w:r>
      <w:bookmarkEnd w:id="126"/>
    </w:p>
    <w:p w14:paraId="37860CD0" w14:textId="77777777" w:rsidR="00996817" w:rsidRPr="00373491" w:rsidRDefault="00996817" w:rsidP="001F7BFE">
      <w:pPr>
        <w:spacing w:after="0" w:line="360" w:lineRule="auto"/>
        <w:ind w:firstLine="684"/>
        <w:jc w:val="both"/>
        <w:rPr>
          <w:szCs w:val="28"/>
          <w:lang w:val="uk-UA"/>
        </w:rPr>
      </w:pPr>
      <w:r w:rsidRPr="00373491">
        <w:rPr>
          <w:szCs w:val="28"/>
          <w:lang w:val="uk-UA"/>
        </w:rPr>
        <w:t>Для захисту від витоку інформації необхідно передбачити адміністративні, апаратні і програмні методи захисту.</w:t>
      </w:r>
    </w:p>
    <w:p w14:paraId="2CA655A4" w14:textId="77777777" w:rsidR="00996817" w:rsidRPr="00373491" w:rsidRDefault="00996817" w:rsidP="001F7BFE">
      <w:pPr>
        <w:spacing w:after="0" w:line="360" w:lineRule="auto"/>
        <w:ind w:firstLine="684"/>
        <w:jc w:val="both"/>
        <w:rPr>
          <w:szCs w:val="28"/>
          <w:lang w:val="uk-UA"/>
        </w:rPr>
      </w:pPr>
      <w:r w:rsidRPr="00373491">
        <w:rPr>
          <w:szCs w:val="28"/>
          <w:lang w:val="uk-UA"/>
        </w:rPr>
        <w:t>Адміністративні методи включають в себе організацію контролю доступу осіб до технічних засобів, установки паролів, дотримання режиму документації.</w:t>
      </w:r>
    </w:p>
    <w:p w14:paraId="04303266" w14:textId="77777777" w:rsidR="00996817" w:rsidRPr="00373491" w:rsidRDefault="00996817" w:rsidP="001F7BFE">
      <w:pPr>
        <w:spacing w:after="0" w:line="360" w:lineRule="auto"/>
        <w:ind w:firstLine="684"/>
        <w:jc w:val="both"/>
        <w:rPr>
          <w:szCs w:val="28"/>
          <w:lang w:val="uk-UA"/>
        </w:rPr>
      </w:pPr>
      <w:r w:rsidRPr="00373491">
        <w:rPr>
          <w:szCs w:val="28"/>
          <w:lang w:val="uk-UA"/>
        </w:rPr>
        <w:t>Апаратні методи включають в себе розробку та підключення технічних засобів, що захищають від несанкціонованого доступу до технічних засобів.</w:t>
      </w:r>
    </w:p>
    <w:p w14:paraId="480A20E9" w14:textId="77777777" w:rsidR="00996817" w:rsidRPr="00373491" w:rsidRDefault="00996817" w:rsidP="001F7BFE">
      <w:pPr>
        <w:spacing w:after="0" w:line="360" w:lineRule="auto"/>
        <w:ind w:firstLine="684"/>
        <w:jc w:val="both"/>
        <w:rPr>
          <w:szCs w:val="28"/>
          <w:lang w:val="uk-UA"/>
        </w:rPr>
      </w:pPr>
      <w:r w:rsidRPr="00373491">
        <w:rPr>
          <w:szCs w:val="28"/>
          <w:lang w:val="uk-UA"/>
        </w:rPr>
        <w:t>Програмні методи включають в себе програми захисту інформації, покликані виконувати наступні функції обмеження доступу до системи:</w:t>
      </w:r>
    </w:p>
    <w:p w14:paraId="479D6AC7" w14:textId="77777777" w:rsidR="00996817" w:rsidRPr="00373491" w:rsidRDefault="00996817" w:rsidP="001A1588">
      <w:pPr>
        <w:numPr>
          <w:ilvl w:val="0"/>
          <w:numId w:val="4"/>
        </w:numPr>
        <w:tabs>
          <w:tab w:val="left" w:pos="1134"/>
        </w:tabs>
        <w:spacing w:after="0" w:line="360" w:lineRule="auto"/>
        <w:ind w:left="0" w:firstLine="709"/>
        <w:jc w:val="both"/>
        <w:rPr>
          <w:szCs w:val="28"/>
          <w:lang w:val="uk-UA"/>
        </w:rPr>
      </w:pPr>
      <w:r w:rsidRPr="00373491">
        <w:rPr>
          <w:szCs w:val="28"/>
          <w:lang w:val="uk-UA"/>
        </w:rPr>
        <w:t>контроль доступу до даних системи;</w:t>
      </w:r>
    </w:p>
    <w:p w14:paraId="7D162FDA" w14:textId="77777777" w:rsidR="00996817" w:rsidRPr="00373491" w:rsidRDefault="00996817" w:rsidP="001A1588">
      <w:pPr>
        <w:numPr>
          <w:ilvl w:val="0"/>
          <w:numId w:val="4"/>
        </w:numPr>
        <w:tabs>
          <w:tab w:val="left" w:pos="1134"/>
        </w:tabs>
        <w:spacing w:after="0" w:line="360" w:lineRule="auto"/>
        <w:ind w:left="0" w:firstLine="709"/>
        <w:jc w:val="both"/>
        <w:rPr>
          <w:szCs w:val="28"/>
          <w:lang w:val="uk-UA"/>
        </w:rPr>
      </w:pPr>
      <w:r w:rsidRPr="00373491">
        <w:rPr>
          <w:szCs w:val="28"/>
          <w:lang w:val="uk-UA"/>
        </w:rPr>
        <w:t>зміна паролів, ідентифікаційних номерів;</w:t>
      </w:r>
      <w:bookmarkStart w:id="127" w:name="_Toc325446915"/>
    </w:p>
    <w:p w14:paraId="5736BD0C" w14:textId="77777777" w:rsidR="00996817" w:rsidRPr="00373491" w:rsidRDefault="00996817" w:rsidP="001F7BFE">
      <w:pPr>
        <w:tabs>
          <w:tab w:val="left" w:pos="1134"/>
        </w:tabs>
        <w:spacing w:before="80" w:after="80" w:line="360" w:lineRule="auto"/>
        <w:ind w:firstLine="709"/>
        <w:jc w:val="both"/>
        <w:rPr>
          <w:szCs w:val="28"/>
          <w:lang w:val="uk-UA"/>
        </w:rPr>
      </w:pPr>
      <w:r w:rsidRPr="00373491">
        <w:rPr>
          <w:szCs w:val="28"/>
          <w:lang w:val="uk-UA"/>
        </w:rPr>
        <w:t>6</w:t>
      </w:r>
      <w:r w:rsidR="00472FB3" w:rsidRPr="00373491">
        <w:rPr>
          <w:szCs w:val="28"/>
          <w:lang w:val="uk-UA"/>
        </w:rPr>
        <w:t xml:space="preserve">. </w:t>
      </w:r>
      <w:r w:rsidRPr="00373491">
        <w:rPr>
          <w:szCs w:val="28"/>
          <w:lang w:val="uk-UA"/>
        </w:rPr>
        <w:t>Вимоги до програмної документації</w:t>
      </w:r>
      <w:bookmarkEnd w:id="127"/>
    </w:p>
    <w:p w14:paraId="69FF6321" w14:textId="77777777" w:rsidR="00996817" w:rsidRPr="00373491" w:rsidRDefault="00996817" w:rsidP="00472FB3">
      <w:pPr>
        <w:spacing w:after="0" w:line="360" w:lineRule="auto"/>
        <w:ind w:firstLine="684"/>
        <w:jc w:val="both"/>
        <w:rPr>
          <w:szCs w:val="28"/>
          <w:lang w:val="uk-UA"/>
        </w:rPr>
      </w:pPr>
      <w:r w:rsidRPr="00373491">
        <w:rPr>
          <w:szCs w:val="28"/>
          <w:lang w:val="uk-UA"/>
        </w:rPr>
        <w:t>Програмна документація на розроблювану автоматизовану систему повинна забезпечувати вичерпний опис всіх аспектів інсталяції, функціонування, супроводу, модернізації, резервного копіювання, інформаційної безпеки, виникнення можливих несправностей і відновлення після збоїв, а також повні керівництва для персоналу різного рівня доступу до функціональності системи.</w:t>
      </w:r>
    </w:p>
    <w:p w14:paraId="058AC6CD" w14:textId="77777777" w:rsidR="00996817" w:rsidRPr="00373491" w:rsidRDefault="00996817" w:rsidP="00472FB3">
      <w:pPr>
        <w:spacing w:after="0" w:line="360" w:lineRule="auto"/>
        <w:ind w:firstLine="684"/>
        <w:jc w:val="both"/>
        <w:rPr>
          <w:szCs w:val="28"/>
          <w:lang w:val="uk-UA"/>
        </w:rPr>
      </w:pPr>
      <w:r w:rsidRPr="00373491">
        <w:rPr>
          <w:szCs w:val="28"/>
          <w:lang w:val="uk-UA"/>
        </w:rPr>
        <w:t>Допускається частину документів представити в електронному вигляді в загальновживаних форматах.</w:t>
      </w:r>
    </w:p>
    <w:p w14:paraId="37F969D6" w14:textId="77777777" w:rsidR="00996817" w:rsidRPr="00373491" w:rsidRDefault="00996817" w:rsidP="00472FB3">
      <w:pPr>
        <w:spacing w:after="0" w:line="360" w:lineRule="auto"/>
        <w:ind w:firstLine="684"/>
        <w:jc w:val="both"/>
        <w:rPr>
          <w:szCs w:val="28"/>
          <w:lang w:val="uk-UA"/>
        </w:rPr>
      </w:pPr>
      <w:r w:rsidRPr="00373491">
        <w:rPr>
          <w:szCs w:val="28"/>
          <w:lang w:val="uk-UA"/>
        </w:rPr>
        <w:t>Документація повинна бути оформлена у відповідності з існуючими стандартами, з максимальним використанням засобів полегшення сприйняття у вигляді графіків, таблиць, ілюстрацій, діаграм, демо-роликів і т.д.</w:t>
      </w:r>
    </w:p>
    <w:p w14:paraId="765DF587" w14:textId="77777777" w:rsidR="00996817" w:rsidRPr="00373491" w:rsidRDefault="00996817" w:rsidP="00472FB3">
      <w:pPr>
        <w:spacing w:after="0" w:line="360" w:lineRule="auto"/>
        <w:ind w:firstLine="684"/>
        <w:jc w:val="both"/>
        <w:rPr>
          <w:szCs w:val="28"/>
          <w:lang w:val="uk-UA"/>
        </w:rPr>
      </w:pPr>
      <w:r w:rsidRPr="00373491">
        <w:rPr>
          <w:szCs w:val="28"/>
          <w:lang w:val="uk-UA"/>
        </w:rPr>
        <w:t>Документація повинна бути представлена українською мовою без використання нестандартизованих скорочень і абревіатур, а також жаргонізмів.</w:t>
      </w:r>
    </w:p>
    <w:p w14:paraId="0DA1447E" w14:textId="77777777" w:rsidR="00996817" w:rsidRPr="00373491" w:rsidRDefault="00996817" w:rsidP="00472FB3">
      <w:pPr>
        <w:spacing w:before="80" w:after="80" w:line="360" w:lineRule="auto"/>
        <w:ind w:firstLine="686"/>
        <w:jc w:val="both"/>
        <w:rPr>
          <w:szCs w:val="28"/>
          <w:lang w:val="uk-UA"/>
        </w:rPr>
      </w:pPr>
      <w:bookmarkStart w:id="128" w:name="_Toc325446916"/>
      <w:r w:rsidRPr="00373491">
        <w:rPr>
          <w:szCs w:val="28"/>
          <w:lang w:val="uk-UA"/>
        </w:rPr>
        <w:t>6.1 Попередній склад програмної документації</w:t>
      </w:r>
      <w:bookmarkEnd w:id="128"/>
    </w:p>
    <w:p w14:paraId="7ECD4067" w14:textId="77777777" w:rsidR="00996817" w:rsidRPr="00373491" w:rsidRDefault="00996817" w:rsidP="00472FB3">
      <w:pPr>
        <w:spacing w:after="0" w:line="360" w:lineRule="auto"/>
        <w:ind w:firstLine="684"/>
        <w:jc w:val="both"/>
        <w:rPr>
          <w:szCs w:val="28"/>
          <w:lang w:val="uk-UA"/>
        </w:rPr>
      </w:pPr>
      <w:r w:rsidRPr="00373491">
        <w:rPr>
          <w:szCs w:val="28"/>
          <w:lang w:val="uk-UA"/>
        </w:rPr>
        <w:t>Мінімальний склад програмної документації на розроблювану систему:</w:t>
      </w:r>
    </w:p>
    <w:p w14:paraId="232CBD2F" w14:textId="77777777" w:rsidR="00996817" w:rsidRPr="00373491" w:rsidRDefault="00996817" w:rsidP="00472FB3">
      <w:pPr>
        <w:spacing w:after="0" w:line="360" w:lineRule="auto"/>
        <w:ind w:firstLine="684"/>
        <w:jc w:val="both"/>
        <w:rPr>
          <w:szCs w:val="28"/>
          <w:lang w:val="uk-UA"/>
        </w:rPr>
      </w:pPr>
      <w:r w:rsidRPr="00373491">
        <w:rPr>
          <w:szCs w:val="28"/>
          <w:lang w:val="uk-UA"/>
        </w:rPr>
        <w:t>а) опис системи.</w:t>
      </w:r>
    </w:p>
    <w:p w14:paraId="06628108" w14:textId="77777777" w:rsidR="00996817" w:rsidRPr="00373491" w:rsidRDefault="00996817" w:rsidP="00472FB3">
      <w:pPr>
        <w:spacing w:after="0" w:line="360" w:lineRule="auto"/>
        <w:ind w:firstLine="684"/>
        <w:jc w:val="both"/>
        <w:rPr>
          <w:szCs w:val="28"/>
          <w:lang w:val="uk-UA"/>
        </w:rPr>
      </w:pPr>
      <w:r w:rsidRPr="00373491">
        <w:rPr>
          <w:szCs w:val="28"/>
          <w:lang w:val="uk-UA"/>
        </w:rPr>
        <w:t>Повністю описує всі функціональні особливості системи, склад, структуру і взаємозв'язки підсистем, модель бази даних, інформаційні потоки як всередині системи, так і взаємодіють з зовнішніми системами, і т.д.</w:t>
      </w:r>
    </w:p>
    <w:p w14:paraId="0BFCB1ED" w14:textId="77777777" w:rsidR="00996817" w:rsidRPr="00373491" w:rsidRDefault="00996817" w:rsidP="00472FB3">
      <w:pPr>
        <w:spacing w:after="0" w:line="360" w:lineRule="auto"/>
        <w:ind w:firstLine="684"/>
        <w:jc w:val="both"/>
        <w:rPr>
          <w:szCs w:val="28"/>
          <w:lang w:val="uk-UA"/>
        </w:rPr>
      </w:pPr>
      <w:r w:rsidRPr="00373491">
        <w:rPr>
          <w:szCs w:val="28"/>
          <w:lang w:val="uk-UA"/>
        </w:rPr>
        <w:t>б) керівництво системного адміністратора.</w:t>
      </w:r>
    </w:p>
    <w:p w14:paraId="78429667" w14:textId="77777777" w:rsidR="00996817" w:rsidRPr="00373491" w:rsidRDefault="00996817" w:rsidP="00472FB3">
      <w:pPr>
        <w:spacing w:after="0" w:line="360" w:lineRule="auto"/>
        <w:ind w:firstLine="684"/>
        <w:jc w:val="both"/>
        <w:rPr>
          <w:szCs w:val="28"/>
          <w:lang w:val="uk-UA"/>
        </w:rPr>
      </w:pPr>
      <w:r w:rsidRPr="00373491">
        <w:rPr>
          <w:szCs w:val="28"/>
          <w:lang w:val="uk-UA"/>
        </w:rPr>
        <w:t>Містить відомості, необхідні і достатні для супроводу веб</w:t>
      </w:r>
      <w:r w:rsidRPr="00373491">
        <w:rPr>
          <w:b/>
          <w:szCs w:val="28"/>
          <w:lang w:val="uk-UA"/>
        </w:rPr>
        <w:t>-</w:t>
      </w:r>
      <w:r w:rsidRPr="00373491">
        <w:rPr>
          <w:szCs w:val="28"/>
          <w:lang w:val="uk-UA"/>
        </w:rPr>
        <w:t>сайту, проведення необхідного планового технічного обслуговування, усунення та запобігання неполадок.</w:t>
      </w:r>
    </w:p>
    <w:p w14:paraId="2D90EE4C" w14:textId="77777777" w:rsidR="00996817" w:rsidRPr="00373491" w:rsidRDefault="00996817" w:rsidP="00472FB3">
      <w:pPr>
        <w:spacing w:after="0" w:line="360" w:lineRule="auto"/>
        <w:ind w:firstLine="684"/>
        <w:jc w:val="both"/>
        <w:rPr>
          <w:szCs w:val="28"/>
          <w:lang w:val="uk-UA"/>
        </w:rPr>
      </w:pPr>
      <w:r w:rsidRPr="00373491">
        <w:rPr>
          <w:szCs w:val="28"/>
          <w:lang w:val="uk-UA"/>
        </w:rPr>
        <w:t>в) керівництво користувача.</w:t>
      </w:r>
    </w:p>
    <w:p w14:paraId="2C129D45" w14:textId="77777777" w:rsidR="00996817" w:rsidRPr="00373491" w:rsidRDefault="00996817" w:rsidP="00472FB3">
      <w:pPr>
        <w:spacing w:after="0" w:line="360" w:lineRule="auto"/>
        <w:ind w:firstLine="684"/>
        <w:jc w:val="both"/>
        <w:rPr>
          <w:szCs w:val="28"/>
          <w:lang w:val="uk-UA"/>
        </w:rPr>
      </w:pPr>
      <w:r w:rsidRPr="00373491">
        <w:rPr>
          <w:szCs w:val="28"/>
          <w:lang w:val="uk-UA"/>
        </w:rPr>
        <w:t>Описує інтерфейс програмного забезпечення системи і реалізовану з його допомогою функціональність, без поглибленого опису функцій системи.</w:t>
      </w:r>
    </w:p>
    <w:p w14:paraId="61283ABA" w14:textId="77777777" w:rsidR="00996817" w:rsidRPr="00373491" w:rsidRDefault="00996817" w:rsidP="00472FB3">
      <w:pPr>
        <w:spacing w:after="0" w:line="360" w:lineRule="auto"/>
        <w:ind w:firstLine="684"/>
        <w:jc w:val="both"/>
        <w:rPr>
          <w:szCs w:val="28"/>
          <w:lang w:val="uk-UA"/>
        </w:rPr>
      </w:pPr>
      <w:r w:rsidRPr="00373491">
        <w:rPr>
          <w:szCs w:val="28"/>
          <w:lang w:val="uk-UA"/>
        </w:rPr>
        <w:t>г) керівництво програміста.</w:t>
      </w:r>
    </w:p>
    <w:p w14:paraId="5F61E987" w14:textId="77777777" w:rsidR="00996817" w:rsidRPr="00373491" w:rsidRDefault="00996817" w:rsidP="00472FB3">
      <w:pPr>
        <w:spacing w:after="0" w:line="360" w:lineRule="auto"/>
        <w:ind w:firstLine="684"/>
        <w:jc w:val="both"/>
        <w:rPr>
          <w:szCs w:val="28"/>
          <w:lang w:val="uk-UA"/>
        </w:rPr>
      </w:pPr>
      <w:r w:rsidRPr="00373491">
        <w:rPr>
          <w:szCs w:val="28"/>
          <w:lang w:val="uk-UA"/>
        </w:rPr>
        <w:t>Найбільш низький рівень опису системи, який повністю описує реалізовану їй функціональність. До цього документа обов'язково додаток машинних носіїв з вихідними текстами програми, скриптами, внутрішніми налаштуваннями як середовища розробки, так і СУБД, які і дозволять надалі проводити модернізацію програмного забезпечення.</w:t>
      </w:r>
    </w:p>
    <w:p w14:paraId="4A48D8D4" w14:textId="77777777" w:rsidR="00996817" w:rsidRPr="00373491" w:rsidRDefault="00996817" w:rsidP="00472FB3">
      <w:pPr>
        <w:spacing w:before="80" w:after="40" w:line="360" w:lineRule="auto"/>
        <w:ind w:firstLine="686"/>
        <w:jc w:val="both"/>
        <w:rPr>
          <w:color w:val="000000" w:themeColor="text1"/>
          <w:szCs w:val="28"/>
          <w:lang w:val="uk-UA"/>
        </w:rPr>
      </w:pPr>
      <w:r w:rsidRPr="00373491">
        <w:rPr>
          <w:color w:val="000000" w:themeColor="text1"/>
          <w:szCs w:val="28"/>
          <w:lang w:val="uk-UA"/>
        </w:rPr>
        <w:t>7</w:t>
      </w:r>
      <w:r w:rsidR="00472FB3" w:rsidRPr="00373491">
        <w:rPr>
          <w:color w:val="000000" w:themeColor="text1"/>
          <w:szCs w:val="28"/>
          <w:lang w:val="uk-UA"/>
        </w:rPr>
        <w:t xml:space="preserve">. </w:t>
      </w:r>
      <w:r w:rsidRPr="00373491">
        <w:rPr>
          <w:color w:val="000000" w:themeColor="text1"/>
          <w:szCs w:val="28"/>
          <w:lang w:val="uk-UA"/>
        </w:rPr>
        <w:t>Стадії і етапи розробки</w:t>
      </w:r>
    </w:p>
    <w:p w14:paraId="67B30F5C" w14:textId="77777777" w:rsidR="00996817" w:rsidRPr="00373491" w:rsidRDefault="00996817" w:rsidP="00472FB3">
      <w:pPr>
        <w:spacing w:after="80" w:line="360" w:lineRule="auto"/>
        <w:ind w:firstLine="709"/>
        <w:jc w:val="both"/>
        <w:rPr>
          <w:szCs w:val="28"/>
          <w:lang w:val="uk-UA"/>
        </w:rPr>
      </w:pPr>
      <w:r w:rsidRPr="00373491">
        <w:rPr>
          <w:szCs w:val="28"/>
          <w:lang w:val="uk-UA"/>
        </w:rPr>
        <w:t>7.1 Стадії розробки</w:t>
      </w:r>
    </w:p>
    <w:p w14:paraId="5B612E29" w14:textId="77777777" w:rsidR="00996817" w:rsidRPr="00373491" w:rsidRDefault="00996817" w:rsidP="00472FB3">
      <w:pPr>
        <w:spacing w:after="0" w:line="360" w:lineRule="auto"/>
        <w:ind w:firstLine="684"/>
        <w:jc w:val="both"/>
        <w:rPr>
          <w:szCs w:val="28"/>
          <w:lang w:val="uk-UA"/>
        </w:rPr>
      </w:pPr>
      <w:r w:rsidRPr="00373491">
        <w:rPr>
          <w:szCs w:val="28"/>
          <w:lang w:val="uk-UA"/>
        </w:rPr>
        <w:t>Необхідно провести розробку у такі етапи:</w:t>
      </w:r>
    </w:p>
    <w:p w14:paraId="3A34D0C2" w14:textId="77777777" w:rsidR="00996817" w:rsidRPr="00373491" w:rsidRDefault="00996817" w:rsidP="001A1588">
      <w:pPr>
        <w:pStyle w:val="af1"/>
        <w:numPr>
          <w:ilvl w:val="0"/>
          <w:numId w:val="7"/>
        </w:numPr>
        <w:spacing w:line="360" w:lineRule="auto"/>
        <w:jc w:val="both"/>
        <w:rPr>
          <w:sz w:val="28"/>
          <w:szCs w:val="28"/>
          <w:lang w:val="uk-UA"/>
        </w:rPr>
      </w:pPr>
      <w:r w:rsidRPr="00373491">
        <w:rPr>
          <w:sz w:val="28"/>
          <w:szCs w:val="28"/>
          <w:lang w:val="uk-UA"/>
        </w:rPr>
        <w:t>Розробка технічного завдання.</w:t>
      </w:r>
    </w:p>
    <w:p w14:paraId="1739719B" w14:textId="77777777" w:rsidR="00996817" w:rsidRPr="00373491" w:rsidRDefault="00996817" w:rsidP="001A1588">
      <w:pPr>
        <w:pStyle w:val="af1"/>
        <w:numPr>
          <w:ilvl w:val="0"/>
          <w:numId w:val="7"/>
        </w:numPr>
        <w:spacing w:line="360" w:lineRule="auto"/>
        <w:jc w:val="both"/>
        <w:rPr>
          <w:sz w:val="28"/>
          <w:szCs w:val="28"/>
          <w:lang w:val="uk-UA"/>
        </w:rPr>
      </w:pPr>
      <w:r w:rsidRPr="00373491">
        <w:rPr>
          <w:sz w:val="28"/>
          <w:szCs w:val="28"/>
          <w:lang w:val="uk-UA"/>
        </w:rPr>
        <w:t>Робоче проектування.</w:t>
      </w:r>
    </w:p>
    <w:p w14:paraId="11C7F398" w14:textId="77777777" w:rsidR="00996817" w:rsidRPr="00373491" w:rsidRDefault="00996817" w:rsidP="00472FB3">
      <w:pPr>
        <w:spacing w:before="80" w:after="80" w:line="360" w:lineRule="auto"/>
        <w:ind w:firstLine="709"/>
        <w:jc w:val="both"/>
        <w:rPr>
          <w:szCs w:val="28"/>
          <w:lang w:val="uk-UA"/>
        </w:rPr>
      </w:pPr>
      <w:r w:rsidRPr="00373491">
        <w:rPr>
          <w:szCs w:val="28"/>
          <w:lang w:val="uk-UA"/>
        </w:rPr>
        <w:t>7.2 Етапи розробки</w:t>
      </w:r>
    </w:p>
    <w:p w14:paraId="3ED8CF1B" w14:textId="77777777" w:rsidR="00996817" w:rsidRPr="00373491" w:rsidRDefault="00996817" w:rsidP="00472FB3">
      <w:pPr>
        <w:spacing w:after="0" w:line="360" w:lineRule="auto"/>
        <w:ind w:firstLine="709"/>
        <w:jc w:val="both"/>
        <w:rPr>
          <w:szCs w:val="28"/>
          <w:lang w:val="uk-UA"/>
        </w:rPr>
      </w:pPr>
      <w:r w:rsidRPr="00373491">
        <w:rPr>
          <w:szCs w:val="28"/>
          <w:lang w:val="uk-UA"/>
        </w:rPr>
        <w:t>На стадії розробки технічного завдання необхідно розробити технічне завдання та спроектувати усі необхідні моделі системи.</w:t>
      </w:r>
    </w:p>
    <w:p w14:paraId="1E8E2430" w14:textId="77777777" w:rsidR="00996817" w:rsidRPr="00373491" w:rsidRDefault="00996817" w:rsidP="00472FB3">
      <w:pPr>
        <w:spacing w:after="0" w:line="360" w:lineRule="auto"/>
        <w:ind w:firstLine="709"/>
        <w:jc w:val="both"/>
        <w:rPr>
          <w:szCs w:val="28"/>
          <w:lang w:val="uk-UA"/>
        </w:rPr>
      </w:pPr>
      <w:r w:rsidRPr="00373491">
        <w:rPr>
          <w:szCs w:val="28"/>
          <w:lang w:val="uk-UA"/>
        </w:rPr>
        <w:t>На стадії робочого проектування необхідно наступні етапи:</w:t>
      </w:r>
    </w:p>
    <w:p w14:paraId="4E0F160F" w14:textId="77777777" w:rsidR="00996817" w:rsidRPr="00373491" w:rsidRDefault="00996817" w:rsidP="00472FB3">
      <w:pPr>
        <w:spacing w:after="0" w:line="360" w:lineRule="auto"/>
        <w:ind w:firstLine="709"/>
        <w:jc w:val="both"/>
        <w:rPr>
          <w:szCs w:val="28"/>
          <w:lang w:val="uk-UA"/>
        </w:rPr>
      </w:pPr>
      <w:r w:rsidRPr="00373491">
        <w:rPr>
          <w:szCs w:val="28"/>
          <w:lang w:val="uk-UA"/>
        </w:rPr>
        <w:t>1.</w:t>
      </w:r>
      <w:r w:rsidR="00FD240C" w:rsidRPr="00373491">
        <w:rPr>
          <w:szCs w:val="28"/>
          <w:lang w:val="uk-UA"/>
        </w:rPr>
        <w:t xml:space="preserve"> </w:t>
      </w:r>
      <w:r w:rsidRPr="00373491">
        <w:rPr>
          <w:szCs w:val="28"/>
          <w:lang w:val="uk-UA"/>
        </w:rPr>
        <w:t>Розробка програми.</w:t>
      </w:r>
    </w:p>
    <w:p w14:paraId="33CE285F" w14:textId="77777777" w:rsidR="00996817" w:rsidRPr="00373491" w:rsidRDefault="00996817" w:rsidP="00472FB3">
      <w:pPr>
        <w:spacing w:after="0" w:line="360" w:lineRule="auto"/>
        <w:ind w:firstLine="709"/>
        <w:jc w:val="both"/>
        <w:rPr>
          <w:szCs w:val="28"/>
          <w:lang w:val="uk-UA"/>
        </w:rPr>
      </w:pPr>
      <w:r w:rsidRPr="00373491">
        <w:rPr>
          <w:szCs w:val="28"/>
          <w:lang w:val="uk-UA"/>
        </w:rPr>
        <w:t>2. Тестування програми.</w:t>
      </w:r>
    </w:p>
    <w:p w14:paraId="06EFA612" w14:textId="77777777" w:rsidR="00996817" w:rsidRPr="00373491" w:rsidRDefault="00996817" w:rsidP="00472FB3">
      <w:pPr>
        <w:spacing w:after="0" w:line="360" w:lineRule="auto"/>
        <w:ind w:firstLine="709"/>
        <w:jc w:val="both"/>
        <w:rPr>
          <w:szCs w:val="28"/>
          <w:lang w:val="uk-UA"/>
        </w:rPr>
      </w:pPr>
      <w:r w:rsidRPr="00373491">
        <w:rPr>
          <w:szCs w:val="28"/>
          <w:lang w:val="uk-UA"/>
        </w:rPr>
        <w:t>3. Опис результатів розробки.</w:t>
      </w:r>
    </w:p>
    <w:p w14:paraId="32C2C70C" w14:textId="77777777" w:rsidR="00996817" w:rsidRPr="00373491" w:rsidRDefault="00996817" w:rsidP="00472FB3">
      <w:pPr>
        <w:spacing w:before="80" w:after="80" w:line="360" w:lineRule="auto"/>
        <w:ind w:firstLine="709"/>
        <w:jc w:val="both"/>
        <w:rPr>
          <w:szCs w:val="28"/>
          <w:lang w:val="uk-UA"/>
        </w:rPr>
      </w:pPr>
      <w:r w:rsidRPr="00373491">
        <w:rPr>
          <w:szCs w:val="28"/>
          <w:lang w:val="uk-UA"/>
        </w:rPr>
        <w:t>7.3 Роботи по етапам</w:t>
      </w:r>
    </w:p>
    <w:p w14:paraId="755AEE46" w14:textId="77777777" w:rsidR="00996817" w:rsidRPr="00373491" w:rsidRDefault="00996817" w:rsidP="00472FB3">
      <w:pPr>
        <w:spacing w:after="0" w:line="360" w:lineRule="auto"/>
        <w:ind w:firstLine="709"/>
        <w:jc w:val="both"/>
        <w:rPr>
          <w:szCs w:val="28"/>
          <w:lang w:val="uk-UA"/>
        </w:rPr>
      </w:pPr>
      <w:r w:rsidRPr="00373491">
        <w:rPr>
          <w:szCs w:val="28"/>
          <w:lang w:val="uk-UA"/>
        </w:rPr>
        <w:t>На етапі розробки технічного завдання необхідно виконати наступні роботи:</w:t>
      </w:r>
    </w:p>
    <w:p w14:paraId="3C73E83E" w14:textId="77777777" w:rsidR="00996817" w:rsidRPr="00373491" w:rsidRDefault="00996817" w:rsidP="001A1588">
      <w:pPr>
        <w:pStyle w:val="af1"/>
        <w:numPr>
          <w:ilvl w:val="0"/>
          <w:numId w:val="8"/>
        </w:numPr>
        <w:spacing w:line="360" w:lineRule="auto"/>
        <w:jc w:val="both"/>
        <w:rPr>
          <w:sz w:val="28"/>
          <w:szCs w:val="28"/>
          <w:lang w:val="uk-UA"/>
        </w:rPr>
      </w:pPr>
      <w:r w:rsidRPr="00373491">
        <w:rPr>
          <w:sz w:val="28"/>
          <w:szCs w:val="28"/>
          <w:lang w:val="uk-UA"/>
        </w:rPr>
        <w:t>Аналіз предметної області.</w:t>
      </w:r>
    </w:p>
    <w:p w14:paraId="45A17341" w14:textId="77777777" w:rsidR="00996817" w:rsidRPr="00373491" w:rsidRDefault="00996817" w:rsidP="001A1588">
      <w:pPr>
        <w:pStyle w:val="af1"/>
        <w:numPr>
          <w:ilvl w:val="0"/>
          <w:numId w:val="8"/>
        </w:numPr>
        <w:spacing w:line="360" w:lineRule="auto"/>
        <w:jc w:val="both"/>
        <w:rPr>
          <w:sz w:val="28"/>
          <w:szCs w:val="28"/>
          <w:lang w:val="uk-UA"/>
        </w:rPr>
      </w:pPr>
      <w:r w:rsidRPr="00373491">
        <w:rPr>
          <w:sz w:val="28"/>
          <w:szCs w:val="28"/>
          <w:lang w:val="uk-UA"/>
        </w:rPr>
        <w:t>Аналіз існуючих рішень.</w:t>
      </w:r>
    </w:p>
    <w:p w14:paraId="5DCF718F" w14:textId="77777777" w:rsidR="00996817" w:rsidRPr="00373491" w:rsidRDefault="00996817" w:rsidP="001A1588">
      <w:pPr>
        <w:pStyle w:val="af1"/>
        <w:numPr>
          <w:ilvl w:val="0"/>
          <w:numId w:val="8"/>
        </w:numPr>
        <w:spacing w:line="360" w:lineRule="auto"/>
        <w:jc w:val="both"/>
        <w:rPr>
          <w:sz w:val="28"/>
          <w:szCs w:val="28"/>
          <w:lang w:val="uk-UA"/>
        </w:rPr>
      </w:pPr>
      <w:r w:rsidRPr="00373491">
        <w:rPr>
          <w:sz w:val="28"/>
          <w:szCs w:val="28"/>
          <w:lang w:val="uk-UA"/>
        </w:rPr>
        <w:t>Постановка завдання.</w:t>
      </w:r>
    </w:p>
    <w:p w14:paraId="7A4458D5" w14:textId="77777777" w:rsidR="00996817" w:rsidRPr="00373491" w:rsidRDefault="00996817" w:rsidP="001A1588">
      <w:pPr>
        <w:pStyle w:val="af1"/>
        <w:numPr>
          <w:ilvl w:val="0"/>
          <w:numId w:val="8"/>
        </w:numPr>
        <w:spacing w:line="360" w:lineRule="auto"/>
        <w:jc w:val="both"/>
        <w:rPr>
          <w:sz w:val="28"/>
          <w:szCs w:val="28"/>
          <w:lang w:val="uk-UA"/>
        </w:rPr>
      </w:pPr>
      <w:r w:rsidRPr="00373491">
        <w:rPr>
          <w:sz w:val="28"/>
          <w:szCs w:val="28"/>
          <w:lang w:val="uk-UA"/>
        </w:rPr>
        <w:t>Проектування:</w:t>
      </w:r>
    </w:p>
    <w:p w14:paraId="2B10D413" w14:textId="77777777" w:rsidR="00996817" w:rsidRPr="00373491" w:rsidRDefault="00996817" w:rsidP="00996817">
      <w:pPr>
        <w:pStyle w:val="af1"/>
        <w:spacing w:line="360" w:lineRule="auto"/>
        <w:ind w:left="0" w:firstLine="1134"/>
        <w:jc w:val="both"/>
        <w:rPr>
          <w:sz w:val="28"/>
          <w:szCs w:val="28"/>
          <w:lang w:val="uk-UA"/>
        </w:rPr>
      </w:pPr>
      <w:r w:rsidRPr="00373491">
        <w:rPr>
          <w:sz w:val="28"/>
          <w:szCs w:val="28"/>
          <w:lang w:val="uk-UA"/>
        </w:rPr>
        <w:t>а) ескізний - зовнішні специфікації ПЗ;</w:t>
      </w:r>
    </w:p>
    <w:p w14:paraId="3FA49792" w14:textId="77777777" w:rsidR="00996817" w:rsidRPr="00373491" w:rsidRDefault="00996817" w:rsidP="00996817">
      <w:pPr>
        <w:pStyle w:val="af1"/>
        <w:spacing w:line="360" w:lineRule="auto"/>
        <w:ind w:left="0" w:firstLine="1134"/>
        <w:jc w:val="both"/>
        <w:rPr>
          <w:sz w:val="28"/>
          <w:szCs w:val="28"/>
          <w:lang w:val="uk-UA"/>
        </w:rPr>
      </w:pPr>
      <w:r w:rsidRPr="00373491">
        <w:rPr>
          <w:sz w:val="28"/>
          <w:szCs w:val="28"/>
          <w:lang w:val="uk-UA"/>
        </w:rPr>
        <w:t>б)технічний - рівень структури програмного забезпечення ;</w:t>
      </w:r>
    </w:p>
    <w:p w14:paraId="28579E7F" w14:textId="77777777" w:rsidR="00996817" w:rsidRPr="00373491" w:rsidRDefault="00996817" w:rsidP="00996817">
      <w:pPr>
        <w:pStyle w:val="af1"/>
        <w:spacing w:line="360" w:lineRule="auto"/>
        <w:ind w:left="0" w:firstLine="1134"/>
        <w:jc w:val="both"/>
        <w:rPr>
          <w:sz w:val="28"/>
          <w:szCs w:val="28"/>
          <w:lang w:val="uk-UA"/>
        </w:rPr>
      </w:pPr>
      <w:r w:rsidRPr="00373491">
        <w:rPr>
          <w:sz w:val="28"/>
          <w:szCs w:val="28"/>
          <w:lang w:val="uk-UA"/>
        </w:rPr>
        <w:t>в)робочий - рівень реалізації програмних модулів, обґрунтування вибору інструментарію.</w:t>
      </w:r>
    </w:p>
    <w:p w14:paraId="44683B8A" w14:textId="77777777" w:rsidR="00996817" w:rsidRPr="00373491" w:rsidRDefault="00996817" w:rsidP="00996817">
      <w:pPr>
        <w:pStyle w:val="af1"/>
        <w:spacing w:line="360" w:lineRule="auto"/>
        <w:ind w:left="0" w:firstLine="1134"/>
        <w:jc w:val="both"/>
        <w:rPr>
          <w:sz w:val="28"/>
          <w:szCs w:val="28"/>
          <w:lang w:val="uk-UA"/>
        </w:rPr>
      </w:pPr>
      <w:r w:rsidRPr="00373491">
        <w:rPr>
          <w:sz w:val="28"/>
          <w:szCs w:val="28"/>
          <w:lang w:val="uk-UA"/>
        </w:rPr>
        <w:t>На етапі розробки програми необхідно провести роботи по кодуванню і відладки програми.</w:t>
      </w:r>
    </w:p>
    <w:p w14:paraId="6DC0E8F5" w14:textId="77777777" w:rsidR="00996817" w:rsidRPr="00373491" w:rsidRDefault="00996817" w:rsidP="00996817">
      <w:pPr>
        <w:pStyle w:val="af1"/>
        <w:spacing w:line="360" w:lineRule="auto"/>
        <w:ind w:left="0" w:firstLine="1134"/>
        <w:jc w:val="both"/>
        <w:rPr>
          <w:sz w:val="28"/>
          <w:szCs w:val="28"/>
          <w:lang w:val="uk-UA"/>
        </w:rPr>
      </w:pPr>
      <w:r w:rsidRPr="00373491">
        <w:rPr>
          <w:sz w:val="28"/>
          <w:szCs w:val="28"/>
          <w:lang w:val="uk-UA"/>
        </w:rPr>
        <w:t>Тестування включає в себе перевірку відповідності створеного ПЗ до поставленого  завдання і розробку технічної документації .</w:t>
      </w:r>
    </w:p>
    <w:p w14:paraId="1CB5F851" w14:textId="77777777" w:rsidR="00996817" w:rsidRPr="00373491" w:rsidRDefault="00996817" w:rsidP="00996817">
      <w:pPr>
        <w:pStyle w:val="af1"/>
        <w:spacing w:line="360" w:lineRule="auto"/>
        <w:ind w:left="0" w:firstLine="1134"/>
        <w:jc w:val="both"/>
        <w:rPr>
          <w:sz w:val="28"/>
          <w:szCs w:val="28"/>
          <w:lang w:val="uk-UA"/>
        </w:rPr>
      </w:pPr>
      <w:r w:rsidRPr="00373491">
        <w:rPr>
          <w:sz w:val="28"/>
          <w:szCs w:val="28"/>
          <w:lang w:val="uk-UA"/>
        </w:rPr>
        <w:t>На етапі опису результатів розробки описується результат і інструкція користувача.</w:t>
      </w:r>
    </w:p>
    <w:p w14:paraId="0C03F1E7" w14:textId="77777777" w:rsidR="00996817" w:rsidRPr="00373491" w:rsidRDefault="00472FB3" w:rsidP="00472FB3">
      <w:pPr>
        <w:pStyle w:val="af1"/>
        <w:spacing w:before="80" w:after="40" w:line="360" w:lineRule="auto"/>
        <w:ind w:left="0" w:firstLine="709"/>
        <w:jc w:val="both"/>
        <w:rPr>
          <w:sz w:val="28"/>
          <w:szCs w:val="28"/>
          <w:lang w:val="uk-UA"/>
        </w:rPr>
      </w:pPr>
      <w:r w:rsidRPr="00373491">
        <w:rPr>
          <w:sz w:val="28"/>
          <w:szCs w:val="28"/>
          <w:lang w:val="uk-UA"/>
        </w:rPr>
        <w:t>8.</w:t>
      </w:r>
      <w:r w:rsidR="00996817" w:rsidRPr="00373491">
        <w:rPr>
          <w:sz w:val="28"/>
          <w:szCs w:val="28"/>
          <w:lang w:val="uk-UA"/>
        </w:rPr>
        <w:t>Порядок контролю та прийому сайту</w:t>
      </w:r>
    </w:p>
    <w:p w14:paraId="0E63E06C" w14:textId="77777777" w:rsidR="00996817" w:rsidRPr="00373491" w:rsidRDefault="00996817" w:rsidP="00472FB3">
      <w:pPr>
        <w:pStyle w:val="HTML"/>
        <w:shd w:val="clear" w:color="auto" w:fill="FFFFFF"/>
        <w:spacing w:after="40" w:line="360" w:lineRule="auto"/>
        <w:ind w:firstLine="709"/>
        <w:jc w:val="both"/>
        <w:rPr>
          <w:rFonts w:ascii="Times New Roman" w:hAnsi="Times New Roman" w:cs="Times New Roman"/>
          <w:color w:val="000000" w:themeColor="text1"/>
          <w:sz w:val="28"/>
          <w:szCs w:val="28"/>
          <w:lang w:val="uk-UA"/>
        </w:rPr>
      </w:pPr>
      <w:r w:rsidRPr="00373491">
        <w:rPr>
          <w:rFonts w:ascii="Times New Roman" w:hAnsi="Times New Roman" w:cs="Times New Roman"/>
          <w:color w:val="000000" w:themeColor="text1"/>
          <w:sz w:val="28"/>
          <w:szCs w:val="28"/>
          <w:lang w:val="uk-UA"/>
        </w:rPr>
        <w:t>8.1 Види, склад, обсяг і методи тестування</w:t>
      </w:r>
    </w:p>
    <w:p w14:paraId="28A536E0" w14:textId="77777777" w:rsidR="00996817" w:rsidRPr="00373491" w:rsidRDefault="00996817" w:rsidP="00996817">
      <w:pPr>
        <w:pStyle w:val="HTML"/>
        <w:shd w:val="clear" w:color="auto" w:fill="FFFFFF"/>
        <w:spacing w:line="360" w:lineRule="auto"/>
        <w:ind w:firstLine="709"/>
        <w:jc w:val="both"/>
        <w:rPr>
          <w:rFonts w:ascii="Times New Roman" w:hAnsi="Times New Roman" w:cs="Times New Roman"/>
          <w:color w:val="000000" w:themeColor="text1"/>
          <w:sz w:val="28"/>
          <w:szCs w:val="28"/>
          <w:lang w:val="uk-UA"/>
        </w:rPr>
      </w:pPr>
      <w:r w:rsidRPr="00373491">
        <w:rPr>
          <w:rFonts w:ascii="Times New Roman" w:hAnsi="Times New Roman" w:cs="Times New Roman"/>
          <w:color w:val="000000" w:themeColor="text1"/>
          <w:sz w:val="28"/>
          <w:szCs w:val="28"/>
          <w:lang w:val="uk-UA"/>
        </w:rPr>
        <w:t>Здача – прийом робіт відбувалися за виданим календарним планом методом перевірки керівником проекту порядку та обсягу виконання вказаних етапів у відповідний строк.</w:t>
      </w:r>
    </w:p>
    <w:p w14:paraId="6536E638" w14:textId="77777777" w:rsidR="00996817" w:rsidRPr="00373491" w:rsidRDefault="00996817" w:rsidP="00996817">
      <w:pPr>
        <w:pStyle w:val="HTML"/>
        <w:shd w:val="clear" w:color="auto" w:fill="FFFFFF"/>
        <w:spacing w:line="360" w:lineRule="auto"/>
        <w:ind w:firstLine="709"/>
        <w:jc w:val="both"/>
        <w:rPr>
          <w:rFonts w:ascii="Times New Roman" w:hAnsi="Times New Roman" w:cs="Times New Roman"/>
          <w:color w:val="000000" w:themeColor="text1"/>
          <w:sz w:val="28"/>
          <w:szCs w:val="28"/>
          <w:lang w:val="uk-UA"/>
        </w:rPr>
      </w:pPr>
      <w:r w:rsidRPr="00373491">
        <w:rPr>
          <w:rFonts w:ascii="Times New Roman" w:hAnsi="Times New Roman" w:cs="Times New Roman"/>
          <w:color w:val="000000" w:themeColor="text1"/>
          <w:sz w:val="28"/>
          <w:szCs w:val="28"/>
          <w:lang w:val="uk-UA"/>
        </w:rPr>
        <w:t>Тестування та перевірка розроблених модулів відбувалося на рівні перевірки працездатності сайту (відповідність його функціональності  до тої, що описана у постановці завдання) на локальному сервері у різних браузерах.</w:t>
      </w:r>
    </w:p>
    <w:p w14:paraId="062AF10D" w14:textId="77777777" w:rsidR="00996817" w:rsidRPr="00373491" w:rsidRDefault="00996817" w:rsidP="00472FB3">
      <w:pPr>
        <w:pStyle w:val="af1"/>
        <w:spacing w:before="80" w:after="80" w:line="360" w:lineRule="auto"/>
        <w:ind w:left="0" w:firstLine="709"/>
        <w:jc w:val="both"/>
        <w:rPr>
          <w:sz w:val="28"/>
          <w:szCs w:val="28"/>
          <w:lang w:val="uk-UA"/>
        </w:rPr>
      </w:pPr>
      <w:r w:rsidRPr="00373491">
        <w:rPr>
          <w:sz w:val="28"/>
          <w:szCs w:val="28"/>
          <w:lang w:val="uk-UA"/>
        </w:rPr>
        <w:t>8.2 Загальні вимоги до прийому сайту.</w:t>
      </w:r>
    </w:p>
    <w:p w14:paraId="386E391E" w14:textId="77777777" w:rsidR="000C097A" w:rsidRPr="00373491" w:rsidRDefault="000C097A" w:rsidP="000C097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eastAsia="Times New Roman" w:cs="Times New Roman"/>
          <w:szCs w:val="28"/>
          <w:lang w:val="uk-UA" w:eastAsia="ru-RU"/>
        </w:rPr>
      </w:pPr>
      <w:r w:rsidRPr="00373491">
        <w:rPr>
          <w:rFonts w:eastAsia="Times New Roman" w:cs="Times New Roman"/>
          <w:szCs w:val="28"/>
          <w:lang w:val="uk-UA" w:eastAsia="ru-RU"/>
        </w:rPr>
        <w:t>Прийом сайту повинна проводити приймальна комісія, до складу якої мають входити пред</w:t>
      </w:r>
      <w:r w:rsidR="00FD240C" w:rsidRPr="00373491">
        <w:rPr>
          <w:rFonts w:eastAsia="Times New Roman" w:cs="Times New Roman"/>
          <w:szCs w:val="28"/>
          <w:lang w:val="uk-UA" w:eastAsia="ru-RU"/>
        </w:rPr>
        <w:t>ставники Замовника та Виконавця</w:t>
      </w:r>
      <w:r w:rsidRPr="00373491">
        <w:rPr>
          <w:rFonts w:eastAsia="Times New Roman" w:cs="Times New Roman"/>
          <w:szCs w:val="28"/>
          <w:lang w:val="uk-UA" w:eastAsia="ru-RU"/>
        </w:rPr>
        <w:t>, протягом трьох робочих днів після завершення робіт. Результати роботи комісії повинні оформлятися актом, підписаним членами комісії та затвердженим Замовником.</w:t>
      </w:r>
    </w:p>
    <w:p w14:paraId="779212FB" w14:textId="77777777" w:rsidR="00996817" w:rsidRPr="00373491" w:rsidRDefault="00472FB3" w:rsidP="00FB6883">
      <w:pPr>
        <w:pStyle w:val="af1"/>
        <w:spacing w:before="80" w:after="80" w:line="360" w:lineRule="auto"/>
        <w:ind w:left="0" w:firstLine="709"/>
        <w:jc w:val="both"/>
        <w:rPr>
          <w:sz w:val="28"/>
          <w:szCs w:val="28"/>
          <w:lang w:val="uk-UA"/>
        </w:rPr>
      </w:pPr>
      <w:r w:rsidRPr="00373491">
        <w:rPr>
          <w:sz w:val="28"/>
          <w:szCs w:val="28"/>
          <w:lang w:val="uk-UA"/>
        </w:rPr>
        <w:t>9.</w:t>
      </w:r>
      <w:r w:rsidR="00996817" w:rsidRPr="00373491">
        <w:rPr>
          <w:sz w:val="28"/>
          <w:szCs w:val="28"/>
          <w:lang w:val="uk-UA"/>
        </w:rPr>
        <w:t>Вимоги до складу та змісту робіт з введення сайту в експлуатацію</w:t>
      </w:r>
    </w:p>
    <w:p w14:paraId="39EF1448" w14:textId="77777777" w:rsidR="00996817" w:rsidRPr="00373491" w:rsidRDefault="00996817" w:rsidP="00996817">
      <w:pPr>
        <w:pStyle w:val="af1"/>
        <w:spacing w:line="360" w:lineRule="auto"/>
        <w:ind w:left="0" w:firstLine="709"/>
        <w:jc w:val="both"/>
        <w:rPr>
          <w:sz w:val="28"/>
          <w:szCs w:val="28"/>
          <w:lang w:val="uk-UA"/>
        </w:rPr>
      </w:pPr>
      <w:r w:rsidRPr="00373491">
        <w:rPr>
          <w:sz w:val="28"/>
          <w:szCs w:val="28"/>
          <w:lang w:val="uk-UA"/>
        </w:rPr>
        <w:t>Для створення умов функціонування, при яких гарантується відповідність створюваного сайту вимогам цього ТЗ і можливість його ефективної роботи повинен бути проведений певний комплекс заходів.</w:t>
      </w:r>
    </w:p>
    <w:p w14:paraId="23E9D39E" w14:textId="77777777" w:rsidR="00996817" w:rsidRPr="00373491" w:rsidRDefault="00996817" w:rsidP="00996817">
      <w:pPr>
        <w:pStyle w:val="af1"/>
        <w:spacing w:line="360" w:lineRule="auto"/>
        <w:ind w:left="0" w:firstLine="709"/>
        <w:jc w:val="both"/>
        <w:rPr>
          <w:sz w:val="28"/>
          <w:szCs w:val="28"/>
          <w:lang w:val="uk-UA"/>
        </w:rPr>
      </w:pPr>
      <w:r w:rsidRPr="00373491">
        <w:rPr>
          <w:sz w:val="28"/>
          <w:szCs w:val="28"/>
          <w:lang w:val="uk-UA"/>
        </w:rPr>
        <w:t xml:space="preserve">Для перенесення сайту на хостинг необхідно, щоб параметри хостингу відповідали вимогам, зазначеним у пп. 5.3. та 5.4 </w:t>
      </w:r>
      <w:r w:rsidR="00FD240C" w:rsidRPr="00373491">
        <w:rPr>
          <w:sz w:val="28"/>
          <w:szCs w:val="28"/>
          <w:lang w:val="uk-UA"/>
        </w:rPr>
        <w:t>даного</w:t>
      </w:r>
      <w:r w:rsidRPr="00373491">
        <w:rPr>
          <w:sz w:val="28"/>
          <w:szCs w:val="28"/>
          <w:lang w:val="uk-UA"/>
        </w:rPr>
        <w:t xml:space="preserve"> ТЗ. На хостинг переноситься програма (сайт), зверстаний шаблон дизайну і структура та наповнення бази даних. </w:t>
      </w:r>
    </w:p>
    <w:p w14:paraId="5C68167C" w14:textId="77777777" w:rsidR="009975FD" w:rsidRPr="00373491" w:rsidRDefault="009975FD">
      <w:pPr>
        <w:rPr>
          <w:lang w:val="uk-UA"/>
        </w:rPr>
      </w:pPr>
      <w:r w:rsidRPr="00373491">
        <w:rPr>
          <w:lang w:val="uk-UA"/>
        </w:rPr>
        <w:br w:type="page"/>
      </w:r>
    </w:p>
    <w:p w14:paraId="203374D5" w14:textId="77777777" w:rsidR="00996817" w:rsidRPr="00373491" w:rsidRDefault="009975FD" w:rsidP="00941B04">
      <w:pPr>
        <w:pStyle w:val="1"/>
        <w:numPr>
          <w:ilvl w:val="0"/>
          <w:numId w:val="0"/>
        </w:numPr>
        <w:spacing w:after="40"/>
        <w:ind w:left="709"/>
        <w:jc w:val="both"/>
      </w:pPr>
      <w:bookmarkStart w:id="129" w:name="_Toc452285367"/>
      <w:r w:rsidRPr="00373491">
        <w:t xml:space="preserve">ДОДАТОК </w:t>
      </w:r>
      <w:r w:rsidR="00631FAB" w:rsidRPr="00373491">
        <w:t>Б</w:t>
      </w:r>
      <w:r w:rsidRPr="00373491">
        <w:t xml:space="preserve"> – Керівництво користувача</w:t>
      </w:r>
      <w:bookmarkEnd w:id="129"/>
    </w:p>
    <w:p w14:paraId="7115C46D" w14:textId="77777777" w:rsidR="00C762DA" w:rsidRPr="00373491" w:rsidRDefault="00631FAB" w:rsidP="00890F5B">
      <w:pPr>
        <w:spacing w:before="40" w:after="80" w:line="360" w:lineRule="auto"/>
        <w:ind w:firstLine="709"/>
        <w:jc w:val="both"/>
        <w:rPr>
          <w:lang w:val="uk-UA"/>
        </w:rPr>
      </w:pPr>
      <w:r w:rsidRPr="00373491">
        <w:rPr>
          <w:lang w:val="uk-UA"/>
        </w:rPr>
        <w:t>Б.1 Основний сайт</w:t>
      </w:r>
    </w:p>
    <w:p w14:paraId="6B1D7A83" w14:textId="77777777" w:rsidR="00631FAB" w:rsidRPr="00373491" w:rsidRDefault="00631FAB" w:rsidP="00890F5B">
      <w:pPr>
        <w:spacing w:after="0" w:line="360" w:lineRule="auto"/>
        <w:ind w:left="567" w:firstLine="709"/>
        <w:jc w:val="both"/>
        <w:rPr>
          <w:lang w:val="uk-UA"/>
        </w:rPr>
      </w:pPr>
      <w:r w:rsidRPr="00373491">
        <w:rPr>
          <w:lang w:val="uk-UA"/>
        </w:rPr>
        <w:t>Б.1.</w:t>
      </w:r>
      <w:r w:rsidR="00204381" w:rsidRPr="00373491">
        <w:rPr>
          <w:lang w:val="uk-UA"/>
        </w:rPr>
        <w:t>1</w:t>
      </w:r>
      <w:r w:rsidRPr="00373491">
        <w:rPr>
          <w:lang w:val="uk-UA"/>
        </w:rPr>
        <w:t xml:space="preserve"> Вхід на сайт</w:t>
      </w:r>
    </w:p>
    <w:p w14:paraId="64F1E99A" w14:textId="77777777" w:rsidR="00631FAB" w:rsidRPr="00373491" w:rsidRDefault="00660600" w:rsidP="00890F5B">
      <w:pPr>
        <w:spacing w:after="0" w:line="360" w:lineRule="auto"/>
        <w:ind w:firstLine="709"/>
        <w:jc w:val="both"/>
        <w:rPr>
          <w:lang w:val="uk-UA"/>
        </w:rPr>
      </w:pPr>
      <w:r w:rsidRPr="00373491">
        <w:rPr>
          <w:lang w:val="uk-UA"/>
        </w:rPr>
        <w:t>Переглянути сайт можна з будь-якого браузера, попередньо ввівши адресу сайту в адресній стрічці.</w:t>
      </w:r>
    </w:p>
    <w:p w14:paraId="2F9B9615" w14:textId="77777777" w:rsidR="00660600" w:rsidRPr="00373491" w:rsidRDefault="00204381" w:rsidP="00890F5B">
      <w:pPr>
        <w:spacing w:after="0" w:line="360" w:lineRule="auto"/>
        <w:ind w:left="567" w:firstLine="709"/>
        <w:jc w:val="both"/>
        <w:rPr>
          <w:lang w:val="uk-UA"/>
        </w:rPr>
      </w:pPr>
      <w:r w:rsidRPr="00373491">
        <w:rPr>
          <w:lang w:val="uk-UA"/>
        </w:rPr>
        <w:t>Б.1.2 Головна сторінка</w:t>
      </w:r>
    </w:p>
    <w:p w14:paraId="7ED974FF" w14:textId="77777777" w:rsidR="00204381" w:rsidRPr="00373491" w:rsidRDefault="00204381" w:rsidP="00890F5B">
      <w:pPr>
        <w:spacing w:after="0" w:line="360" w:lineRule="auto"/>
        <w:ind w:left="567" w:firstLine="709"/>
        <w:jc w:val="both"/>
        <w:rPr>
          <w:lang w:val="uk-UA"/>
        </w:rPr>
      </w:pPr>
      <w:r w:rsidRPr="00373491">
        <w:rPr>
          <w:lang w:val="uk-UA"/>
        </w:rPr>
        <w:t>На головній сторінці можна переглянути карту та скористатися сортуванням за аудиторією і розширеним пошуком</w:t>
      </w:r>
    </w:p>
    <w:p w14:paraId="776A64E0" w14:textId="77777777" w:rsidR="00204381" w:rsidRPr="00373491" w:rsidRDefault="00204381" w:rsidP="00890F5B">
      <w:pPr>
        <w:spacing w:after="0" w:line="360" w:lineRule="auto"/>
        <w:ind w:left="567" w:firstLine="709"/>
        <w:jc w:val="both"/>
        <w:rPr>
          <w:lang w:val="uk-UA"/>
        </w:rPr>
      </w:pPr>
      <w:r w:rsidRPr="00373491">
        <w:rPr>
          <w:lang w:val="uk-UA"/>
        </w:rPr>
        <w:t>Б.1.3 Сторінка «Заведения»</w:t>
      </w:r>
    </w:p>
    <w:p w14:paraId="47ACEA86" w14:textId="77777777" w:rsidR="00204381" w:rsidRPr="00373491" w:rsidRDefault="00204381" w:rsidP="00890F5B">
      <w:pPr>
        <w:spacing w:after="0" w:line="360" w:lineRule="auto"/>
        <w:ind w:firstLine="709"/>
        <w:jc w:val="both"/>
        <w:rPr>
          <w:lang w:val="uk-UA"/>
        </w:rPr>
      </w:pPr>
      <w:r w:rsidRPr="00373491">
        <w:rPr>
          <w:lang w:val="uk-UA"/>
        </w:rPr>
        <w:t>Дана сторінка призначена для перегляду повного списку закладів. Натиснувши на назву закладу можна перейти до сторінки з повною інформацією про заклади, списком коментарів по закладу, а також залишити свій коментар.</w:t>
      </w:r>
    </w:p>
    <w:p w14:paraId="4FADE7FA" w14:textId="77777777" w:rsidR="00204381" w:rsidRPr="00373491" w:rsidRDefault="00204381" w:rsidP="00890F5B">
      <w:pPr>
        <w:spacing w:after="0" w:line="360" w:lineRule="auto"/>
        <w:ind w:left="567" w:firstLine="709"/>
        <w:jc w:val="both"/>
        <w:rPr>
          <w:lang w:val="uk-UA"/>
        </w:rPr>
      </w:pPr>
      <w:r w:rsidRPr="00373491">
        <w:rPr>
          <w:lang w:val="uk-UA"/>
        </w:rPr>
        <w:t>Б.1.4 Сторінка «О нас»</w:t>
      </w:r>
    </w:p>
    <w:p w14:paraId="5DA93EBB" w14:textId="77777777" w:rsidR="00204381" w:rsidRPr="00373491" w:rsidRDefault="00204381" w:rsidP="00890F5B">
      <w:pPr>
        <w:spacing w:after="0" w:line="360" w:lineRule="auto"/>
        <w:ind w:firstLine="709"/>
        <w:jc w:val="both"/>
        <w:rPr>
          <w:lang w:val="uk-UA"/>
        </w:rPr>
      </w:pPr>
      <w:r w:rsidRPr="00373491">
        <w:rPr>
          <w:lang w:val="uk-UA"/>
        </w:rPr>
        <w:t>На сторінці знаходиться інформація про сайт.</w:t>
      </w:r>
    </w:p>
    <w:p w14:paraId="40D86EC4" w14:textId="77777777" w:rsidR="00204381" w:rsidRPr="00373491" w:rsidRDefault="00204381" w:rsidP="00890F5B">
      <w:pPr>
        <w:spacing w:after="0" w:line="360" w:lineRule="auto"/>
        <w:ind w:left="567" w:firstLine="709"/>
        <w:jc w:val="both"/>
        <w:rPr>
          <w:lang w:val="uk-UA"/>
        </w:rPr>
      </w:pPr>
      <w:r w:rsidRPr="00373491">
        <w:rPr>
          <w:lang w:val="uk-UA"/>
        </w:rPr>
        <w:t>Б.1.5 Сторінка «Контакти»</w:t>
      </w:r>
    </w:p>
    <w:p w14:paraId="4A1E1F15" w14:textId="77777777" w:rsidR="00204381" w:rsidRPr="00373491" w:rsidRDefault="00204381" w:rsidP="00890F5B">
      <w:pPr>
        <w:spacing w:after="0" w:line="360" w:lineRule="auto"/>
        <w:ind w:firstLine="709"/>
        <w:jc w:val="both"/>
        <w:rPr>
          <w:lang w:val="uk-UA"/>
        </w:rPr>
      </w:pPr>
      <w:r w:rsidRPr="00373491">
        <w:rPr>
          <w:lang w:val="uk-UA"/>
        </w:rPr>
        <w:t>На сторінці можна переглянути інформацію про розробника, контактні дані, а також зв’язатися з адміністратором та іншими користувачами сайту через чат.</w:t>
      </w:r>
    </w:p>
    <w:p w14:paraId="009B4638" w14:textId="77777777" w:rsidR="00890F5B" w:rsidRPr="00373491" w:rsidRDefault="00890F5B" w:rsidP="00890F5B">
      <w:pPr>
        <w:spacing w:before="80" w:after="80" w:line="360" w:lineRule="auto"/>
        <w:ind w:firstLine="709"/>
        <w:jc w:val="both"/>
        <w:rPr>
          <w:lang w:val="uk-UA"/>
        </w:rPr>
      </w:pPr>
      <w:r w:rsidRPr="00373491">
        <w:rPr>
          <w:lang w:val="uk-UA"/>
        </w:rPr>
        <w:t>Б.2 Сайт адміністратора</w:t>
      </w:r>
    </w:p>
    <w:p w14:paraId="5FE180CC" w14:textId="77777777" w:rsidR="00890F5B" w:rsidRPr="00373491" w:rsidRDefault="00890F5B" w:rsidP="00890F5B">
      <w:pPr>
        <w:spacing w:after="0" w:line="360" w:lineRule="auto"/>
        <w:ind w:left="567" w:firstLine="709"/>
        <w:jc w:val="both"/>
        <w:rPr>
          <w:lang w:val="uk-UA"/>
        </w:rPr>
      </w:pPr>
      <w:r w:rsidRPr="00373491">
        <w:rPr>
          <w:lang w:val="uk-UA"/>
        </w:rPr>
        <w:t>Б.2.1 Вхід на сайт</w:t>
      </w:r>
    </w:p>
    <w:p w14:paraId="691703A0" w14:textId="77777777" w:rsidR="00890F5B" w:rsidRPr="00373491" w:rsidRDefault="00890F5B" w:rsidP="00890F5B">
      <w:pPr>
        <w:spacing w:after="0" w:line="360" w:lineRule="auto"/>
        <w:ind w:firstLine="709"/>
        <w:jc w:val="both"/>
        <w:rPr>
          <w:lang w:val="uk-UA"/>
        </w:rPr>
      </w:pPr>
      <w:r w:rsidRPr="00373491">
        <w:rPr>
          <w:lang w:val="uk-UA"/>
        </w:rPr>
        <w:t>Для того, щоб потрапити на сайт необхідно у формі ідентифікації ввести пароль та логін, які можна дізнатися у розробника.</w:t>
      </w:r>
    </w:p>
    <w:p w14:paraId="32F2FD8C" w14:textId="77777777" w:rsidR="00890F5B" w:rsidRPr="00373491" w:rsidRDefault="00890F5B" w:rsidP="00890F5B">
      <w:pPr>
        <w:spacing w:after="0" w:line="360" w:lineRule="auto"/>
        <w:ind w:left="567" w:firstLine="709"/>
        <w:jc w:val="both"/>
        <w:rPr>
          <w:lang w:val="uk-UA"/>
        </w:rPr>
      </w:pPr>
      <w:r w:rsidRPr="00373491">
        <w:rPr>
          <w:lang w:val="uk-UA"/>
        </w:rPr>
        <w:t>Б.2.2 Головна сторінка</w:t>
      </w:r>
    </w:p>
    <w:p w14:paraId="2EF5B755" w14:textId="77777777" w:rsidR="00890F5B" w:rsidRPr="00373491" w:rsidRDefault="00890F5B" w:rsidP="00890F5B">
      <w:pPr>
        <w:spacing w:after="0" w:line="360" w:lineRule="auto"/>
        <w:ind w:firstLine="709"/>
        <w:jc w:val="both"/>
        <w:rPr>
          <w:lang w:val="uk-UA"/>
        </w:rPr>
      </w:pPr>
      <w:r w:rsidRPr="00373491">
        <w:rPr>
          <w:lang w:val="uk-UA"/>
        </w:rPr>
        <w:t>На головній сторінці у вигляді меню розміщені посилання для редагування, додавання та видалення інформації про заклади; для переходу до списку усіх коментарів з можливістю їх видалення а також до панелі редагування карти та адміністративної панель чату.</w:t>
      </w:r>
    </w:p>
    <w:p w14:paraId="2386F8B2" w14:textId="77777777" w:rsidR="00890F5B" w:rsidRPr="00373491" w:rsidRDefault="00890F5B">
      <w:pPr>
        <w:rPr>
          <w:lang w:val="uk-UA"/>
        </w:rPr>
      </w:pPr>
      <w:r w:rsidRPr="00373491">
        <w:rPr>
          <w:lang w:val="uk-UA"/>
        </w:rPr>
        <w:br w:type="page"/>
      </w:r>
    </w:p>
    <w:p w14:paraId="0BFF7CB7" w14:textId="77777777" w:rsidR="00183015" w:rsidRPr="00373491" w:rsidRDefault="00890F5B" w:rsidP="00941B04">
      <w:pPr>
        <w:pStyle w:val="1"/>
        <w:numPr>
          <w:ilvl w:val="0"/>
          <w:numId w:val="0"/>
        </w:numPr>
        <w:spacing w:after="80"/>
        <w:ind w:left="709"/>
      </w:pPr>
      <w:bookmarkStart w:id="130" w:name="_Toc452285368"/>
      <w:r w:rsidRPr="00373491">
        <w:t>ДОДА</w:t>
      </w:r>
      <w:r w:rsidR="0025474C" w:rsidRPr="00373491">
        <w:t>Т</w:t>
      </w:r>
      <w:r w:rsidRPr="00373491">
        <w:t xml:space="preserve">ОК В – </w:t>
      </w:r>
      <w:r w:rsidR="0025474C" w:rsidRPr="00373491">
        <w:t>Текст програми</w:t>
      </w:r>
      <w:bookmarkEnd w:id="130"/>
    </w:p>
    <w:p w14:paraId="636026DC" w14:textId="77777777" w:rsidR="00183015" w:rsidRPr="00373491" w:rsidRDefault="00183015" w:rsidP="00183015">
      <w:pPr>
        <w:spacing w:after="0" w:line="360" w:lineRule="auto"/>
        <w:ind w:firstLine="709"/>
        <w:jc w:val="both"/>
        <w:rPr>
          <w:lang w:val="uk-UA"/>
        </w:rPr>
      </w:pPr>
      <w:r w:rsidRPr="00373491">
        <w:rPr>
          <w:lang w:val="uk-UA"/>
        </w:rPr>
        <w:t>Лістинг В.1 – Скрипт адміністративної частини сайту</w:t>
      </w:r>
    </w:p>
    <w:p w14:paraId="7ABFB077"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lt;?php</w:t>
      </w:r>
    </w:p>
    <w:p w14:paraId="26E1D0AD"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require( "config.php" );</w:t>
      </w:r>
    </w:p>
    <w:p w14:paraId="400F31AC"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session_name("cms");</w:t>
      </w:r>
    </w:p>
    <w:p w14:paraId="21F16F80"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session_start();</w:t>
      </w:r>
    </w:p>
    <w:p w14:paraId="464F3713"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action = isset( $_GET['action'] ) ? $_GET['action'] : "";</w:t>
      </w:r>
    </w:p>
    <w:p w14:paraId="6800A8DE"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username = isset( $_SESSION['username'] ) ? $_SESSION['username'] : "";</w:t>
      </w:r>
    </w:p>
    <w:p w14:paraId="7C5B4C19"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if ( $action != "login" &amp;&amp; $action != "logout" &amp;&amp; !$username ) {</w:t>
      </w:r>
    </w:p>
    <w:p w14:paraId="55835A29"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login();</w:t>
      </w:r>
    </w:p>
    <w:p w14:paraId="2B26B322" w14:textId="77777777" w:rsidR="00183015" w:rsidRPr="00373491" w:rsidRDefault="00183015" w:rsidP="00446805">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exit;}</w:t>
      </w:r>
    </w:p>
    <w:p w14:paraId="06B2E9D6"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switch ( $action ) {</w:t>
      </w:r>
    </w:p>
    <w:p w14:paraId="18C158FD"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case 'login':</w:t>
      </w:r>
    </w:p>
    <w:p w14:paraId="4C7F95C3"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login();</w:t>
      </w:r>
    </w:p>
    <w:p w14:paraId="55A127FD"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break;</w:t>
      </w:r>
    </w:p>
    <w:p w14:paraId="2288000F"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case 'logout':</w:t>
      </w:r>
    </w:p>
    <w:p w14:paraId="56770F8C"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logout();</w:t>
      </w:r>
    </w:p>
    <w:p w14:paraId="309C4E5E"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break;</w:t>
      </w:r>
    </w:p>
    <w:p w14:paraId="77774430"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case 'newinstitution':</w:t>
      </w:r>
    </w:p>
    <w:p w14:paraId="357FCFB0"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newinstitution();</w:t>
      </w:r>
    </w:p>
    <w:p w14:paraId="034F5C4C"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break;</w:t>
      </w:r>
    </w:p>
    <w:p w14:paraId="16947C6B"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ab/>
        <w:t xml:space="preserve"> case 'viewinstitution':</w:t>
      </w:r>
    </w:p>
    <w:p w14:paraId="5975E02D"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viewinstitution();</w:t>
      </w:r>
    </w:p>
    <w:p w14:paraId="1A25FDE2"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break;</w:t>
      </w:r>
    </w:p>
    <w:p w14:paraId="3E899148"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case 'editinstitution':</w:t>
      </w:r>
    </w:p>
    <w:p w14:paraId="3E974A41"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editinstitution();</w:t>
      </w:r>
    </w:p>
    <w:p w14:paraId="4D0863F3"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break;</w:t>
      </w:r>
    </w:p>
    <w:p w14:paraId="55EF2DEE"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case 'deleteinstitution':</w:t>
      </w:r>
    </w:p>
    <w:p w14:paraId="53C1D655"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deleteinstitution();</w:t>
      </w:r>
    </w:p>
    <w:p w14:paraId="4E4850AC"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break;</w:t>
      </w:r>
    </w:p>
    <w:p w14:paraId="474BAF80"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case 'listkomments':</w:t>
      </w:r>
    </w:p>
    <w:p w14:paraId="3D98933F"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listkomments();</w:t>
      </w:r>
    </w:p>
    <w:p w14:paraId="2155B83F"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break;</w:t>
      </w:r>
    </w:p>
    <w:p w14:paraId="708A12FD"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case 'deletekomment':</w:t>
      </w:r>
    </w:p>
    <w:p w14:paraId="7C076666"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deletekomment();</w:t>
      </w:r>
    </w:p>
    <w:p w14:paraId="42F045E0"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break;</w:t>
      </w:r>
    </w:p>
    <w:p w14:paraId="16B56EBB"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default:</w:t>
      </w:r>
    </w:p>
    <w:p w14:paraId="4965B2EE" w14:textId="77777777" w:rsidR="00183015" w:rsidRPr="00373491" w:rsidRDefault="00183015" w:rsidP="00446805">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listinstitution();}</w:t>
      </w:r>
    </w:p>
    <w:p w14:paraId="5D8E3ABD"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function login() {</w:t>
      </w:r>
    </w:p>
    <w:p w14:paraId="34703C2D"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 = array();</w:t>
      </w:r>
    </w:p>
    <w:p w14:paraId="50C16A2E"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pageTitle'] = "Nikolaev City";</w:t>
      </w:r>
    </w:p>
    <w:p w14:paraId="27134CC4"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isset( $_POST['login'] ) ) {</w:t>
      </w:r>
    </w:p>
    <w:p w14:paraId="2A74BDD1"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_POST['username'] == ADMIN_USERNAME &amp;&amp; $_POST['password'] == ADMIN_PASSWORD ) {</w:t>
      </w:r>
    </w:p>
    <w:p w14:paraId="5BA2C0C2"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_SESSION['username'] = ADMIN_USERNAME;</w:t>
      </w:r>
    </w:p>
    <w:p w14:paraId="0DC9B769"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header( "Location: index.php" );</w:t>
      </w:r>
    </w:p>
    <w:p w14:paraId="0E8DDDF6"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 else {</w:t>
      </w:r>
    </w:p>
    <w:p w14:paraId="7388DD49"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errorMessage'] = "Incorrect username or password. Please try again.";</w:t>
      </w:r>
    </w:p>
    <w:p w14:paraId="649E3F31"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quire( TEMPLATE_PATH . "/admin/loginForm.php" );</w:t>
      </w:r>
    </w:p>
    <w:p w14:paraId="25EB1671"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 else {</w:t>
      </w:r>
    </w:p>
    <w:p w14:paraId="46C8A625"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quire( TEMPLATE_PATH . "/admin/loginForm.php" );}}</w:t>
      </w:r>
    </w:p>
    <w:p w14:paraId="1A9AC305"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function logout() {</w:t>
      </w:r>
    </w:p>
    <w:p w14:paraId="3E3847AC"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unset( $_SESSION['username'] );</w:t>
      </w:r>
    </w:p>
    <w:p w14:paraId="10225573"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header( "Location: index.php" );</w:t>
      </w:r>
    </w:p>
    <w:p w14:paraId="1034C697" w14:textId="77777777" w:rsidR="00183015" w:rsidRPr="00373491" w:rsidRDefault="00183015" w:rsidP="00446805">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function newinstitution() {</w:t>
      </w:r>
    </w:p>
    <w:p w14:paraId="53B34FF8" w14:textId="77777777" w:rsidR="00183015" w:rsidRPr="00373491" w:rsidRDefault="00183015" w:rsidP="001343AA">
      <w:pPr>
        <w:spacing w:after="0" w:line="240" w:lineRule="auto"/>
        <w:ind w:firstLine="709"/>
        <w:rPr>
          <w:rFonts w:ascii="Courier New" w:hAnsi="Courier New" w:cs="Courier New"/>
          <w:sz w:val="20"/>
          <w:szCs w:val="20"/>
          <w:lang w:val="uk-UA"/>
        </w:rPr>
      </w:pPr>
    </w:p>
    <w:p w14:paraId="210FB104"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 = array();</w:t>
      </w:r>
    </w:p>
    <w:p w14:paraId="7206AAB6"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pageTitle'] = "New institution";</w:t>
      </w:r>
    </w:p>
    <w:p w14:paraId="04CFF42B"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formAction'] = "newinstitution";</w:t>
      </w:r>
    </w:p>
    <w:p w14:paraId="38D6C666"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isset( $_POST['saveChanges'] ) ) {</w:t>
      </w:r>
    </w:p>
    <w:p w14:paraId="22861A69"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nstitution = new institution;</w:t>
      </w:r>
    </w:p>
    <w:p w14:paraId="0DB00271"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nstitution-&gt;storeFormValues( $_POST );</w:t>
      </w:r>
    </w:p>
    <w:p w14:paraId="345A69CA"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nstitution-&gt;insert();</w:t>
      </w:r>
    </w:p>
    <w:p w14:paraId="0B9941D4"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header( "Location: index.php?status=changesSaved" );</w:t>
      </w:r>
    </w:p>
    <w:p w14:paraId="117F1485"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 elseif ( isset( $_POST['cancel'] ) ) {</w:t>
      </w:r>
    </w:p>
    <w:p w14:paraId="5342F620"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header( "Location: index.php" );</w:t>
      </w:r>
    </w:p>
    <w:p w14:paraId="4AE91239"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 else {</w:t>
      </w:r>
    </w:p>
    <w:p w14:paraId="6A6D046C"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institution'] = new institution;</w:t>
      </w:r>
    </w:p>
    <w:p w14:paraId="734F9CC4" w14:textId="77777777" w:rsidR="00183015" w:rsidRPr="00373491" w:rsidRDefault="00183015" w:rsidP="00446805">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quire( TEMPLATE_PATH . "/admin/editinstitution.php" ); }}</w:t>
      </w:r>
    </w:p>
    <w:p w14:paraId="503DFCDE"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function viewinstitution() {</w:t>
      </w:r>
    </w:p>
    <w:p w14:paraId="751ABF9D"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isset($_GET["institutionId"]) || !$_GET["institutionId"] ) {</w:t>
      </w:r>
    </w:p>
    <w:p w14:paraId="1E35EA9D"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homepage();</w:t>
      </w:r>
    </w:p>
    <w:p w14:paraId="15765730" w14:textId="77777777" w:rsidR="00183015" w:rsidRPr="00373491" w:rsidRDefault="00183015" w:rsidP="00446805">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turn; }</w:t>
      </w:r>
    </w:p>
    <w:p w14:paraId="77FB9138"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 = array();</w:t>
      </w:r>
    </w:p>
    <w:p w14:paraId="08FF07CF"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institution'] = institution::getById( (int)$_GET["institutionId"] );</w:t>
      </w:r>
    </w:p>
    <w:p w14:paraId="3ADB4A6B"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results['pageTitle'] = $results['institution']-&gt;title . "View Institution";</w:t>
      </w:r>
    </w:p>
    <w:p w14:paraId="09C2C9E2"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 = array();</w:t>
      </w:r>
    </w:p>
    <w:p w14:paraId="10C7A2DE"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data = komment::getListById( (int)$_GET["institutionId"] );</w:t>
      </w:r>
    </w:p>
    <w:p w14:paraId="55BFE83A"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komments'] = $data['results'];</w:t>
      </w:r>
    </w:p>
    <w:p w14:paraId="3E3CE125"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totalRows'] = $data['totalRows'];</w:t>
      </w:r>
    </w:p>
    <w:p w14:paraId="40962DBF"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quire( TEMPLATE_PATH . "/admin/viewinstitution.php" );}</w:t>
      </w:r>
    </w:p>
    <w:p w14:paraId="5C65C20A"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function editinstitution() {</w:t>
      </w:r>
    </w:p>
    <w:p w14:paraId="46D1E8AD"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 = array();</w:t>
      </w:r>
    </w:p>
    <w:p w14:paraId="7DD81607"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formAction'] = "editinstitution";</w:t>
      </w:r>
    </w:p>
    <w:p w14:paraId="65D1FAEF"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isset( $_POST['saveChanges'] ) ) {</w:t>
      </w:r>
    </w:p>
    <w:p w14:paraId="43948E59"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institution = institution::getById( (int)$_POST['institutionId'] )) ) {</w:t>
      </w:r>
    </w:p>
    <w:p w14:paraId="3525B8E9"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header( "Location: index.php?error=institutionNotFound" );</w:t>
      </w:r>
    </w:p>
    <w:p w14:paraId="03338E8D"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turn;</w:t>
      </w:r>
    </w:p>
    <w:p w14:paraId="6BF06AC5"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nstitution-&gt;storeFormValues( $_POST );</w:t>
      </w:r>
    </w:p>
    <w:p w14:paraId="013D0694"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nstitution-&gt;update();</w:t>
      </w:r>
    </w:p>
    <w:p w14:paraId="1D31FB50"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header( "Location: index.php?status=changesSaved" );</w:t>
      </w:r>
    </w:p>
    <w:p w14:paraId="2182F199"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 elseif ( isset( $_POST['cancel'] ) ) {</w:t>
      </w:r>
    </w:p>
    <w:p w14:paraId="377B4F24" w14:textId="77777777" w:rsidR="00183015" w:rsidRPr="00373491" w:rsidRDefault="00183015" w:rsidP="001343AA">
      <w:pPr>
        <w:spacing w:after="0" w:line="240" w:lineRule="auto"/>
        <w:ind w:firstLine="708"/>
        <w:rPr>
          <w:rFonts w:ascii="Courier New" w:hAnsi="Courier New" w:cs="Courier New"/>
          <w:sz w:val="20"/>
          <w:szCs w:val="20"/>
          <w:lang w:val="uk-UA"/>
        </w:rPr>
      </w:pPr>
      <w:r w:rsidRPr="00373491">
        <w:rPr>
          <w:rFonts w:ascii="Courier New" w:hAnsi="Courier New" w:cs="Courier New"/>
          <w:sz w:val="20"/>
          <w:szCs w:val="20"/>
          <w:lang w:val="uk-UA"/>
        </w:rPr>
        <w:t xml:space="preserve">    header( "Location: index.php" );</w:t>
      </w:r>
    </w:p>
    <w:p w14:paraId="1097DE07"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 else {</w:t>
      </w:r>
    </w:p>
    <w:p w14:paraId="2D2D6858"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institution'] = institution::getById( (int)$_GET['institutionId'] );</w:t>
      </w:r>
    </w:p>
    <w:p w14:paraId="4208BB7B" w14:textId="77777777" w:rsidR="00183015" w:rsidRPr="00373491" w:rsidRDefault="00183015" w:rsidP="00446805">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quire( TEMPLATE_PATH . "/admin/editinstitution.php" );}}</w:t>
      </w:r>
    </w:p>
    <w:p w14:paraId="640D2A69"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function deleteinstitution() {</w:t>
      </w:r>
    </w:p>
    <w:p w14:paraId="6820D7FB"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institution = institution::getById( (int)$_GET['institutionId'] ) ) { header( "Location: index.php?error=institutionNotFound" );</w:t>
      </w:r>
    </w:p>
    <w:p w14:paraId="4F0AB038"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turn;}</w:t>
      </w:r>
    </w:p>
    <w:p w14:paraId="68172DBB"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nstitution-&gt;delete();</w:t>
      </w:r>
    </w:p>
    <w:p w14:paraId="5C425385"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header( "Location: index.php?status=institutionDeleted" );</w:t>
      </w:r>
    </w:p>
    <w:p w14:paraId="778B076E"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w:t>
      </w:r>
    </w:p>
    <w:p w14:paraId="2BA8F94E"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function listkomments() {////// komments</w:t>
      </w:r>
    </w:p>
    <w:p w14:paraId="0C70E002"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 = array();</w:t>
      </w:r>
    </w:p>
    <w:p w14:paraId="614E68D1"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data = komment::getList();</w:t>
      </w:r>
    </w:p>
    <w:p w14:paraId="18180DB1"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komments'] = $data['results'];</w:t>
      </w:r>
    </w:p>
    <w:p w14:paraId="6DD20B20"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totalRows'] = $data['totalRows'];</w:t>
      </w:r>
    </w:p>
    <w:p w14:paraId="2E01C3EF"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pageTitle'] = "All Komments";</w:t>
      </w:r>
    </w:p>
    <w:p w14:paraId="14C684AA"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isset( $_GET['error'] ) ) {</w:t>
      </w:r>
    </w:p>
    <w:p w14:paraId="1EDC2342"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_GET['error'] == "kommentNotFound" ) $results['errorMessage'] = "Error: Komment not found.";}</w:t>
      </w:r>
    </w:p>
    <w:p w14:paraId="7E4168F9"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isset( $_GET['status'] ) ) {</w:t>
      </w:r>
    </w:p>
    <w:p w14:paraId="2E651C08"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_GET['status'] == "changesSaved" ) $results['statusMessage'] = "Your changes have been saved.";</w:t>
      </w:r>
    </w:p>
    <w:p w14:paraId="77F1373E"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_GET['status'] == "kommentDeleted" ) $results['statusMessage'] = "Komment deleted.";</w:t>
      </w:r>
    </w:p>
    <w:p w14:paraId="7BE14BA4"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quire( TEMPLATE_PATH . "/admin/ListKomments.php" );}</w:t>
      </w:r>
    </w:p>
    <w:p w14:paraId="0D1FD82E"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function deletekomment() {</w:t>
      </w:r>
    </w:p>
    <w:p w14:paraId="19B50B18"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komment = komment::getById( (int)$_GET['kommentId'] ) ) {</w:t>
      </w:r>
    </w:p>
    <w:p w14:paraId="51775BE7"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header( "Location: index.php?action=listkomments&amp;error=institutionNotFound" );</w:t>
      </w:r>
    </w:p>
    <w:p w14:paraId="6B0D91FE"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turn;} </w:t>
      </w:r>
    </w:p>
    <w:p w14:paraId="02A6BEC1"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nstID = ($_GET['instID']);</w:t>
      </w:r>
    </w:p>
    <w:p w14:paraId="51F0A0CB"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komment-&gt;delete();</w:t>
      </w:r>
    </w:p>
    <w:p w14:paraId="17556BCF"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isset($instID)) {</w:t>
      </w:r>
    </w:p>
    <w:p w14:paraId="4315A96F"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header( "Location: index.php?action=viewinstitution&amp;institutionId=$instID&amp;status=kommentDeleted" );</w:t>
      </w:r>
    </w:p>
    <w:p w14:paraId="3111DADF"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 else {</w:t>
      </w:r>
    </w:p>
    <w:p w14:paraId="150664CC"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header( "Location: index.php?action=listkomments&amp;status=kommentDeleted" );</w:t>
      </w:r>
    </w:p>
    <w:p w14:paraId="31559A09"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w:t>
      </w:r>
    </w:p>
    <w:p w14:paraId="3C032063"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function listinstitution() {</w:t>
      </w:r>
    </w:p>
    <w:p w14:paraId="5EFE5CFD"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 = array();</w:t>
      </w:r>
    </w:p>
    <w:p w14:paraId="5F424CBF"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data = institution::getList();</w:t>
      </w:r>
    </w:p>
    <w:p w14:paraId="0D871860"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institution'] = $data['results'];</w:t>
      </w:r>
    </w:p>
    <w:p w14:paraId="12BEDE50"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totalRows'] = $data['totalRows'];</w:t>
      </w:r>
    </w:p>
    <w:p w14:paraId="3F6368D2"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sults['pageTitle'] = "All institutions";</w:t>
      </w:r>
    </w:p>
    <w:p w14:paraId="63B91E3F"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isset( $_GET['error'] ) ) {</w:t>
      </w:r>
    </w:p>
    <w:p w14:paraId="4FCA4E8C"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_GET['error'] == "institutionNotFound" ) $results['errorMessage'] = "Error: Institution not found.";</w:t>
      </w:r>
    </w:p>
    <w:p w14:paraId="1F342DC6"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w:t>
      </w:r>
    </w:p>
    <w:p w14:paraId="2FCCC166"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isset( $_GET['status'] ) ) {</w:t>
      </w:r>
    </w:p>
    <w:p w14:paraId="5D242FEF"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_GET['status'] == "changesSaved" ) $results['statusMessage'] = "Your changes have been saved.";</w:t>
      </w:r>
    </w:p>
    <w:p w14:paraId="504FC169"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if ( $_GET['status'] == "institutionDeleted" ) $results['statusMessage'] = "institution deleted.";</w:t>
      </w:r>
    </w:p>
    <w:p w14:paraId="1EBBADF7"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w:t>
      </w:r>
    </w:p>
    <w:p w14:paraId="210DA7E3" w14:textId="77777777" w:rsidR="00183015" w:rsidRPr="00373491" w:rsidRDefault="00183015" w:rsidP="001343AA">
      <w:pPr>
        <w:spacing w:after="0" w:line="240" w:lineRule="auto"/>
        <w:ind w:firstLine="709"/>
        <w:rPr>
          <w:rFonts w:ascii="Courier New" w:hAnsi="Courier New" w:cs="Courier New"/>
          <w:sz w:val="20"/>
          <w:szCs w:val="20"/>
          <w:lang w:val="uk-UA"/>
        </w:rPr>
      </w:pPr>
      <w:r w:rsidRPr="00373491">
        <w:rPr>
          <w:rFonts w:ascii="Courier New" w:hAnsi="Courier New" w:cs="Courier New"/>
          <w:sz w:val="20"/>
          <w:szCs w:val="20"/>
          <w:lang w:val="uk-UA"/>
        </w:rPr>
        <w:t xml:space="preserve">  require( TEMPLATE_PATH . "/admin/ListInstitution.php" );</w:t>
      </w:r>
    </w:p>
    <w:p w14:paraId="23EE6A10" w14:textId="77777777" w:rsidR="00183015" w:rsidRPr="00373491" w:rsidRDefault="00183015" w:rsidP="001343AA">
      <w:pPr>
        <w:spacing w:after="0" w:line="240" w:lineRule="auto"/>
        <w:ind w:firstLine="709"/>
        <w:rPr>
          <w:rFonts w:ascii="Courier New" w:hAnsi="Courier New" w:cs="Courier New"/>
          <w:sz w:val="20"/>
          <w:szCs w:val="20"/>
          <w:lang w:val="uk-UA"/>
        </w:rPr>
      </w:pPr>
    </w:p>
    <w:sectPr w:rsidR="00183015" w:rsidRPr="00373491" w:rsidSect="00FF73DB">
      <w:headerReference w:type="first" r:id="rId148"/>
      <w:pgSz w:w="11906" w:h="16838"/>
      <w:pgMar w:top="709" w:right="850" w:bottom="1560" w:left="1560" w:header="709" w:footer="708" w:gutter="0"/>
      <w:cols w:space="708"/>
      <w:titlePg/>
      <w:docGrid w:linePitch="381"/>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8" w:author="Yuri Panasenco" w:date="2016-05-21T13:49:00Z" w:initials="YP">
    <w:p w14:paraId="1C4B1EBA" w14:textId="77777777" w:rsidR="00761E31" w:rsidRPr="00D93841" w:rsidRDefault="00761E31">
      <w:pPr>
        <w:pStyle w:val="afc"/>
        <w:rPr>
          <w:lang w:val="uk-UA"/>
        </w:rPr>
      </w:pPr>
      <w:r>
        <w:rPr>
          <w:rStyle w:val="afb"/>
        </w:rPr>
        <w:annotationRef/>
      </w:r>
      <w:r>
        <w:rPr>
          <w:lang w:val="uk-UA"/>
        </w:rPr>
        <w:t xml:space="preserve">При расспечатке будет ЧБ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4B1EB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C59748" w14:textId="77777777" w:rsidR="00761E31" w:rsidRDefault="00761E31" w:rsidP="004B58DB">
      <w:pPr>
        <w:spacing w:after="0" w:line="240" w:lineRule="auto"/>
      </w:pPr>
      <w:r>
        <w:separator/>
      </w:r>
    </w:p>
  </w:endnote>
  <w:endnote w:type="continuationSeparator" w:id="0">
    <w:p w14:paraId="35C469D7" w14:textId="77777777" w:rsidR="00761E31" w:rsidRDefault="00761E31" w:rsidP="004B5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ISOCPEUR">
    <w:altName w:val="Arial"/>
    <w:charset w:val="CC"/>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D19013" w14:textId="77777777" w:rsidR="00761E31" w:rsidRDefault="00761E31" w:rsidP="004B58DB">
      <w:pPr>
        <w:spacing w:after="0" w:line="240" w:lineRule="auto"/>
      </w:pPr>
      <w:r>
        <w:separator/>
      </w:r>
    </w:p>
  </w:footnote>
  <w:footnote w:type="continuationSeparator" w:id="0">
    <w:p w14:paraId="530645FD" w14:textId="77777777" w:rsidR="00761E31" w:rsidRDefault="00761E31" w:rsidP="004B58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17842C" w14:textId="77777777" w:rsidR="00761E31" w:rsidRPr="00932172" w:rsidRDefault="00761E31">
    <w:pPr>
      <w:pStyle w:val="a4"/>
      <w:rPr>
        <w:lang w:val="uk-UA"/>
      </w:rPr>
    </w:pPr>
  </w:p>
  <w:p w14:paraId="17367FFA" w14:textId="77777777" w:rsidR="00761E31" w:rsidRDefault="00761E31">
    <w:pPr>
      <w:pStyle w:val="a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99DA39" w14:textId="7ED8207B" w:rsidR="00761E31" w:rsidRDefault="00761E31">
    <w:pPr>
      <w:pStyle w:val="a4"/>
    </w:pPr>
    <w:r>
      <w:rPr>
        <w:noProof/>
        <w:lang w:eastAsia="ru-RU"/>
      </w:rPr>
      <mc:AlternateContent>
        <mc:Choice Requires="wpg">
          <w:drawing>
            <wp:anchor distT="0" distB="0" distL="114300" distR="114300" simplePos="0" relativeHeight="251660800" behindDoc="0" locked="0" layoutInCell="1" allowOverlap="1" wp14:anchorId="0EB12CF3" wp14:editId="1BDE001B">
              <wp:simplePos x="0" y="0"/>
              <wp:positionH relativeFrom="column">
                <wp:posOffset>-365760</wp:posOffset>
              </wp:positionH>
              <wp:positionV relativeFrom="paragraph">
                <wp:posOffset>-288290</wp:posOffset>
              </wp:positionV>
              <wp:extent cx="6653241" cy="10344150"/>
              <wp:effectExtent l="0" t="0" r="33655" b="38100"/>
              <wp:wrapNone/>
              <wp:docPr id="459" name="Group 9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3241" cy="10344150"/>
                        <a:chOff x="1125" y="238"/>
                        <a:chExt cx="10305" cy="16088"/>
                      </a:xfrm>
                    </wpg:grpSpPr>
                    <wps:wsp>
                      <wps:cNvPr id="460" name="Rectangle 951"/>
                      <wps:cNvSpPr>
                        <a:spLocks noChangeArrowheads="1"/>
                      </wps:cNvSpPr>
                      <wps:spPr bwMode="auto">
                        <a:xfrm>
                          <a:off x="1517" y="14645"/>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72B249" w14:textId="77777777" w:rsidR="00761E31" w:rsidRDefault="00761E31" w:rsidP="003C0F7F">
                            <w:pPr>
                              <w:pStyle w:val="aa"/>
                              <w:rPr>
                                <w:rFonts w:ascii="Times New Roman" w:hAnsi="Times New Roman"/>
                                <w:lang w:val="uk-UA"/>
                              </w:rPr>
                            </w:pPr>
                            <w:r>
                              <w:rPr>
                                <w:rFonts w:ascii="Times New Roman" w:hAnsi="Times New Roman"/>
                                <w:lang w:val="uk-UA"/>
                              </w:rPr>
                              <w:t>Арк.</w:t>
                            </w:r>
                          </w:p>
                        </w:txbxContent>
                      </wps:txbx>
                      <wps:bodyPr rot="0" vert="horz" wrap="square" lIns="0" tIns="0" rIns="0" bIns="0" anchor="t" anchorCtr="0" upright="1">
                        <a:noAutofit/>
                      </wps:bodyPr>
                    </wps:wsp>
                    <wps:wsp>
                      <wps:cNvPr id="461" name="Rectangle 952"/>
                      <wps:cNvSpPr>
                        <a:spLocks noChangeArrowheads="1"/>
                      </wps:cNvSpPr>
                      <wps:spPr bwMode="auto">
                        <a:xfrm>
                          <a:off x="2131" y="14645"/>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7B1E63" w14:textId="77777777" w:rsidR="00761E31" w:rsidRDefault="00761E31" w:rsidP="003C0F7F">
                            <w:pPr>
                              <w:pStyle w:val="aa"/>
                              <w:rPr>
                                <w:rFonts w:ascii="Times New Roman" w:hAnsi="Times New Roman"/>
                              </w:rPr>
                            </w:pPr>
                            <w:r>
                              <w:rPr>
                                <w:rFonts w:ascii="Times New Roman" w:hAnsi="Times New Roman"/>
                              </w:rPr>
                              <w:t>№ докум</w:t>
                            </w:r>
                          </w:p>
                        </w:txbxContent>
                      </wps:txbx>
                      <wps:bodyPr rot="0" vert="horz" wrap="square" lIns="0" tIns="0" rIns="0" bIns="0" anchor="t" anchorCtr="0" upright="1">
                        <a:noAutofit/>
                      </wps:bodyPr>
                    </wps:wsp>
                    <wps:wsp>
                      <wps:cNvPr id="462" name="Rectangle 953"/>
                      <wps:cNvSpPr>
                        <a:spLocks noChangeArrowheads="1"/>
                      </wps:cNvSpPr>
                      <wps:spPr bwMode="auto">
                        <a:xfrm>
                          <a:off x="4200" y="14645"/>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AD9067" w14:textId="77777777" w:rsidR="00761E31" w:rsidRDefault="00761E31" w:rsidP="003C0F7F">
                            <w:pPr>
                              <w:pStyle w:val="aa"/>
                              <w:rPr>
                                <w:rFonts w:ascii="Times New Roman" w:hAnsi="Times New Roman"/>
                              </w:rPr>
                            </w:pPr>
                            <w:r>
                              <w:rPr>
                                <w:rFonts w:ascii="Times New Roman" w:hAnsi="Times New Roman"/>
                              </w:rPr>
                              <w:t>Дата</w:t>
                            </w:r>
                          </w:p>
                        </w:txbxContent>
                      </wps:txbx>
                      <wps:bodyPr rot="0" vert="horz" wrap="square" lIns="0" tIns="0" rIns="0" bIns="0" anchor="t" anchorCtr="0" upright="1">
                        <a:noAutofit/>
                      </wps:bodyPr>
                    </wps:wsp>
                    <wps:wsp>
                      <wps:cNvPr id="463" name="Rectangle 954"/>
                      <wps:cNvSpPr>
                        <a:spLocks noChangeArrowheads="1"/>
                      </wps:cNvSpPr>
                      <wps:spPr bwMode="auto">
                        <a:xfrm>
                          <a:off x="4200" y="14928"/>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F74895" w14:textId="77777777" w:rsidR="00761E31" w:rsidRDefault="00761E31" w:rsidP="003C0F7F"/>
                        </w:txbxContent>
                      </wps:txbx>
                      <wps:bodyPr rot="0" vert="horz" wrap="square" lIns="0" tIns="0" rIns="0" bIns="0" anchor="t" anchorCtr="0" upright="1">
                        <a:noAutofit/>
                      </wps:bodyPr>
                    </wps:wsp>
                    <wps:wsp>
                      <wps:cNvPr id="464" name="Rectangle 955"/>
                      <wps:cNvSpPr>
                        <a:spLocks noChangeArrowheads="1"/>
                      </wps:cNvSpPr>
                      <wps:spPr bwMode="auto">
                        <a:xfrm>
                          <a:off x="4200" y="15210"/>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C3CD23" w14:textId="77777777" w:rsidR="00761E31" w:rsidRDefault="00761E31" w:rsidP="003C0F7F"/>
                        </w:txbxContent>
                      </wps:txbx>
                      <wps:bodyPr rot="0" vert="horz" wrap="square" lIns="0" tIns="0" rIns="0" bIns="0" anchor="t" anchorCtr="0" upright="1">
                        <a:noAutofit/>
                      </wps:bodyPr>
                    </wps:wsp>
                    <wps:wsp>
                      <wps:cNvPr id="465" name="Rectangle 956"/>
                      <wps:cNvSpPr>
                        <a:spLocks noChangeArrowheads="1"/>
                      </wps:cNvSpPr>
                      <wps:spPr bwMode="auto">
                        <a:xfrm>
                          <a:off x="4200" y="14363"/>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8B7D9C" w14:textId="77777777" w:rsidR="00761E31" w:rsidRDefault="00761E31" w:rsidP="003C0F7F"/>
                        </w:txbxContent>
                      </wps:txbx>
                      <wps:bodyPr rot="0" vert="horz" wrap="square" lIns="0" tIns="0" rIns="0" bIns="0" anchor="t" anchorCtr="0" upright="1">
                        <a:noAutofit/>
                      </wps:bodyPr>
                    </wps:wsp>
                    <wps:wsp>
                      <wps:cNvPr id="466" name="Rectangle 957"/>
                      <wps:cNvSpPr>
                        <a:spLocks noChangeArrowheads="1"/>
                      </wps:cNvSpPr>
                      <wps:spPr bwMode="auto">
                        <a:xfrm>
                          <a:off x="4200" y="14080"/>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7FEC97" w14:textId="77777777" w:rsidR="00761E31" w:rsidRDefault="00761E31" w:rsidP="003C0F7F"/>
                        </w:txbxContent>
                      </wps:txbx>
                      <wps:bodyPr rot="0" vert="horz" wrap="square" lIns="0" tIns="0" rIns="0" bIns="0" anchor="t" anchorCtr="0" upright="1">
                        <a:noAutofit/>
                      </wps:bodyPr>
                    </wps:wsp>
                    <wpg:grpSp>
                      <wpg:cNvPr id="467" name="Group 958"/>
                      <wpg:cNvGrpSpPr>
                        <a:grpSpLocks/>
                      </wpg:cNvGrpSpPr>
                      <wpg:grpSpPr bwMode="auto">
                        <a:xfrm>
                          <a:off x="1125" y="238"/>
                          <a:ext cx="10305" cy="16088"/>
                          <a:chOff x="1125" y="238"/>
                          <a:chExt cx="10305" cy="16088"/>
                        </a:xfrm>
                      </wpg:grpSpPr>
                      <wps:wsp>
                        <wps:cNvPr id="468" name="Rectangle 959"/>
                        <wps:cNvSpPr>
                          <a:spLocks noChangeArrowheads="1"/>
                        </wps:cNvSpPr>
                        <wps:spPr bwMode="auto">
                          <a:xfrm>
                            <a:off x="9791" y="1521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602182" w14:textId="77777777" w:rsidR="00761E31" w:rsidRPr="0062217E" w:rsidRDefault="00761E31" w:rsidP="0062217E">
                              <w:pPr>
                                <w:jc w:val="center"/>
                                <w:rPr>
                                  <w:lang w:val="uk-UA"/>
                                </w:rPr>
                              </w:pPr>
                              <w:r>
                                <w:rPr>
                                  <w:lang w:val="uk-UA"/>
                                </w:rPr>
                                <w:fldChar w:fldCharType="begin"/>
                              </w:r>
                              <w:r>
                                <w:rPr>
                                  <w:lang w:val="uk-UA"/>
                                </w:rPr>
                                <w:instrText xml:space="preserve"> PAGE  \* Arabic  \* MERGEFORMAT </w:instrText>
                              </w:r>
                              <w:r>
                                <w:rPr>
                                  <w:lang w:val="uk-UA"/>
                                </w:rPr>
                                <w:fldChar w:fldCharType="separate"/>
                              </w:r>
                              <w:r w:rsidR="008E1304">
                                <w:rPr>
                                  <w:noProof/>
                                  <w:lang w:val="uk-UA"/>
                                </w:rPr>
                                <w:t>12</w:t>
                              </w:r>
                              <w:r>
                                <w:rPr>
                                  <w:lang w:val="uk-UA"/>
                                </w:rPr>
                                <w:fldChar w:fldCharType="end"/>
                              </w:r>
                            </w:p>
                          </w:txbxContent>
                        </wps:txbx>
                        <wps:bodyPr rot="0" vert="horz" wrap="square" lIns="0" tIns="0" rIns="0" bIns="0" anchor="t" anchorCtr="0" upright="1">
                          <a:noAutofit/>
                        </wps:bodyPr>
                      </wps:wsp>
                      <wps:wsp>
                        <wps:cNvPr id="469" name="Rectangle 960"/>
                        <wps:cNvSpPr>
                          <a:spLocks noChangeArrowheads="1"/>
                        </wps:cNvSpPr>
                        <wps:spPr bwMode="auto">
                          <a:xfrm>
                            <a:off x="9231" y="15210"/>
                            <a:ext cx="2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CE6D50A" w14:textId="77777777" w:rsidR="00761E31" w:rsidRDefault="00761E31" w:rsidP="003C0F7F">
                              <w:pPr>
                                <w:jc w:val="center"/>
                              </w:pPr>
                              <w:r>
                                <w:t>Н</w:t>
                              </w:r>
                            </w:p>
                          </w:txbxContent>
                        </wps:txbx>
                        <wps:bodyPr rot="0" vert="horz" wrap="square" lIns="0" tIns="0" rIns="0" bIns="0" anchor="t" anchorCtr="0" upright="1">
                          <a:noAutofit/>
                        </wps:bodyPr>
                      </wps:wsp>
                      <wpg:grpSp>
                        <wpg:cNvPr id="470" name="Group 961"/>
                        <wpg:cNvGrpSpPr>
                          <a:grpSpLocks/>
                        </wpg:cNvGrpSpPr>
                        <wpg:grpSpPr bwMode="auto">
                          <a:xfrm>
                            <a:off x="1125" y="238"/>
                            <a:ext cx="10305" cy="16088"/>
                            <a:chOff x="1125" y="238"/>
                            <a:chExt cx="10343" cy="16103"/>
                          </a:xfrm>
                        </wpg:grpSpPr>
                        <wpg:grpSp>
                          <wpg:cNvPr id="471" name="Group 962"/>
                          <wpg:cNvGrpSpPr>
                            <a:grpSpLocks/>
                          </wpg:cNvGrpSpPr>
                          <wpg:grpSpPr bwMode="auto">
                            <a:xfrm>
                              <a:off x="1125" y="238"/>
                              <a:ext cx="10343" cy="16103"/>
                              <a:chOff x="1134" y="340"/>
                              <a:chExt cx="10433" cy="16103"/>
                            </a:xfrm>
                          </wpg:grpSpPr>
                          <wps:wsp>
                            <wps:cNvPr id="472" name="Rectangle 963"/>
                            <wps:cNvSpPr>
                              <a:spLocks noChangeArrowheads="1"/>
                            </wps:cNvSpPr>
                            <wps:spPr bwMode="auto">
                              <a:xfrm>
                                <a:off x="1134" y="340"/>
                                <a:ext cx="10433" cy="16103"/>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73" name="Line 964"/>
                            <wps:cNvCnPr>
                              <a:cxnSpLocks noChangeShapeType="1"/>
                            </wps:cNvCnPr>
                            <wps:spPr bwMode="auto">
                              <a:xfrm>
                                <a:off x="1134" y="14182"/>
                                <a:ext cx="10433"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4" name="Line 965"/>
                            <wps:cNvCnPr>
                              <a:cxnSpLocks noChangeShapeType="1"/>
                            </wps:cNvCnPr>
                            <wps:spPr bwMode="auto">
                              <a:xfrm>
                                <a:off x="1134" y="15030"/>
                                <a:ext cx="10433"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5" name="Line 966"/>
                            <wps:cNvCnPr>
                              <a:cxnSpLocks noChangeShapeType="1"/>
                            </wps:cNvCnPr>
                            <wps:spPr bwMode="auto">
                              <a:xfrm>
                                <a:off x="2149"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6" name="Line 967"/>
                            <wps:cNvCnPr>
                              <a:cxnSpLocks noChangeShapeType="1"/>
                            </wps:cNvCnPr>
                            <wps:spPr bwMode="auto">
                              <a:xfrm>
                                <a:off x="4800"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7" name="Line 968"/>
                            <wps:cNvCnPr>
                              <a:cxnSpLocks noChangeShapeType="1"/>
                            </wps:cNvCnPr>
                            <wps:spPr bwMode="auto">
                              <a:xfrm>
                                <a:off x="4236"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8" name="Line 969"/>
                            <wps:cNvCnPr>
                              <a:cxnSpLocks noChangeShapeType="1"/>
                            </wps:cNvCnPr>
                            <wps:spPr bwMode="auto">
                              <a:xfrm>
                                <a:off x="3390"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79" name="Line 970"/>
                            <wps:cNvCnPr>
                              <a:cxnSpLocks noChangeShapeType="1"/>
                            </wps:cNvCnPr>
                            <wps:spPr bwMode="auto">
                              <a:xfrm>
                                <a:off x="1529" y="14182"/>
                                <a:ext cx="1" cy="84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0" name="Line 971"/>
                            <wps:cNvCnPr>
                              <a:cxnSpLocks noChangeShapeType="1"/>
                            </wps:cNvCnPr>
                            <wps:spPr bwMode="auto">
                              <a:xfrm>
                                <a:off x="9029" y="15030"/>
                                <a:ext cx="1" cy="141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1" name="Line 972"/>
                            <wps:cNvCnPr>
                              <a:cxnSpLocks noChangeShapeType="1"/>
                            </wps:cNvCnPr>
                            <wps:spPr bwMode="auto">
                              <a:xfrm>
                                <a:off x="9029" y="15595"/>
                                <a:ext cx="2538"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2" name="Line 973"/>
                            <wps:cNvCnPr>
                              <a:cxnSpLocks noChangeShapeType="1"/>
                            </wps:cNvCnPr>
                            <wps:spPr bwMode="auto">
                              <a:xfrm>
                                <a:off x="9029" y="15312"/>
                                <a:ext cx="2538"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3" name="Line 974"/>
                            <wps:cNvCnPr>
                              <a:cxnSpLocks noChangeShapeType="1"/>
                            </wps:cNvCnPr>
                            <wps:spPr bwMode="auto">
                              <a:xfrm>
                                <a:off x="10721" y="15030"/>
                                <a:ext cx="1" cy="56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4" name="Line 975"/>
                            <wps:cNvCnPr>
                              <a:cxnSpLocks noChangeShapeType="1"/>
                            </wps:cNvCnPr>
                            <wps:spPr bwMode="auto">
                              <a:xfrm>
                                <a:off x="9875" y="15030"/>
                                <a:ext cx="1" cy="56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5" name="Line 976"/>
                            <wps:cNvCnPr>
                              <a:cxnSpLocks noChangeShapeType="1"/>
                            </wps:cNvCnPr>
                            <wps:spPr bwMode="auto">
                              <a:xfrm>
                                <a:off x="9311" y="15312"/>
                                <a:ext cx="1" cy="28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6" name="Line 977"/>
                            <wps:cNvCnPr>
                              <a:cxnSpLocks noChangeShapeType="1"/>
                            </wps:cNvCnPr>
                            <wps:spPr bwMode="auto">
                              <a:xfrm>
                                <a:off x="9593" y="15312"/>
                                <a:ext cx="1" cy="28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7" name="Line 978"/>
                            <wps:cNvCnPr>
                              <a:cxnSpLocks noChangeShapeType="1"/>
                            </wps:cNvCnPr>
                            <wps:spPr bwMode="auto">
                              <a:xfrm>
                                <a:off x="1134" y="14465"/>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8" name="Line 979"/>
                            <wps:cNvCnPr>
                              <a:cxnSpLocks noChangeShapeType="1"/>
                            </wps:cNvCnPr>
                            <wps:spPr bwMode="auto">
                              <a:xfrm>
                                <a:off x="1134" y="14747"/>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89" name="Line 980"/>
                            <wps:cNvCnPr>
                              <a:cxnSpLocks noChangeShapeType="1"/>
                            </wps:cNvCnPr>
                            <wps:spPr bwMode="auto">
                              <a:xfrm>
                                <a:off x="1134" y="15312"/>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0" name="Line 981"/>
                            <wps:cNvCnPr>
                              <a:cxnSpLocks noChangeShapeType="1"/>
                            </wps:cNvCnPr>
                            <wps:spPr bwMode="auto">
                              <a:xfrm>
                                <a:off x="1134" y="15595"/>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1" name="Line 982"/>
                            <wps:cNvCnPr>
                              <a:cxnSpLocks noChangeShapeType="1"/>
                            </wps:cNvCnPr>
                            <wps:spPr bwMode="auto">
                              <a:xfrm>
                                <a:off x="1134" y="16159"/>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92" name="Line 983"/>
                            <wps:cNvCnPr>
                              <a:cxnSpLocks noChangeShapeType="1"/>
                            </wps:cNvCnPr>
                            <wps:spPr bwMode="auto">
                              <a:xfrm>
                                <a:off x="1134" y="15877"/>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493" name="Rectangle 984"/>
                          <wps:cNvSpPr>
                            <a:spLocks noChangeArrowheads="1"/>
                          </wps:cNvSpPr>
                          <wps:spPr bwMode="auto">
                            <a:xfrm>
                              <a:off x="4759" y="14080"/>
                              <a:ext cx="6709"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AD5456D" w14:textId="77777777" w:rsidR="00761E31" w:rsidRDefault="00761E31" w:rsidP="003C0F7F">
                                <w:pPr>
                                  <w:spacing w:after="0" w:line="0" w:lineRule="atLeast"/>
                                  <w:rPr>
                                    <w:b/>
                                    <w:sz w:val="20"/>
                                    <w:szCs w:val="20"/>
                                    <w:lang w:val="en-US"/>
                                  </w:rPr>
                                </w:pPr>
                              </w:p>
                              <w:p w14:paraId="72D549A6" w14:textId="77777777" w:rsidR="00761E31" w:rsidRPr="0062217E" w:rsidRDefault="00761E31" w:rsidP="003C0F7F">
                                <w:pPr>
                                  <w:spacing w:after="0" w:line="0" w:lineRule="atLeast"/>
                                  <w:jc w:val="center"/>
                                  <w:rPr>
                                    <w:lang w:val="uk-UA"/>
                                  </w:rPr>
                                </w:pPr>
                                <w:r w:rsidRPr="00D10CEB">
                                  <w:t>5.05010301.КН-4</w:t>
                                </w:r>
                                <w:r w:rsidRPr="00D10CEB">
                                  <w:rPr>
                                    <w:lang w:val="en-US"/>
                                  </w:rPr>
                                  <w:t>09</w:t>
                                </w:r>
                                <w:r w:rsidRPr="00D10CEB">
                                  <w:t>.01</w:t>
                                </w:r>
                                <w:r>
                                  <w:rPr>
                                    <w:lang w:val="uk-UA"/>
                                  </w:rPr>
                                  <w:t>3</w:t>
                                </w:r>
                                <w:r w:rsidRPr="00D10CEB">
                                  <w:t>.ПЗ</w:t>
                                </w:r>
                                <w:r>
                                  <w:rPr>
                                    <w:lang w:val="uk-UA"/>
                                  </w:rPr>
                                  <w:t>. Р</w:t>
                                </w:r>
                                <w:r w:rsidRPr="0097144D">
                                  <w:rPr>
                                    <w:b/>
                                    <w:lang w:val="uk-UA"/>
                                  </w:rPr>
                                  <w:t>-</w:t>
                                </w:r>
                                <w:r>
                                  <w:rPr>
                                    <w:lang w:val="uk-UA"/>
                                  </w:rPr>
                                  <w:t>1</w:t>
                                </w:r>
                              </w:p>
                            </w:txbxContent>
                          </wps:txbx>
                          <wps:bodyPr rot="0" vert="horz" wrap="square" lIns="0" tIns="0" rIns="0" bIns="0" anchor="t" anchorCtr="0" upright="1">
                            <a:noAutofit/>
                          </wps:bodyPr>
                        </wps:wsp>
                        <wps:wsp>
                          <wps:cNvPr id="494" name="Rectangle 985"/>
                          <wps:cNvSpPr>
                            <a:spLocks noChangeArrowheads="1"/>
                          </wps:cNvSpPr>
                          <wps:spPr bwMode="auto">
                            <a:xfrm>
                              <a:off x="4759" y="14928"/>
                              <a:ext cx="4193" cy="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3BB570" w14:textId="77777777" w:rsidR="00761E31" w:rsidRDefault="00761E31" w:rsidP="003C0F7F">
                                <w:pPr>
                                  <w:jc w:val="center"/>
                                  <w:rPr>
                                    <w:lang w:val="uk-UA"/>
                                  </w:rPr>
                                </w:pPr>
                              </w:p>
                              <w:p w14:paraId="20AC66AD" w14:textId="77777777" w:rsidR="00761E31" w:rsidRPr="003C0F7F" w:rsidRDefault="00761E31" w:rsidP="003C0F7F">
                                <w:pPr>
                                  <w:jc w:val="center"/>
                                  <w:rPr>
                                    <w:lang w:val="uk-UA"/>
                                  </w:rPr>
                                </w:pPr>
                                <w:r>
                                  <w:rPr>
                                    <w:lang w:val="uk-UA"/>
                                  </w:rPr>
                                  <w:t>Аналіз предметної області</w:t>
                                </w:r>
                              </w:p>
                            </w:txbxContent>
                          </wps:txbx>
                          <wps:bodyPr rot="0" vert="horz" wrap="square" lIns="0" tIns="0" rIns="0" bIns="0" anchor="t" anchorCtr="0" upright="1">
                            <a:noAutofit/>
                          </wps:bodyPr>
                        </wps:wsp>
                        <wps:wsp>
                          <wps:cNvPr id="495" name="Rectangle 986"/>
                          <wps:cNvSpPr>
                            <a:spLocks noChangeArrowheads="1"/>
                          </wps:cNvSpPr>
                          <wps:spPr bwMode="auto">
                            <a:xfrm>
                              <a:off x="8952" y="1492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EEFBC47" w14:textId="77777777" w:rsidR="00761E31" w:rsidRDefault="00761E31" w:rsidP="003C0F7F">
                                <w:pPr>
                                  <w:pStyle w:val="aa"/>
                                  <w:rPr>
                                    <w:rFonts w:ascii="Times New Roman" w:hAnsi="Times New Roman"/>
                                  </w:rPr>
                                </w:pPr>
                                <w:r>
                                  <w:rPr>
                                    <w:rFonts w:ascii="Times New Roman" w:hAnsi="Times New Roman"/>
                                  </w:rPr>
                                  <w:t>Лит</w:t>
                                </w:r>
                              </w:p>
                            </w:txbxContent>
                          </wps:txbx>
                          <wps:bodyPr rot="0" vert="horz" wrap="square" lIns="0" tIns="0" rIns="0" bIns="0" anchor="t" anchorCtr="0" upright="1">
                            <a:noAutofit/>
                          </wps:bodyPr>
                        </wps:wsp>
                        <wps:wsp>
                          <wps:cNvPr id="496" name="Rectangle 987"/>
                          <wps:cNvSpPr>
                            <a:spLocks noChangeArrowheads="1"/>
                          </wps:cNvSpPr>
                          <wps:spPr bwMode="auto">
                            <a:xfrm>
                              <a:off x="9791" y="14928"/>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E0366A" w14:textId="77777777" w:rsidR="00761E31" w:rsidRDefault="00761E31" w:rsidP="003C0F7F">
                                <w:pPr>
                                  <w:pStyle w:val="aa"/>
                                  <w:rPr>
                                    <w:rFonts w:ascii="Times New Roman" w:hAnsi="Times New Roman"/>
                                  </w:rPr>
                                </w:pPr>
                                <w:r>
                                  <w:rPr>
                                    <w:rFonts w:ascii="Times New Roman" w:hAnsi="Times New Roman"/>
                                  </w:rPr>
                                  <w:t>Лист</w:t>
                                </w:r>
                              </w:p>
                            </w:txbxContent>
                          </wps:txbx>
                          <wps:bodyPr rot="0" vert="horz" wrap="square" lIns="0" tIns="0" rIns="0" bIns="0" anchor="t" anchorCtr="0" upright="1">
                            <a:noAutofit/>
                          </wps:bodyPr>
                        </wps:wsp>
                        <wps:wsp>
                          <wps:cNvPr id="497" name="Rectangle 988"/>
                          <wps:cNvSpPr>
                            <a:spLocks noChangeArrowheads="1"/>
                          </wps:cNvSpPr>
                          <wps:spPr bwMode="auto">
                            <a:xfrm>
                              <a:off x="10629" y="1492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10F6EA" w14:textId="77777777" w:rsidR="00761E31" w:rsidRDefault="00761E31" w:rsidP="003C0F7F">
                                <w:pPr>
                                  <w:pStyle w:val="aa"/>
                                  <w:rPr>
                                    <w:rFonts w:ascii="Times New Roman" w:hAnsi="Times New Roman"/>
                                    <w:lang w:val="uk-UA"/>
                                  </w:rPr>
                                </w:pPr>
                                <w:r>
                                  <w:rPr>
                                    <w:rFonts w:ascii="Times New Roman" w:hAnsi="Times New Roman"/>
                                    <w:lang w:val="uk-UA"/>
                                  </w:rPr>
                                  <w:t>Аркушів</w:t>
                                </w:r>
                              </w:p>
                            </w:txbxContent>
                          </wps:txbx>
                          <wps:bodyPr rot="0" vert="horz" wrap="square" lIns="0" tIns="0" rIns="0" bIns="0" anchor="t" anchorCtr="0" upright="1">
                            <a:noAutofit/>
                          </wps:bodyPr>
                        </wps:wsp>
                        <wps:wsp>
                          <wps:cNvPr id="498" name="Rectangle 989"/>
                          <wps:cNvSpPr>
                            <a:spLocks noChangeArrowheads="1"/>
                          </wps:cNvSpPr>
                          <wps:spPr bwMode="auto">
                            <a:xfrm>
                              <a:off x="8952" y="15493"/>
                              <a:ext cx="2516"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9BF7D5" w14:textId="77777777" w:rsidR="00761E31" w:rsidRPr="00B42A20" w:rsidRDefault="00761E31" w:rsidP="003C0F7F">
                                <w:pPr>
                                  <w:spacing w:before="240"/>
                                  <w:jc w:val="center"/>
                                  <w:rPr>
                                    <w:sz w:val="24"/>
                                    <w:szCs w:val="24"/>
                                  </w:rPr>
                                </w:pPr>
                                <w:r>
                                  <w:rPr>
                                    <w:sz w:val="24"/>
                                    <w:szCs w:val="24"/>
                                  </w:rPr>
                                  <w:t xml:space="preserve">МБК </w:t>
                                </w:r>
                                <w:r w:rsidRPr="00B42A20">
                                  <w:rPr>
                                    <w:sz w:val="24"/>
                                    <w:szCs w:val="24"/>
                                  </w:rPr>
                                  <w:t>КНУБА</w:t>
                                </w:r>
                              </w:p>
                            </w:txbxContent>
                          </wps:txbx>
                          <wps:bodyPr rot="0" vert="horz" wrap="square" lIns="0" tIns="0" rIns="0" bIns="0" anchor="t" anchorCtr="0" upright="1">
                            <a:noAutofit/>
                          </wps:bodyPr>
                        </wps:wsp>
                        <wps:wsp>
                          <wps:cNvPr id="499" name="Rectangle 990"/>
                          <wps:cNvSpPr>
                            <a:spLocks noChangeArrowheads="1"/>
                          </wps:cNvSpPr>
                          <wps:spPr bwMode="auto">
                            <a:xfrm>
                              <a:off x="1125" y="14645"/>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68BC55" w14:textId="77777777" w:rsidR="00761E31" w:rsidRDefault="00761E31" w:rsidP="003C0F7F">
                                <w:pPr>
                                  <w:pStyle w:val="aa"/>
                                  <w:rPr>
                                    <w:rFonts w:ascii="Times New Roman" w:hAnsi="Times New Roman"/>
                                    <w:lang w:val="uk-UA"/>
                                  </w:rPr>
                                </w:pPr>
                                <w:r>
                                  <w:rPr>
                                    <w:rFonts w:ascii="Times New Roman" w:hAnsi="Times New Roman"/>
                                    <w:lang w:val="uk-UA"/>
                                  </w:rPr>
                                  <w:t>З</w:t>
                                </w:r>
                                <w:r>
                                  <w:rPr>
                                    <w:rFonts w:ascii="Times New Roman" w:hAnsi="Times New Roman"/>
                                  </w:rPr>
                                  <w:t>м</w:t>
                                </w:r>
                                <w:r>
                                  <w:rPr>
                                    <w:rFonts w:ascii="Times New Roman" w:hAnsi="Times New Roman"/>
                                    <w:lang w:val="uk-UA"/>
                                  </w:rPr>
                                  <w:t>.</w:t>
                                </w:r>
                              </w:p>
                            </w:txbxContent>
                          </wps:txbx>
                          <wps:bodyPr rot="0" vert="horz" wrap="square" lIns="0" tIns="0" rIns="0" bIns="0" anchor="t" anchorCtr="0" upright="1">
                            <a:noAutofit/>
                          </wps:bodyPr>
                        </wps:wsp>
                        <wps:wsp>
                          <wps:cNvPr id="500" name="Rectangle 991"/>
                          <wps:cNvSpPr>
                            <a:spLocks noChangeArrowheads="1"/>
                          </wps:cNvSpPr>
                          <wps:spPr bwMode="auto">
                            <a:xfrm>
                              <a:off x="3362" y="14645"/>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F23734" w14:textId="77777777" w:rsidR="00761E31" w:rsidRDefault="00761E31" w:rsidP="003C0F7F">
                                <w:pPr>
                                  <w:pStyle w:val="aa"/>
                                  <w:rPr>
                                    <w:rFonts w:ascii="Times New Roman" w:hAnsi="Times New Roman"/>
                                  </w:rPr>
                                </w:pPr>
                                <w:r>
                                  <w:rPr>
                                    <w:rFonts w:ascii="Times New Roman" w:hAnsi="Times New Roman"/>
                                  </w:rPr>
                                  <w:t>П</w:t>
                                </w:r>
                                <w:r>
                                  <w:rPr>
                                    <w:rFonts w:ascii="Times New Roman" w:hAnsi="Times New Roman"/>
                                    <w:lang w:val="uk-UA"/>
                                  </w:rPr>
                                  <w:t>і</w:t>
                                </w:r>
                                <w:r>
                                  <w:rPr>
                                    <w:rFonts w:ascii="Times New Roman" w:hAnsi="Times New Roman"/>
                                  </w:rPr>
                                  <w:t>дпис</w:t>
                                </w:r>
                              </w:p>
                            </w:txbxContent>
                          </wps:txbx>
                          <wps:bodyPr rot="0" vert="horz" wrap="square" lIns="0" tIns="0" rIns="0" bIns="0" anchor="t" anchorCtr="0" upright="1">
                            <a:noAutofit/>
                          </wps:bodyPr>
                        </wps:wsp>
                        <wps:wsp>
                          <wps:cNvPr id="501" name="Rectangle 992"/>
                          <wps:cNvSpPr>
                            <a:spLocks noChangeArrowheads="1"/>
                          </wps:cNvSpPr>
                          <wps:spPr bwMode="auto">
                            <a:xfrm>
                              <a:off x="1125" y="14928"/>
                              <a:ext cx="10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60DC303" w14:textId="77777777" w:rsidR="00761E31" w:rsidRPr="00626445" w:rsidRDefault="00761E31" w:rsidP="003C0F7F">
                                <w:pPr>
                                  <w:pStyle w:val="aa"/>
                                  <w:jc w:val="left"/>
                                  <w:rPr>
                                    <w:rFonts w:ascii="Times New Roman" w:hAnsi="Times New Roman"/>
                                    <w:sz w:val="18"/>
                                  </w:rPr>
                                </w:pPr>
                                <w:r w:rsidRPr="00626445">
                                  <w:rPr>
                                    <w:sz w:val="18"/>
                                    <w:lang w:val="en-US"/>
                                  </w:rPr>
                                  <w:t xml:space="preserve"> </w:t>
                                </w:r>
                                <w:r w:rsidRPr="00626445">
                                  <w:rPr>
                                    <w:rFonts w:ascii="Times New Roman" w:hAnsi="Times New Roman"/>
                                    <w:sz w:val="18"/>
                                  </w:rPr>
                                  <w:t>Студент</w:t>
                                </w:r>
                              </w:p>
                            </w:txbxContent>
                          </wps:txbx>
                          <wps:bodyPr rot="0" vert="horz" wrap="square" lIns="0" tIns="0" rIns="0" bIns="0" anchor="t" anchorCtr="0" upright="1">
                            <a:noAutofit/>
                          </wps:bodyPr>
                        </wps:wsp>
                        <wps:wsp>
                          <wps:cNvPr id="502" name="Rectangle 993"/>
                          <wps:cNvSpPr>
                            <a:spLocks noChangeArrowheads="1"/>
                          </wps:cNvSpPr>
                          <wps:spPr bwMode="auto">
                            <a:xfrm>
                              <a:off x="1125" y="15210"/>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E71512" w14:textId="77777777" w:rsidR="00761E31" w:rsidRPr="00D10CEB" w:rsidRDefault="00761E31" w:rsidP="00845EF9">
                                <w:pPr>
                                  <w:pStyle w:val="aa"/>
                                  <w:jc w:val="left"/>
                                  <w:rPr>
                                    <w:lang w:val="uk-UA"/>
                                  </w:rPr>
                                </w:pPr>
                              </w:p>
                            </w:txbxContent>
                          </wps:txbx>
                          <wps:bodyPr rot="0" vert="horz" wrap="square" lIns="0" tIns="0" rIns="0" bIns="0" anchor="t" anchorCtr="0" upright="1">
                            <a:noAutofit/>
                          </wps:bodyPr>
                        </wps:wsp>
                        <wps:wsp>
                          <wps:cNvPr id="503" name="Rectangle 994"/>
                          <wps:cNvSpPr>
                            <a:spLocks noChangeArrowheads="1"/>
                          </wps:cNvSpPr>
                          <wps:spPr bwMode="auto">
                            <a:xfrm>
                              <a:off x="1125" y="15493"/>
                              <a:ext cx="10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EC2C5C" w14:textId="77777777" w:rsidR="00761E31" w:rsidRPr="004E52BB" w:rsidRDefault="00761E31" w:rsidP="003C0F7F">
                                <w:pPr>
                                  <w:pStyle w:val="aa"/>
                                  <w:jc w:val="left"/>
                                  <w:rPr>
                                    <w:rFonts w:ascii="Times New Roman" w:hAnsi="Times New Roman"/>
                                    <w:sz w:val="18"/>
                                    <w:szCs w:val="18"/>
                                  </w:rPr>
                                </w:pPr>
                                <w:r w:rsidRPr="004E52BB">
                                  <w:rPr>
                                    <w:rFonts w:ascii="Times New Roman" w:hAnsi="Times New Roman"/>
                                    <w:sz w:val="18"/>
                                    <w:szCs w:val="18"/>
                                    <w:lang w:val="uk-UA"/>
                                  </w:rPr>
                                  <w:t>Керівник</w:t>
                                </w:r>
                              </w:p>
                            </w:txbxContent>
                          </wps:txbx>
                          <wps:bodyPr rot="0" vert="horz" wrap="square" lIns="0" tIns="0" rIns="0" bIns="0" anchor="t" anchorCtr="0" upright="1">
                            <a:noAutofit/>
                          </wps:bodyPr>
                        </wps:wsp>
                        <wps:wsp>
                          <wps:cNvPr id="504" name="Rectangle 995"/>
                          <wps:cNvSpPr>
                            <a:spLocks noChangeArrowheads="1"/>
                          </wps:cNvSpPr>
                          <wps:spPr bwMode="auto">
                            <a:xfrm>
                              <a:off x="1125" y="15775"/>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45FF87" w14:textId="77777777" w:rsidR="00761E31" w:rsidRPr="00626445" w:rsidRDefault="00761E31" w:rsidP="003C0F7F">
                                <w:pPr>
                                  <w:rPr>
                                    <w:rFonts w:cs="Times New Roman"/>
                                    <w:sz w:val="24"/>
                                  </w:rPr>
                                </w:pPr>
                                <w:r w:rsidRPr="00626445">
                                  <w:rPr>
                                    <w:rFonts w:cs="Times New Roman"/>
                                    <w:sz w:val="18"/>
                                    <w:szCs w:val="20"/>
                                    <w:lang w:val="uk-UA"/>
                                  </w:rPr>
                                  <w:t>Зав.комісії</w:t>
                                </w:r>
                              </w:p>
                            </w:txbxContent>
                          </wps:txbx>
                          <wps:bodyPr rot="0" vert="horz" wrap="square" lIns="0" tIns="0" rIns="0" bIns="0" anchor="t" anchorCtr="0" upright="1">
                            <a:noAutofit/>
                          </wps:bodyPr>
                        </wps:wsp>
                        <wps:wsp>
                          <wps:cNvPr id="505" name="Rectangle 996"/>
                          <wps:cNvSpPr>
                            <a:spLocks noChangeArrowheads="1"/>
                          </wps:cNvSpPr>
                          <wps:spPr bwMode="auto">
                            <a:xfrm>
                              <a:off x="1125" y="16057"/>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BC1B42" w14:textId="77777777" w:rsidR="00761E31" w:rsidRPr="00626445" w:rsidRDefault="00761E31" w:rsidP="00626445">
                                <w:pPr>
                                  <w:pStyle w:val="aa"/>
                                  <w:jc w:val="left"/>
                                  <w:rPr>
                                    <w:rFonts w:ascii="Times New Roman" w:hAnsi="Times New Roman"/>
                                    <w:sz w:val="18"/>
                                  </w:rPr>
                                </w:pPr>
                              </w:p>
                            </w:txbxContent>
                          </wps:txbx>
                          <wps:bodyPr rot="0" vert="horz" wrap="square" lIns="0" tIns="0" rIns="0" bIns="0" anchor="t" anchorCtr="0" upright="1">
                            <a:noAutofit/>
                          </wps:bodyPr>
                        </wps:wsp>
                        <wps:wsp>
                          <wps:cNvPr id="506" name="Rectangle 997" descr="Подпись: Бугрякова М.С.&#10; &#10;"/>
                          <wps:cNvSpPr>
                            <a:spLocks noChangeArrowheads="1"/>
                          </wps:cNvSpPr>
                          <wps:spPr bwMode="auto">
                            <a:xfrm>
                              <a:off x="2131" y="14928"/>
                              <a:ext cx="123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AECFB59" w14:textId="77777777" w:rsidR="00761E31" w:rsidRPr="00B171D5" w:rsidRDefault="00761E31" w:rsidP="003C0F7F">
                                <w:pPr>
                                  <w:rPr>
                                    <w:spacing w:val="-20"/>
                                    <w:sz w:val="18"/>
                                  </w:rPr>
                                </w:pPr>
                                <w:r w:rsidRPr="00B171D5">
                                  <w:rPr>
                                    <w:spacing w:val="-20"/>
                                    <w:sz w:val="18"/>
                                  </w:rPr>
                                  <w:t xml:space="preserve"> Панасенко Ю. Ю.</w:t>
                                </w:r>
                              </w:p>
                            </w:txbxContent>
                          </wps:txbx>
                          <wps:bodyPr rot="0" vert="horz" wrap="square" lIns="0" tIns="0" rIns="0" bIns="0" anchor="t" anchorCtr="0" upright="1">
                            <a:noAutofit/>
                          </wps:bodyPr>
                        </wps:wsp>
                        <wps:wsp>
                          <wps:cNvPr id="507" name="Rectangle 998"/>
                          <wps:cNvSpPr>
                            <a:spLocks noChangeArrowheads="1"/>
                          </wps:cNvSpPr>
                          <wps:spPr bwMode="auto">
                            <a:xfrm>
                              <a:off x="3362" y="14928"/>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E38601" w14:textId="77777777" w:rsidR="00761E31" w:rsidRDefault="00761E31" w:rsidP="003C0F7F"/>
                            </w:txbxContent>
                          </wps:txbx>
                          <wps:bodyPr rot="0" vert="horz" wrap="square" lIns="0" tIns="0" rIns="0" bIns="0" anchor="t" anchorCtr="0" upright="1">
                            <a:noAutofit/>
                          </wps:bodyPr>
                        </wps:wsp>
                        <wps:wsp>
                          <wps:cNvPr id="508" name="Rectangle 999"/>
                          <wps:cNvSpPr>
                            <a:spLocks noChangeArrowheads="1"/>
                          </wps:cNvSpPr>
                          <wps:spPr bwMode="auto">
                            <a:xfrm>
                              <a:off x="2131" y="15210"/>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9F0FB8" w14:textId="77777777" w:rsidR="00761E31" w:rsidRDefault="00761E31" w:rsidP="003C0F7F">
                                <w:pPr>
                                  <w:rPr>
                                    <w:spacing w:val="-20"/>
                                    <w:lang w:val="en-US"/>
                                  </w:rPr>
                                </w:pPr>
                              </w:p>
                            </w:txbxContent>
                          </wps:txbx>
                          <wps:bodyPr rot="0" vert="horz" wrap="square" lIns="0" tIns="0" rIns="0" bIns="0" anchor="t" anchorCtr="0" upright="1">
                            <a:noAutofit/>
                          </wps:bodyPr>
                        </wps:wsp>
                        <wps:wsp>
                          <wps:cNvPr id="509" name="Rectangle 1000"/>
                          <wps:cNvSpPr>
                            <a:spLocks noChangeArrowheads="1"/>
                          </wps:cNvSpPr>
                          <wps:spPr bwMode="auto">
                            <a:xfrm>
                              <a:off x="3362" y="1521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FAC2714" w14:textId="77777777" w:rsidR="00761E31" w:rsidRDefault="00761E31" w:rsidP="003C0F7F"/>
                            </w:txbxContent>
                          </wps:txbx>
                          <wps:bodyPr rot="0" vert="horz" wrap="square" lIns="0" tIns="0" rIns="0" bIns="0" anchor="t" anchorCtr="0" upright="1">
                            <a:noAutofit/>
                          </wps:bodyPr>
                        </wps:wsp>
                        <wps:wsp>
                          <wps:cNvPr id="510" name="Rectangle 1001"/>
                          <wps:cNvSpPr>
                            <a:spLocks noChangeArrowheads="1"/>
                          </wps:cNvSpPr>
                          <wps:spPr bwMode="auto">
                            <a:xfrm>
                              <a:off x="2132" y="15496"/>
                              <a:ext cx="124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7C54216" w14:textId="7594B903" w:rsidR="00761E31" w:rsidRPr="00626445" w:rsidRDefault="00761E31" w:rsidP="003C0F7F">
                                <w:pPr>
                                  <w:rPr>
                                    <w:rFonts w:cs="Times New Roman"/>
                                    <w:sz w:val="18"/>
                                    <w:szCs w:val="18"/>
                                  </w:rPr>
                                </w:pPr>
                              </w:p>
                            </w:txbxContent>
                          </wps:txbx>
                          <wps:bodyPr rot="0" vert="horz" wrap="square" lIns="0" tIns="0" rIns="0" bIns="0" anchor="ctr" anchorCtr="0" upright="1">
                            <a:noAutofit/>
                          </wps:bodyPr>
                        </wps:wsp>
                        <wps:wsp>
                          <wps:cNvPr id="511" name="Rectangle 1002"/>
                          <wps:cNvSpPr>
                            <a:spLocks noChangeArrowheads="1"/>
                          </wps:cNvSpPr>
                          <wps:spPr bwMode="auto">
                            <a:xfrm>
                              <a:off x="3362" y="15493"/>
                              <a:ext cx="838"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025C90" w14:textId="77777777" w:rsidR="00761E31" w:rsidRDefault="00761E31" w:rsidP="003C0F7F"/>
                            </w:txbxContent>
                          </wps:txbx>
                          <wps:bodyPr rot="0" vert="horz" wrap="square" lIns="0" tIns="0" rIns="0" bIns="0" anchor="t" anchorCtr="0" upright="1">
                            <a:noAutofit/>
                          </wps:bodyPr>
                        </wps:wsp>
                        <wps:wsp>
                          <wps:cNvPr id="512" name="Rectangle 1003"/>
                          <wps:cNvSpPr>
                            <a:spLocks noChangeArrowheads="1"/>
                          </wps:cNvSpPr>
                          <wps:spPr bwMode="auto">
                            <a:xfrm>
                              <a:off x="4200" y="15493"/>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A8F097" w14:textId="77777777" w:rsidR="00761E31" w:rsidRDefault="00761E31" w:rsidP="003C0F7F"/>
                            </w:txbxContent>
                          </wps:txbx>
                          <wps:bodyPr rot="0" vert="horz" wrap="square" lIns="0" tIns="0" rIns="0" bIns="0" anchor="t" anchorCtr="0" upright="1">
                            <a:noAutofit/>
                          </wps:bodyPr>
                        </wps:wsp>
                        <wps:wsp>
                          <wps:cNvPr id="513" name="Rectangle 1004"/>
                          <wps:cNvSpPr>
                            <a:spLocks noChangeArrowheads="1"/>
                          </wps:cNvSpPr>
                          <wps:spPr bwMode="auto">
                            <a:xfrm>
                              <a:off x="2131" y="15775"/>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AED3801" w14:textId="658AA73E" w:rsidR="00761E31" w:rsidRDefault="00761E31" w:rsidP="003C0F7F"/>
                            </w:txbxContent>
                          </wps:txbx>
                          <wps:bodyPr rot="0" vert="horz" wrap="square" lIns="0" tIns="0" rIns="0" bIns="0" anchor="t" anchorCtr="0" upright="1">
                            <a:noAutofit/>
                          </wps:bodyPr>
                        </wps:wsp>
                        <wps:wsp>
                          <wps:cNvPr id="514" name="Rectangle 1005"/>
                          <wps:cNvSpPr>
                            <a:spLocks noChangeArrowheads="1"/>
                          </wps:cNvSpPr>
                          <wps:spPr bwMode="auto">
                            <a:xfrm>
                              <a:off x="3362" y="15775"/>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5E5A5C" w14:textId="77777777" w:rsidR="00761E31" w:rsidRDefault="00761E31" w:rsidP="003C0F7F"/>
                            </w:txbxContent>
                          </wps:txbx>
                          <wps:bodyPr rot="0" vert="horz" wrap="square" lIns="0" tIns="0" rIns="0" bIns="0" anchor="t" anchorCtr="0" upright="1">
                            <a:noAutofit/>
                          </wps:bodyPr>
                        </wps:wsp>
                        <wps:wsp>
                          <wps:cNvPr id="515" name="Rectangle 1006"/>
                          <wps:cNvSpPr>
                            <a:spLocks noChangeArrowheads="1"/>
                          </wps:cNvSpPr>
                          <wps:spPr bwMode="auto">
                            <a:xfrm>
                              <a:off x="4200" y="15775"/>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804AED" w14:textId="77777777" w:rsidR="00761E31" w:rsidRDefault="00761E31" w:rsidP="003C0F7F"/>
                            </w:txbxContent>
                          </wps:txbx>
                          <wps:bodyPr rot="0" vert="horz" wrap="square" lIns="0" tIns="0" rIns="0" bIns="0" anchor="t" anchorCtr="0" upright="1">
                            <a:noAutofit/>
                          </wps:bodyPr>
                        </wps:wsp>
                        <wps:wsp>
                          <wps:cNvPr id="516" name="Rectangle 1007"/>
                          <wps:cNvSpPr>
                            <a:spLocks noChangeArrowheads="1"/>
                          </wps:cNvSpPr>
                          <wps:spPr bwMode="auto">
                            <a:xfrm>
                              <a:off x="2131" y="16057"/>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E205ED" w14:textId="77777777" w:rsidR="00761E31" w:rsidRPr="00B43088" w:rsidRDefault="00761E31" w:rsidP="00FF4DFD">
                                <w:pPr>
                                  <w:rPr>
                                    <w:spacing w:val="-8"/>
                                    <w:sz w:val="18"/>
                                    <w:szCs w:val="18"/>
                                    <w:lang w:val="uk-UA"/>
                                  </w:rPr>
                                </w:pPr>
                              </w:p>
                              <w:p w14:paraId="0C0A3768" w14:textId="77777777" w:rsidR="00761E31" w:rsidRPr="00B43088" w:rsidRDefault="00761E31" w:rsidP="00FF4DFD"/>
                              <w:p w14:paraId="7EFC503E" w14:textId="77777777" w:rsidR="00761E31" w:rsidRPr="00626445" w:rsidRDefault="00761E31" w:rsidP="003F0284">
                                <w:pPr>
                                  <w:rPr>
                                    <w:rFonts w:cs="Times New Roman"/>
                                    <w:sz w:val="18"/>
                                    <w:szCs w:val="18"/>
                                  </w:rPr>
                                </w:pPr>
                              </w:p>
                              <w:p w14:paraId="309F54F5" w14:textId="77777777" w:rsidR="00761E31" w:rsidRPr="003F0284" w:rsidRDefault="00761E31" w:rsidP="003F0284"/>
                            </w:txbxContent>
                          </wps:txbx>
                          <wps:bodyPr rot="0" vert="horz" wrap="square" lIns="0" tIns="0" rIns="0" bIns="0" anchor="t" anchorCtr="0" upright="1">
                            <a:noAutofit/>
                          </wps:bodyPr>
                        </wps:wsp>
                        <wps:wsp>
                          <wps:cNvPr id="517" name="Rectangle 1008"/>
                          <wps:cNvSpPr>
                            <a:spLocks noChangeArrowheads="1"/>
                          </wps:cNvSpPr>
                          <wps:spPr bwMode="auto">
                            <a:xfrm>
                              <a:off x="3362" y="16057"/>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08C0113" w14:textId="77777777" w:rsidR="00761E31" w:rsidRDefault="00761E31" w:rsidP="003C0F7F"/>
                            </w:txbxContent>
                          </wps:txbx>
                          <wps:bodyPr rot="0" vert="horz" wrap="square" lIns="0" tIns="0" rIns="0" bIns="0" anchor="t" anchorCtr="0" upright="1">
                            <a:noAutofit/>
                          </wps:bodyPr>
                        </wps:wsp>
                        <wps:wsp>
                          <wps:cNvPr id="518" name="Rectangle 1009"/>
                          <wps:cNvSpPr>
                            <a:spLocks noChangeArrowheads="1"/>
                          </wps:cNvSpPr>
                          <wps:spPr bwMode="auto">
                            <a:xfrm>
                              <a:off x="4200" y="16057"/>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6BCF49" w14:textId="77777777" w:rsidR="00761E31" w:rsidRDefault="00761E31" w:rsidP="003C0F7F"/>
                            </w:txbxContent>
                          </wps:txbx>
                          <wps:bodyPr rot="0" vert="horz" wrap="square" lIns="0" tIns="0" rIns="0" bIns="0" anchor="t" anchorCtr="0" upright="1">
                            <a:noAutofit/>
                          </wps:bodyPr>
                        </wps:wsp>
                        <wps:wsp>
                          <wps:cNvPr id="519" name="Rectangle 1010"/>
                          <wps:cNvSpPr>
                            <a:spLocks noChangeArrowheads="1"/>
                          </wps:cNvSpPr>
                          <wps:spPr bwMode="auto">
                            <a:xfrm>
                              <a:off x="2131" y="14363"/>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E35EBC" w14:textId="77777777" w:rsidR="00761E31" w:rsidRDefault="00761E31" w:rsidP="003C0F7F"/>
                              <w:p w14:paraId="1AB630A2" w14:textId="77777777" w:rsidR="00761E31" w:rsidRDefault="00761E31" w:rsidP="003C0F7F"/>
                            </w:txbxContent>
                          </wps:txbx>
                          <wps:bodyPr rot="0" vert="horz" wrap="square" lIns="0" tIns="0" rIns="0" bIns="0" anchor="t" anchorCtr="0" upright="1">
                            <a:noAutofit/>
                          </wps:bodyPr>
                        </wps:wsp>
                        <wps:wsp>
                          <wps:cNvPr id="520" name="Rectangle 1011"/>
                          <wps:cNvSpPr>
                            <a:spLocks noChangeArrowheads="1"/>
                          </wps:cNvSpPr>
                          <wps:spPr bwMode="auto">
                            <a:xfrm>
                              <a:off x="3362" y="14363"/>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10DCCB" w14:textId="77777777" w:rsidR="00761E31" w:rsidRDefault="00761E31" w:rsidP="003C0F7F"/>
                            </w:txbxContent>
                          </wps:txbx>
                          <wps:bodyPr rot="0" vert="horz" wrap="square" lIns="0" tIns="0" rIns="0" bIns="0" anchor="t" anchorCtr="0" upright="1">
                            <a:noAutofit/>
                          </wps:bodyPr>
                        </wps:wsp>
                        <wps:wsp>
                          <wps:cNvPr id="521" name="Rectangle 1012"/>
                          <wps:cNvSpPr>
                            <a:spLocks noChangeArrowheads="1"/>
                          </wps:cNvSpPr>
                          <wps:spPr bwMode="auto">
                            <a:xfrm>
                              <a:off x="2131" y="14080"/>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62E66A" w14:textId="77777777" w:rsidR="00761E31" w:rsidRDefault="00761E31" w:rsidP="003C0F7F"/>
                              <w:p w14:paraId="3B2E33DE" w14:textId="77777777" w:rsidR="00761E31" w:rsidRDefault="00761E31" w:rsidP="003C0F7F"/>
                              <w:p w14:paraId="7688B0CC" w14:textId="77777777" w:rsidR="00761E31" w:rsidRDefault="00761E31" w:rsidP="003C0F7F"/>
                              <w:p w14:paraId="74F38A8D" w14:textId="77777777" w:rsidR="00761E31" w:rsidRDefault="00761E31" w:rsidP="003C0F7F"/>
                              <w:p w14:paraId="3E173A95" w14:textId="77777777" w:rsidR="00761E31" w:rsidRDefault="00761E31" w:rsidP="003C0F7F"/>
                            </w:txbxContent>
                          </wps:txbx>
                          <wps:bodyPr rot="0" vert="horz" wrap="square" lIns="0" tIns="0" rIns="0" bIns="0" anchor="t" anchorCtr="0" upright="1">
                            <a:noAutofit/>
                          </wps:bodyPr>
                        </wps:wsp>
                        <wps:wsp>
                          <wps:cNvPr id="522" name="Rectangle 1013"/>
                          <wps:cNvSpPr>
                            <a:spLocks noChangeArrowheads="1"/>
                          </wps:cNvSpPr>
                          <wps:spPr bwMode="auto">
                            <a:xfrm>
                              <a:off x="3362" y="1408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C1073A" w14:textId="77777777" w:rsidR="00761E31" w:rsidRDefault="00761E31" w:rsidP="003C0F7F"/>
                            </w:txbxContent>
                          </wps:txbx>
                          <wps:bodyPr rot="0" vert="horz" wrap="square" lIns="0" tIns="0" rIns="0" bIns="0" anchor="t" anchorCtr="0" upright="1">
                            <a:noAutofit/>
                          </wps:bodyPr>
                        </wps:wsp>
                        <wps:wsp>
                          <wps:cNvPr id="523" name="Rectangle 1014"/>
                          <wps:cNvSpPr>
                            <a:spLocks noChangeArrowheads="1"/>
                          </wps:cNvSpPr>
                          <wps:spPr bwMode="auto">
                            <a:xfrm>
                              <a:off x="1125" y="14363"/>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BC4058" w14:textId="77777777" w:rsidR="00761E31" w:rsidRDefault="00761E31" w:rsidP="003C0F7F"/>
                            </w:txbxContent>
                          </wps:txbx>
                          <wps:bodyPr rot="0" vert="horz" wrap="square" lIns="0" tIns="0" rIns="0" bIns="0" anchor="t" anchorCtr="0" upright="1">
                            <a:noAutofit/>
                          </wps:bodyPr>
                        </wps:wsp>
                        <wps:wsp>
                          <wps:cNvPr id="524" name="Rectangle 1015"/>
                          <wps:cNvSpPr>
                            <a:spLocks noChangeArrowheads="1"/>
                          </wps:cNvSpPr>
                          <wps:spPr bwMode="auto">
                            <a:xfrm>
                              <a:off x="1517" y="14363"/>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57DEA6" w14:textId="77777777" w:rsidR="00761E31" w:rsidRDefault="00761E31" w:rsidP="003C0F7F"/>
                              <w:p w14:paraId="2D054373" w14:textId="77777777" w:rsidR="00761E31" w:rsidRDefault="00761E31" w:rsidP="003C0F7F"/>
                              <w:p w14:paraId="3DF94EA5" w14:textId="77777777" w:rsidR="00761E31" w:rsidRDefault="00761E31" w:rsidP="003C0F7F"/>
                              <w:p w14:paraId="204AEECE" w14:textId="77777777" w:rsidR="00761E31" w:rsidRDefault="00761E31" w:rsidP="003C0F7F"/>
                              <w:p w14:paraId="75B806A9" w14:textId="77777777" w:rsidR="00761E31" w:rsidRDefault="00761E31" w:rsidP="003C0F7F"/>
                            </w:txbxContent>
                          </wps:txbx>
                          <wps:bodyPr rot="0" vert="horz" wrap="square" lIns="0" tIns="0" rIns="0" bIns="0" anchor="t" anchorCtr="0" upright="1">
                            <a:noAutofit/>
                          </wps:bodyPr>
                        </wps:wsp>
                        <wps:wsp>
                          <wps:cNvPr id="525" name="Rectangle 1016"/>
                          <wps:cNvSpPr>
                            <a:spLocks noChangeArrowheads="1"/>
                          </wps:cNvSpPr>
                          <wps:spPr bwMode="auto">
                            <a:xfrm>
                              <a:off x="1125" y="14080"/>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190A17" w14:textId="77777777" w:rsidR="00761E31" w:rsidRDefault="00761E31" w:rsidP="003C0F7F"/>
                            </w:txbxContent>
                          </wps:txbx>
                          <wps:bodyPr rot="0" vert="horz" wrap="square" lIns="0" tIns="0" rIns="0" bIns="0" anchor="t" anchorCtr="0" upright="1">
                            <a:noAutofit/>
                          </wps:bodyPr>
                        </wps:wsp>
                        <wps:wsp>
                          <wps:cNvPr id="526" name="Rectangle 1017"/>
                          <wps:cNvSpPr>
                            <a:spLocks noChangeArrowheads="1"/>
                          </wps:cNvSpPr>
                          <wps:spPr bwMode="auto">
                            <a:xfrm>
                              <a:off x="1517" y="14080"/>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18C60A" w14:textId="77777777" w:rsidR="00761E31" w:rsidRDefault="00761E31" w:rsidP="003C0F7F"/>
                              <w:p w14:paraId="3C7266DE" w14:textId="77777777" w:rsidR="00761E31" w:rsidRDefault="00761E31" w:rsidP="003C0F7F"/>
                              <w:p w14:paraId="0BE12872" w14:textId="77777777" w:rsidR="00761E31" w:rsidRDefault="00761E31" w:rsidP="003C0F7F"/>
                              <w:p w14:paraId="57D95011" w14:textId="77777777" w:rsidR="00761E31" w:rsidRDefault="00761E31" w:rsidP="003C0F7F"/>
                              <w:p w14:paraId="46E16DEC" w14:textId="77777777" w:rsidR="00761E31" w:rsidRDefault="00761E31" w:rsidP="003C0F7F"/>
                              <w:p w14:paraId="5142D717" w14:textId="77777777" w:rsidR="00761E31" w:rsidRDefault="00761E31" w:rsidP="003C0F7F"/>
                              <w:p w14:paraId="0C427DD4" w14:textId="77777777" w:rsidR="00761E31" w:rsidRDefault="00761E31" w:rsidP="003C0F7F"/>
                              <w:p w14:paraId="6DE1D3C7" w14:textId="77777777" w:rsidR="00761E31" w:rsidRDefault="00761E31" w:rsidP="003C0F7F"/>
                              <w:p w14:paraId="0B86681E" w14:textId="77777777" w:rsidR="00761E31" w:rsidRDefault="00761E31" w:rsidP="003C0F7F"/>
                            </w:txbxContent>
                          </wps:txbx>
                          <wps:bodyPr rot="0" vert="horz" wrap="square" lIns="0" tIns="0" rIns="0" bIns="0" anchor="t" anchorCtr="0" upright="1">
                            <a:noAutofit/>
                          </wps:bodyPr>
                        </wps:wsp>
                        <wps:wsp>
                          <wps:cNvPr id="527" name="Rectangle 1018"/>
                          <wps:cNvSpPr>
                            <a:spLocks noChangeArrowheads="1"/>
                          </wps:cNvSpPr>
                          <wps:spPr bwMode="auto">
                            <a:xfrm>
                              <a:off x="10629" y="15210"/>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109DD3" w14:textId="77777777" w:rsidR="00761E31" w:rsidRDefault="00761E31" w:rsidP="003C0F7F">
                                <w:pPr>
                                  <w:jc w:val="center"/>
                                </w:pPr>
                                <w:fldSimple w:instr=" SECTIONPAGES  \* Arabic  \* MERGEFORMAT ">
                                  <w:r w:rsidR="008E1304" w:rsidRPr="008E1304">
                                    <w:rPr>
                                      <w:rStyle w:val="ab"/>
                                      <w:noProof/>
                                    </w:rPr>
                                    <w:t>6</w:t>
                                  </w:r>
                                </w:fldSimple>
                              </w:p>
                            </w:txbxContent>
                          </wps:txbx>
                          <wps:bodyPr rot="0" vert="horz" wrap="square" lIns="0" tIns="0" rIns="0" bIns="0" anchor="t" anchorCtr="0" upright="1">
                            <a:noAutofit/>
                          </wps:bodyPr>
                        </wps:wsp>
                        <wps:wsp>
                          <wps:cNvPr id="528" name="Rectangle 1019"/>
                          <wps:cNvSpPr>
                            <a:spLocks noChangeArrowheads="1"/>
                          </wps:cNvSpPr>
                          <wps:spPr bwMode="auto">
                            <a:xfrm>
                              <a:off x="9511" y="15210"/>
                              <a:ext cx="2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E8BAF9" w14:textId="77777777" w:rsidR="00761E31" w:rsidRDefault="00761E31" w:rsidP="003C0F7F">
                                <w:pPr>
                                  <w:jc w:val="center"/>
                                </w:pPr>
                              </w:p>
                            </w:txbxContent>
                          </wps:txbx>
                          <wps:bodyPr rot="0" vert="horz" wrap="square" lIns="0" tIns="0" rIns="0" bIns="0" anchor="t" anchorCtr="0" upright="1">
                            <a:noAutofit/>
                          </wps:bodyPr>
                        </wps:wsp>
                        <wps:wsp>
                          <wps:cNvPr id="529" name="Rectangle 1020"/>
                          <wps:cNvSpPr>
                            <a:spLocks noChangeArrowheads="1"/>
                          </wps:cNvSpPr>
                          <wps:spPr bwMode="auto">
                            <a:xfrm>
                              <a:off x="8952" y="15210"/>
                              <a:ext cx="27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3F34CC" w14:textId="77777777" w:rsidR="00761E31" w:rsidRDefault="00761E31" w:rsidP="003C0F7F">
                                <w:pPr>
                                  <w:jc w:val="center"/>
                                </w:pPr>
                              </w:p>
                            </w:txbxContent>
                          </wps:txbx>
                          <wps:bodyPr rot="0" vert="horz" wrap="square" lIns="0" tIns="0" rIns="0" bIns="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0EB12CF3" id="Group 950" o:spid="_x0000_s1339" style="position:absolute;margin-left:-28.8pt;margin-top:-22.7pt;width:523.9pt;height:814.5pt;z-index:251660800" coordorigin="1125,238" coordsize="10305,16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">
              <v:rect id="Rectangle 951" o:spid="_x0000_s1340" style="position:absolute;left:1517;top:14645;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E6YsQA&#10;AADcAAAADwAAAGRycy9kb3ducmV2LnhtbERPXWvCMBR9F/wP4Q58EU0dU7QaRTZEmWywKj5fmrum&#10;2tx0TdTu35uHwR4P53uxam0lbtT40rGC0TABQZw7XXKh4HjYDKYgfEDWWDkmBb/kYbXsdhaYanfn&#10;L7ploRAxhH2KCkwIdSqlzw1Z9ENXE0fu2zUWQ4RNIXWD9xhuK/mcJBNpseTYYLCmV0P5JbtaBafs&#10;Mis+tvvx7H381t/vfs5m9HlWqvfUrucgArXhX/zn3mkFL5M4P56JR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hOmLEAAAA3AAAAA8AAAAAAAAAAAAAAAAAmAIAAGRycy9k&#10;b3ducmV2LnhtbFBLBQYAAAAABAAEAPUAAACJAwAAAAA=&#10;" filled="f" stroked="f" strokeweight=".25pt">
                <v:textbox inset="0,0,0,0">
                  <w:txbxContent>
                    <w:p w14:paraId="3072B249" w14:textId="77777777" w:rsidR="00761E31" w:rsidRDefault="00761E31" w:rsidP="003C0F7F">
                      <w:pPr>
                        <w:pStyle w:val="aa"/>
                        <w:rPr>
                          <w:rFonts w:ascii="Times New Roman" w:hAnsi="Times New Roman"/>
                          <w:lang w:val="uk-UA"/>
                        </w:rPr>
                      </w:pPr>
                      <w:r>
                        <w:rPr>
                          <w:rFonts w:ascii="Times New Roman" w:hAnsi="Times New Roman"/>
                          <w:lang w:val="uk-UA"/>
                        </w:rPr>
                        <w:t>Арк.</w:t>
                      </w:r>
                    </w:p>
                  </w:txbxContent>
                </v:textbox>
              </v:rect>
              <v:rect id="Rectangle 952" o:spid="_x0000_s1341" style="position:absolute;left:2131;top:14645;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f+ccA&#10;AADcAAAADwAAAGRycy9kb3ducmV2LnhtbESPQWvCQBSE7wX/w/IEL6VuIlVqdJVSKZWKQtPS8yP7&#10;zEazb2N2q/Hfd4VCj8PMfMPMl52txZlaXzlWkA4TEMSF0xWXCr4+Xx+eQPiArLF2TAqu5GG56N3N&#10;MdPuwh90zkMpIoR9hgpMCE0mpS8MWfRD1xBHb+9aiyHKtpS6xUuE21qOkmQiLVYcFww29GKoOOY/&#10;VsF3fpyW27fNePo+Xt1v1qeDSXcHpQb97nkGIlAX/sN/7bVW8DhJ4X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tn/nHAAAA3AAAAA8AAAAAAAAAAAAAAAAAmAIAAGRy&#10;cy9kb3ducmV2LnhtbFBLBQYAAAAABAAEAPUAAACMAwAAAAA=&#10;" filled="f" stroked="f" strokeweight=".25pt">
                <v:textbox inset="0,0,0,0">
                  <w:txbxContent>
                    <w:p w14:paraId="7D7B1E63" w14:textId="77777777" w:rsidR="00761E31" w:rsidRDefault="00761E31" w:rsidP="003C0F7F">
                      <w:pPr>
                        <w:pStyle w:val="aa"/>
                        <w:rPr>
                          <w:rFonts w:ascii="Times New Roman" w:hAnsi="Times New Roman"/>
                        </w:rPr>
                      </w:pPr>
                      <w:r>
                        <w:rPr>
                          <w:rFonts w:ascii="Times New Roman" w:hAnsi="Times New Roman"/>
                        </w:rPr>
                        <w:t>№ докум</w:t>
                      </w:r>
                    </w:p>
                  </w:txbxContent>
                </v:textbox>
              </v:rect>
              <v:rect id="Rectangle 953" o:spid="_x0000_s1342" style="position:absolute;left:4200;top:14645;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8BjscA&#10;AADcAAAADwAAAGRycy9kb3ducmV2LnhtbESPQWsCMRSE7wX/Q3iCl6JZpYquRhGlVCotdFs8PzbP&#10;zermZd2kuv33plDocZiZb5jFqrWVuFLjS8cKhoMEBHHudMmFgq/P5/4UhA/IGivHpOCHPKyWnYcF&#10;ptrd+IOuWShEhLBPUYEJoU6l9Lkhi37gauLoHV1jMUTZFFI3eItwW8lRkkykxZLjgsGaNobyc/Zt&#10;FRyy86x4e9mPZ6/j7eN+dzmZ4ftJqV63Xc9BBGrDf/ivvdMKniYj+D0Tj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s/AY7HAAAA3AAAAA8AAAAAAAAAAAAAAAAAmAIAAGRy&#10;cy9kb3ducmV2LnhtbFBLBQYAAAAABAAEAPUAAACMAwAAAAA=&#10;" filled="f" stroked="f" strokeweight=".25pt">
                <v:textbox inset="0,0,0,0">
                  <w:txbxContent>
                    <w:p w14:paraId="62AD9067" w14:textId="77777777" w:rsidR="00761E31" w:rsidRDefault="00761E31" w:rsidP="003C0F7F">
                      <w:pPr>
                        <w:pStyle w:val="aa"/>
                        <w:rPr>
                          <w:rFonts w:ascii="Times New Roman" w:hAnsi="Times New Roman"/>
                        </w:rPr>
                      </w:pPr>
                      <w:r>
                        <w:rPr>
                          <w:rFonts w:ascii="Times New Roman" w:hAnsi="Times New Roman"/>
                        </w:rPr>
                        <w:t>Дата</w:t>
                      </w:r>
                    </w:p>
                  </w:txbxContent>
                </v:textbox>
              </v:rect>
              <v:rect id="Rectangle 954" o:spid="_x0000_s1343" style="position:absolute;left:4200;top:14928;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OkFccA&#10;AADcAAAADwAAAGRycy9kb3ducmV2LnhtbESPQWsCMRSE74L/ITyhl1KztlV0axRpKRXFgqv0/Ng8&#10;N6ubl+0m1e2/b4SCx2FmvmGm89ZW4kyNLx0rGPQTEMS50yUXCva794cxCB+QNVaOScEveZjPup0p&#10;ptpdeEvnLBQiQtinqMCEUKdS+tyQRd93NXH0Dq6xGKJsCqkbvES4reRjkoykxZLjgsGaXg3lp+zH&#10;KvjKTpNi87EeTlbDt/v18vtoBp9Hpe567eIFRKA23ML/7aVW8Dx6guuZe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zpBXHAAAA3AAAAA8AAAAAAAAAAAAAAAAAmAIAAGRy&#10;cy9kb3ducmV2LnhtbFBLBQYAAAAABAAEAPUAAACMAwAAAAA=&#10;" filled="f" stroked="f" strokeweight=".25pt">
                <v:textbox inset="0,0,0,0">
                  <w:txbxContent>
                    <w:p w14:paraId="34F74895" w14:textId="77777777" w:rsidR="00761E31" w:rsidRDefault="00761E31" w:rsidP="003C0F7F"/>
                  </w:txbxContent>
                </v:textbox>
              </v:rect>
              <v:rect id="Rectangle 955" o:spid="_x0000_s1344" style="position:absolute;left:4200;top:15210;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o8YccA&#10;AADcAAAADwAAAGRycy9kb3ducmV2LnhtbESPQWsCMRSE74X+h/CEXopmFRVdjVKUUqm00G3x/Ng8&#10;N6ubl3WT6vrvjVDocZiZb5j5srWVOFPjS8cK+r0EBHHudMmFgp/v1+4EhA/IGivHpOBKHpaLx4c5&#10;ptpd+IvOWShEhLBPUYEJoU6l9Lkhi77nauLo7V1jMUTZFFI3eIlwW8lBkoylxZLjgsGaVobyY/Zr&#10;Feyy47T4eNuOpu+j9fN2czqY/udBqadO+zIDEagN/+G/9kYrGI6HcD8Tj4B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aPGHHAAAA3AAAAA8AAAAAAAAAAAAAAAAAmAIAAGRy&#10;cy9kb3ducmV2LnhtbFBLBQYAAAAABAAEAPUAAACMAwAAAAA=&#10;" filled="f" stroked="f" strokeweight=".25pt">
                <v:textbox inset="0,0,0,0">
                  <w:txbxContent>
                    <w:p w14:paraId="09C3CD23" w14:textId="77777777" w:rsidR="00761E31" w:rsidRDefault="00761E31" w:rsidP="003C0F7F"/>
                  </w:txbxContent>
                </v:textbox>
              </v:rect>
              <v:rect id="Rectangle 956" o:spid="_x0000_s1345" style="position:absolute;left:4200;top:14363;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aZ+scA&#10;AADcAAAADwAAAGRycy9kb3ducmV2LnhtbESPQWvCQBSE7wX/w/IEL0U3SiMaXaW0lEpFwVh6fmSf&#10;2Wj2bZrdavrvu4VCj8PMfMMs152txZVaXzlWMB4lIIgLpysuFbwfX4YzED4ga6wdk4Jv8rBe9e6W&#10;mGl34wNd81CKCGGfoQITQpNJ6QtDFv3INcTRO7nWYoiyLaVu8RbhtpaTJJlKixXHBYMNPRkqLvmX&#10;VfCRX+bl7nWbzt/S5/vt5vNsxvuzUoN+97gAEagL/+G/9kYreJim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WmfrHAAAA3AAAAA8AAAAAAAAAAAAAAAAAmAIAAGRy&#10;cy9kb3ducmV2LnhtbFBLBQYAAAAABAAEAPUAAACMAwAAAAA=&#10;" filled="f" stroked="f" strokeweight=".25pt">
                <v:textbox inset="0,0,0,0">
                  <w:txbxContent>
                    <w:p w14:paraId="478B7D9C" w14:textId="77777777" w:rsidR="00761E31" w:rsidRDefault="00761E31" w:rsidP="003C0F7F"/>
                  </w:txbxContent>
                </v:textbox>
              </v:rect>
              <v:rect id="Rectangle 957" o:spid="_x0000_s1346" style="position:absolute;left:4200;top:14080;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QHjccA&#10;AADcAAAADwAAAGRycy9kb3ducmV2LnhtbESPQWvCQBSE7wX/w/IEL0U3Sg0aXaW0lEpFwVh6fmSf&#10;2Wj2bZrdavrvu4VCj8PMfMMs152txZVaXzlWMB4lIIgLpysuFbwfX4YzED4ga6wdk4Jv8rBe9e6W&#10;mGl34wNd81CKCGGfoQITQpNJ6QtDFv3INcTRO7nWYoiyLaVu8RbhtpaTJEmlxYrjgsGGngwVl/zL&#10;KvjIL/Ny97qdzt+mz/fbzefZjPdnpQb97nEBIlAX/sN/7Y1W8JCm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QEB43HAAAA3AAAAA8AAAAAAAAAAAAAAAAAmAIAAGRy&#10;cy9kb3ducmV2LnhtbFBLBQYAAAAABAAEAPUAAACMAwAAAAA=&#10;" filled="f" stroked="f" strokeweight=".25pt">
                <v:textbox inset="0,0,0,0">
                  <w:txbxContent>
                    <w:p w14:paraId="427FEC97" w14:textId="77777777" w:rsidR="00761E31" w:rsidRDefault="00761E31" w:rsidP="003C0F7F"/>
                  </w:txbxContent>
                </v:textbox>
              </v:rect>
              <v:group id="Group 958" o:spid="_x0000_s1347" style="position:absolute;left:1125;top:238;width:10305;height:16088" coordorigin="1125,238" coordsize="10305,16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EDMYAAADcAAAADwAAAGRycy9kb3ducmV2LnhtbESPQWvCQBSE74L/YXlC&#10;b3UTa22JWUVEpQcpVAvF2yP7TEKyb0N2TeK/7xYKHoeZ+YZJ14OpRUetKy0riKcRCOLM6pJzBd/n&#10;/fM7COeRNdaWScGdHKxX41GKibY9f1F38rkIEHYJKii8bxIpXVaQQTe1DXHwrrY16INsc6lb7APc&#10;1HIWRQtpsOSwUGBD24Ky6nQzCg499puXeNcdq+v2fjm/fv4cY1LqaTJsliA8Df4R/m9/aAXzxR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0nEQMxgAAANwA&#10;AAAPAAAAAAAAAAAAAAAAAKoCAABkcnMvZG93bnJldi54bWxQSwUGAAAAAAQABAD6AAAAnQMAAAAA&#10;">
                <v:rect id="Rectangle 959" o:spid="_x0000_s1348" style="position:absolute;left:9791;top:1521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c2ZMQA&#10;AADcAAAADwAAAGRycy9kb3ducmV2LnhtbERPXWvCMBR9F/wP4Q58EU0dU7QaRTZEmWywKj5fmrum&#10;2tx0TdTu35uHwR4P53uxam0lbtT40rGC0TABQZw7XXKh4HjYDKYgfEDWWDkmBb/kYbXsdhaYanfn&#10;L7ploRAxhH2KCkwIdSqlzw1Z9ENXE0fu2zUWQ4RNIXWD9xhuK/mcJBNpseTYYLCmV0P5JbtaBafs&#10;Mis+tvvx7H381t/vfs5m9HlWqvfUrucgArXhX/zn3mkFL5O4Np6JR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XNmTEAAAA3AAAAA8AAAAAAAAAAAAAAAAAmAIAAGRycy9k&#10;b3ducmV2LnhtbFBLBQYAAAAABAAEAPUAAACJAwAAAAA=&#10;" filled="f" stroked="f" strokeweight=".25pt">
                  <v:textbox inset="0,0,0,0">
                    <w:txbxContent>
                      <w:p w14:paraId="76602182" w14:textId="77777777" w:rsidR="00761E31" w:rsidRPr="0062217E" w:rsidRDefault="00761E31" w:rsidP="0062217E">
                        <w:pPr>
                          <w:jc w:val="center"/>
                          <w:rPr>
                            <w:lang w:val="uk-UA"/>
                          </w:rPr>
                        </w:pPr>
                        <w:r>
                          <w:rPr>
                            <w:lang w:val="uk-UA"/>
                          </w:rPr>
                          <w:fldChar w:fldCharType="begin"/>
                        </w:r>
                        <w:r>
                          <w:rPr>
                            <w:lang w:val="uk-UA"/>
                          </w:rPr>
                          <w:instrText xml:space="preserve"> PAGE  \* Arabic  \* MERGEFORMAT </w:instrText>
                        </w:r>
                        <w:r>
                          <w:rPr>
                            <w:lang w:val="uk-UA"/>
                          </w:rPr>
                          <w:fldChar w:fldCharType="separate"/>
                        </w:r>
                        <w:r w:rsidR="008E1304">
                          <w:rPr>
                            <w:noProof/>
                            <w:lang w:val="uk-UA"/>
                          </w:rPr>
                          <w:t>12</w:t>
                        </w:r>
                        <w:r>
                          <w:rPr>
                            <w:lang w:val="uk-UA"/>
                          </w:rPr>
                          <w:fldChar w:fldCharType="end"/>
                        </w:r>
                      </w:p>
                    </w:txbxContent>
                  </v:textbox>
                </v:rect>
                <v:rect id="Rectangle 960" o:spid="_x0000_s1349" style="position:absolute;left:9231;top:15210;width:28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uT/8cA&#10;AADcAAAADwAAAGRycy9kb3ducmV2LnhtbESPQWvCQBSE7wX/w/IEL0U3ShUTXaW0lEpFwVh6fmSf&#10;2Wj2bZrdavrvu4VCj8PMfMMs152txZVaXzlWMB4lIIgLpysuFbwfX4ZzED4ga6wdk4Jv8rBe9e6W&#10;mGl34wNd81CKCGGfoQITQpNJ6QtDFv3INcTRO7nWYoiyLaVu8RbhtpaTJJlJixXHBYMNPRkqLvmX&#10;VfCRX9Jy97qdpm/T5/vt5vNsxvuzUoN+97gAEagL/+G/9kYreJil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bk//HAAAA3AAAAA8AAAAAAAAAAAAAAAAAmAIAAGRy&#10;cy9kb3ducmV2LnhtbFBLBQYAAAAABAAEAPUAAACMAwAAAAA=&#10;" filled="f" stroked="f" strokeweight=".25pt">
                  <v:textbox inset="0,0,0,0">
                    <w:txbxContent>
                      <w:p w14:paraId="4CE6D50A" w14:textId="77777777" w:rsidR="00761E31" w:rsidRDefault="00761E31" w:rsidP="003C0F7F">
                        <w:pPr>
                          <w:jc w:val="center"/>
                        </w:pPr>
                        <w:r>
                          <w:t>Н</w:t>
                        </w:r>
                      </w:p>
                    </w:txbxContent>
                  </v:textbox>
                </v:rect>
                <v:group id="Group 961" o:spid="_x0000_s1350" style="position:absolute;left:1125;top:238;width:10305;height:16088" coordorigin="1125,238" coordsize="10343,1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group id="Group 962" o:spid="_x0000_s1351" style="position:absolute;left:1125;top:238;width:10343;height:16103" coordorigin="1134,340" coordsize="10433,1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eDvPsYAAADcAAAADwAAAGRycy9kb3ducmV2LnhtbESPW2vCQBSE3wv9D8sp&#10;+KabVHshzSoiVXwQobFQ+nbInlwwezZk1yT+e7cg9HGYmW+YdDWaRvTUudqygngWgSDOra65VPB9&#10;2k7fQTiPrLGxTAqu5GC1fHxIMdF24C/qM1+KAGGXoILK+zaR0uUVGXQz2xIHr7CdQR9kV0rd4RDg&#10;ppHPUfQqDdYcFipsaVNRfs4uRsFuwGE9jz/7w7nYXH9PL8efQ0xKTZ7G9QcIT6P/D9/be61g8RbD&#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4O8+xgAAANwA&#10;AAAPAAAAAAAAAAAAAAAAAKoCAABkcnMvZG93bnJldi54bWxQSwUGAAAAAAQABAD6AAAAnQMAAAAA&#10;">
                    <v:rect id="Rectangle 963" o:spid="_x0000_s1352" style="position:absolute;left:1134;top:340;width:10433;height:16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8iAMQA&#10;AADcAAAADwAAAGRycy9kb3ducmV2LnhtbESP0YrCMBRE34X9h3AX9k1TZdG1GqUuCD6JVj/g0txt&#10;i81Nt4lt9euNIPg4zMwZZrnuTSVaalxpWcF4FIEgzqwuOVdwPm2HPyCcR9ZYWSYFN3KwXn0Mlhhr&#10;2/GR2tTnIkDYxaig8L6OpXRZQQbdyNbEwfuzjUEfZJNL3WAX4KaSkyiaSoMlh4UCa/otKLukV6Pg&#10;4vt2n+TpfTs/b+bZYZN01/9Eqa/PPlmA8NT7d/jV3mkF37MJPM+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IgDEAAAA3AAAAA8AAAAAAAAAAAAAAAAAmAIAAGRycy9k&#10;b3ducmV2LnhtbFBLBQYAAAAABAAEAPUAAACJAwAAAAA=&#10;" filled="f" strokeweight="2pt"/>
                    <v:line id="Line 964" o:spid="_x0000_s1353" style="position:absolute;visibility:visible;mso-wrap-style:square" from="1134,14182" to="11567,14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DGZsUAAADcAAAADwAAAGRycy9kb3ducmV2LnhtbESP3UoDMRSE7wXfIRyhdzarLXbZNi2l&#10;WqreSH8e4LA53UQ3J0uSbte3N4Lg5TAz3zCL1eBa0VOI1rOCh3EBgrj22nKj4HTc3pcgYkLW2Hom&#10;Bd8UYbW8vVlgpf2V99QfUiMyhGOFCkxKXSVlrA05jGPfEWfv7IPDlGVopA54zXDXyseieJIOLecF&#10;gx1tDNVfh4tT0JT2bfiYTop3syl3L6H/XNf2WanR3bCeg0g0pP/wX/tVK5jOJvB7Jh8B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gDGZsUAAADcAAAADwAAAAAAAAAA&#10;AAAAAAChAgAAZHJzL2Rvd25yZXYueG1sUEsFBgAAAAAEAAQA+QAAAJMDAAAAAA==&#10;" strokeweight="2pt">
                      <v:stroke startarrowwidth="narrow" startarrowlength="short" endarrowwidth="narrow" endarrowlength="short"/>
                    </v:line>
                    <v:line id="Line 965" o:spid="_x0000_s1354" style="position:absolute;visibility:visible;mso-wrap-style:square" from="1134,15030" to="11567,15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leEsUAAADcAAAADwAAAGRycy9kb3ducmV2LnhtbESP0UoDMRRE34X+Q7gF32xWu9hlbVpK&#10;ban2pVj9gMvmuolubpYkbte/N4Lg4zAzZ5jlenSdGChE61nB7awAQdx4bblV8Pa6v6lAxISssfNM&#10;Cr4pwno1uVpirf2FX2g4p1ZkCMcaFZiU+lrK2BhyGGe+J87euw8OU5ahlTrgJcNdJ++K4l46tJwX&#10;DPa0NdR8nr+cgrayz+OpnBdHs60OuzB8bBr7qNT1dNw8gEg0pv/wX/tJKygXJfyeyUdAr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eleEsUAAADcAAAADwAAAAAAAAAA&#10;AAAAAAChAgAAZHJzL2Rvd25yZXYueG1sUEsFBgAAAAAEAAQA+QAAAJMDAAAAAA==&#10;" strokeweight="2pt">
                      <v:stroke startarrowwidth="narrow" startarrowlength="short" endarrowwidth="narrow" endarrowlength="short"/>
                    </v:line>
                    <v:line id="Line 966" o:spid="_x0000_s1355" style="position:absolute;visibility:visible;mso-wrap-style:square" from="2149,14182" to="2150,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qX7icUAAADcAAAADwAAAGRycy9kb3ducmV2LnhtbESP3UoDMRSE7wXfIRzBuzarrbqsTUvp&#10;D1ZvxLYPcNgcN9HNyZLE7fr2jVDwcpiZb5jZYnCt6ClE61nB3bgAQVx7bblRcDxsRyWImJA1tp5J&#10;wS9FWMyvr2ZYaX/iD+r3qREZwrFCBSalrpIy1oYcxrHviLP36YPDlGVopA54ynDXyvuieJQOLecF&#10;gx2tDNXf+x+noCnt6/A+nRRvZlW+bEL/taztWqnbm2H5DCLRkP7Dl/ZOK5g+PcDfmXwE5PwM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qX7icUAAADcAAAADwAAAAAAAAAA&#10;AAAAAAChAgAAZHJzL2Rvd25yZXYueG1sUEsFBgAAAAAEAAQA+QAAAJMDAAAAAA==&#10;" strokeweight="2pt">
                      <v:stroke startarrowwidth="narrow" startarrowlength="short" endarrowwidth="narrow" endarrowlength="short"/>
                    </v:line>
                    <v:line id="Line 967" o:spid="_x0000_s1356" style="position:absolute;visibility:visible;mso-wrap-style:square" from="4800,14182" to="4801,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dl/sUAAADcAAAADwAAAGRycy9kb3ducmV2LnhtbESP3UoDMRSE7wXfIRzBO5tVS7tsm5bS&#10;VqzeSH8e4LA53UQ3J0sSt+vbN4Lg5TAz3zDz5eBa0VOI1rOCx1EBgrj22nKj4HR8eShBxISssfVM&#10;Cn4ownJxezPHSvsL76k/pEZkCMcKFZiUukrKWBtyGEe+I87e2QeHKcvQSB3wkuGulU9FMZEOLecF&#10;gx2tDdVfh2+noCnt2/Axfi7ezbp83Yb+c1XbjVL3d8NqBiLRkP7Df+2dVjCeTuD3TD4CcnE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dl/sUAAADcAAAADwAAAAAAAAAA&#10;AAAAAAChAgAAZHJzL2Rvd25yZXYueG1sUEsFBgAAAAAEAAQA+QAAAJMDAAAAAA==&#10;" strokeweight="2pt">
                      <v:stroke startarrowwidth="narrow" startarrowlength="short" endarrowwidth="narrow" endarrowlength="short"/>
                    </v:line>
                    <v:line id="Line 968" o:spid="_x0000_s1357" style="position:absolute;visibility:visible;mso-wrap-style:square" from="4236,14182" to="4237,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TvAZcUAAADcAAAADwAAAGRycy9kb3ducmV2LnhtbESP0U4CMRRE3034h+aS+CZdhchmoRCC&#10;ENAXI/IBN9vrtrq93bR1Wf/ekpj4OJmZM5nlenCt6ClE61nB/aQAQVx7bblRcH7f35UgYkLW2Hom&#10;BT8UYb0a3Syx0v7Cb9SfUiMyhGOFCkxKXSVlrA05jBPfEWfvwweHKcvQSB3wkuGulQ9F8SgdWs4L&#10;BjvaGqq/Tt9OQVPa5+F1Ni1ezLY87EL/uantk1K342GzAJFoSP/hv/ZRK5jN53A9k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TvAZcUAAADcAAAADwAAAAAAAAAA&#10;AAAAAAChAgAAZHJzL2Rvd25yZXYueG1sUEsFBgAAAAAEAAQA+QAAAJMDAAAAAA==&#10;" strokeweight="2pt">
                      <v:stroke startarrowwidth="narrow" startarrowlength="short" endarrowwidth="narrow" endarrowlength="short"/>
                    </v:line>
                    <v:line id="Line 969" o:spid="_x0000_s1358" style="position:absolute;visibility:visible;mso-wrap-style:square" from="3390,14182" to="3391,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KRUF8IAAADcAAAADwAAAGRycy9kb3ducmV2LnhtbERPzU4CMRC+m/AOzZB4ky5IdLNQCEEN&#10;6MUIPMBkO2yr2+mmrcvy9vRg4vHL979cD64VPYVoPSuYTgoQxLXXlhsFp+PbQwkiJmSNrWdScKUI&#10;69XobomV9hf+ov6QGpFDOFaowKTUVVLG2pDDOPEdcebOPjhMGYZG6oCXHO5aOSuKJ+nQcm4w2NHW&#10;UP1z+HUKmtK+D5/zx+LDbMvda+i/N7V9Uep+PGwWIBIN6V/8595rBfPnvDafyUdAr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KRUF8IAAADcAAAADwAAAAAAAAAAAAAA&#10;AAChAgAAZHJzL2Rvd25yZXYueG1sUEsFBgAAAAAEAAQA+QAAAJADAAAAAA==&#10;" strokeweight="2pt">
                      <v:stroke startarrowwidth="narrow" startarrowlength="short" endarrowwidth="narrow" endarrowlength="short"/>
                    </v:line>
                    <v:line id="Line 970" o:spid="_x0000_s1359" style="position:absolute;visibility:visible;mso-wrap-style:square" from="1529,14182" to="1530,15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jMUAAADcAAAADwAAAGRycy9kb3ducmV2LnhtbESP3UoDMRSE7wXfIRzBuzarLbpdm5bS&#10;H6zeiLUPcNgcN9HNyZLE7fr2jVDwcpiZb5j5cnCt6ClE61nB3bgAQVx7bblRcPzYjUoQMSFrbD2T&#10;gl+KsFxcX82x0v7E79QfUiMyhGOFCkxKXSVlrA05jGPfEWfv0weHKcvQSB3wlOGulfdF8SAdWs4L&#10;BjtaG6q/Dz9OQVPal+FtOilezbp83ob+a1XbjVK3N8PqCUSiIf2HL+29VjB9nMHfmXwE5OIM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xjMUAAADcAAAADwAAAAAAAAAA&#10;AAAAAAChAgAAZHJzL2Rvd25yZXYueG1sUEsFBgAAAAAEAAQA+QAAAJMDAAAAAA==&#10;" strokeweight="2pt">
                      <v:stroke startarrowwidth="narrow" startarrowlength="short" endarrowwidth="narrow" endarrowlength="short"/>
                    </v:line>
                    <v:line id="Line 971" o:spid="_x0000_s1360" style="position:absolute;visibility:visible;mso-wrap-style:square" from="9029,15030" to="9030,16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coNsEAAADcAAAADwAAAGRycy9kb3ducmV2LnhtbERPyWrDMBC9F/IPYgK9NXIWinGjhJCF&#10;LpeQpB8wWFNLjTUykuK4f18dCj0+3r5cD64VPYVoPSuYTgoQxLXXlhsFn5fDUwkiJmSNrWdS8EMR&#10;1qvRwxIr7e98ov6cGpFDOFaowKTUVVLG2pDDOPEdcea+fHCYMgyN1AHvOdy1clYUz9Kh5dxgsKOt&#10;ofp6vjkFTWnfh+NiXnyYbfm6D/33prY7pR7Hw+YFRKIh/Yv/3G9awaLM8/OZfAT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Byg2wQAAANwAAAAPAAAAAAAAAAAAAAAA&#10;AKECAABkcnMvZG93bnJldi54bWxQSwUGAAAAAAQABAD5AAAAjwMAAAAA&#10;" strokeweight="2pt">
                      <v:stroke startarrowwidth="narrow" startarrowlength="short" endarrowwidth="narrow" endarrowlength="short"/>
                    </v:line>
                    <v:line id="Line 972" o:spid="_x0000_s1361" style="position:absolute;visibility:visible;mso-wrap-style:square" from="9029,15595" to="11567,1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uNrcUAAADcAAAADwAAAGRycy9kb3ducmV2LnhtbESP3UoDMRSE7wXfIRzBO5utFlm2TUup&#10;Fq03pT8PcNicblI3J0uSbte3NwXBy2FmvmFmi8G1oqcQrWcF41EBgrj22nKj4HhYP5UgYkLW2Hom&#10;BT8UYTG/v5thpf2Vd9TvUyMyhGOFCkxKXSVlrA05jCPfEWfv5IPDlGVopA54zXDXyueieJUOLecF&#10;gx2tDNXf+4tT0JR2M2wnL8WXWZUf76E/L2v7ptTjw7Ccgkg0pP/wX/tTK5iUY7idyUdAz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uNrcUAAADcAAAADwAAAAAAAAAA&#10;AAAAAAChAgAAZHJzL2Rvd25yZXYueG1sUEsFBgAAAAAEAAQA+QAAAJMDAAAAAA==&#10;" strokeweight="2pt">
                      <v:stroke startarrowwidth="narrow" startarrowlength="short" endarrowwidth="narrow" endarrowlength="short"/>
                    </v:line>
                    <v:line id="Line 973" o:spid="_x0000_s1362" style="position:absolute;visibility:visible;mso-wrap-style:square" from="9029,15312" to="11567,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kT2sUAAADcAAAADwAAAGRycy9kb3ducmV2LnhtbESP3UoDMRSE7wXfIRyhdzbbH2TZNi2l&#10;KlZvirUPcNicbtJuTpYkbte3bwTBy2FmvmGW68G1oqcQrWcFk3EBgrj22nKj4Pj1+liCiAlZY+uZ&#10;FPxQhPXq/m6JlfZX/qT+kBqRIRwrVGBS6iopY23IYRz7jjh7Jx8cpixDI3XAa4a7Vk6L4kk6tJwX&#10;DHa0NVRfDt9OQVPa92E/nxUfZlu+vYT+vKnts1Kjh2GzAJFoSP/hv/ZOK5iXU/g9k4+AXN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kT2sUAAADcAAAADwAAAAAAAAAA&#10;AAAAAAChAgAAZHJzL2Rvd25yZXYueG1sUEsFBgAAAAAEAAQA+QAAAJMDAAAAAA==&#10;" strokeweight="2pt">
                      <v:stroke startarrowwidth="narrow" startarrowlength="short" endarrowwidth="narrow" endarrowlength="short"/>
                    </v:line>
                    <v:line id="Line 974" o:spid="_x0000_s1363" style="position:absolute;visibility:visible;mso-wrap-style:square" from="10721,15030" to="10722,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9W2QcUAAADcAAAADwAAAGRycy9kb3ducmV2LnhtbESP0WoCMRRE3wv9h3ALfatZq5RlNYpY&#10;S21fpNYPuGyum+jmZkniuv17Uyj0cZiZM8x8ObhW9BSi9axgPCpAENdeW24UHL7fnkoQMSFrbD2T&#10;gh+KsFzc382x0v7KX9TvUyMyhGOFCkxKXSVlrA05jCPfEWfv6IPDlGVopA54zXDXyueieJEOLecF&#10;gx2tDdXn/cUpaEr7Meymk+LTrMv3TehPq9q+KvX4MKxmIBIN6T/8195qBdNyAr9n8hG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9W2QcUAAADcAAAADwAAAAAAAAAA&#10;AAAAAAChAgAAZHJzL2Rvd25yZXYueG1sUEsFBgAAAAAEAAQA+QAAAJMDAAAAAA==&#10;" strokeweight="2pt">
                      <v:stroke startarrowwidth="narrow" startarrowlength="short" endarrowwidth="narrow" endarrowlength="short"/>
                    </v:line>
                    <v:line id="Line 975" o:spid="_x0000_s1364" style="position:absolute;visibility:visible;mso-wrap-style:square" from="9875,15030" to="9876,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wuNcUAAADcAAAADwAAAGRycy9kb3ducmV2LnhtbESP0UoDMRRE3wX/IVyhbzarXWTZNi2l&#10;Wqq+lFY/4LK53UQ3N0uSbrd/bwTBx2FmzjCL1eg6MVCI1rOCh2kBgrjx2nKr4PNje1+BiAlZY+eZ&#10;FFwpwmp5e7PAWvsLH2g4plZkCMcaFZiU+lrK2BhyGKe+J87eyQeHKcvQSh3wkuGuk49F8SQdWs4L&#10;BnvaGGq+j2enoK3s27gvZ8W72VS7lzB8rRv7rNTkblzPQSQa03/4r/2qFZRVCb9n8hGQy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wuNcUAAADcAAAADwAAAAAAAAAA&#10;AAAAAAChAgAAZHJzL2Rvd25yZXYueG1sUEsFBgAAAAAEAAQA+QAAAJMDAAAAAA==&#10;" strokeweight="2pt">
                      <v:stroke startarrowwidth="narrow" startarrowlength="short" endarrowwidth="narrow" endarrowlength="short"/>
                    </v:line>
                    <v:line id="Line 976" o:spid="_x0000_s1365" style="position:absolute;visibility:visible;mso-wrap-style:square" from="9311,15312" to="9312,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CLrsUAAADcAAAADwAAAGRycy9kb3ducmV2LnhtbESP0U4CMRRE3034h+aS+CZdAclmoRAC&#10;GJUXIvIBN9vrtrq93bR1Wf/empj4OJmZM5nVZnCt6ClE61nB/aQAQVx7bblRcHl7vCtBxISssfVM&#10;Cr4pwmY9ullhpf2VX6k/p0ZkCMcKFZiUukrKWBtyGCe+I87euw8OU5ahkTrgNcNdK6dFsZAOLecF&#10;gx3tDNWf5y+noCnty3Caz4qj2ZVPh9B/bGu7V+p2PGyXIBIN6T/8137WCublA/yeyUd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3CLrsUAAADcAAAADwAAAAAAAAAA&#10;AAAAAAChAgAAZHJzL2Rvd25yZXYueG1sUEsFBgAAAAAEAAQA+QAAAJMDAAAAAA==&#10;" strokeweight="2pt">
                      <v:stroke startarrowwidth="narrow" startarrowlength="short" endarrowwidth="narrow" endarrowlength="short"/>
                    </v:line>
                    <v:line id="Line 977" o:spid="_x0000_s1366" style="position:absolute;visibility:visible;mso-wrap-style:square" from="9593,15312" to="9594,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IV2cUAAADcAAAADwAAAGRycy9kb3ducmV2LnhtbESP0WoCMRRE3wv9h3ALfatZW5FlNYrY&#10;ltq+SK0fcNlcN9HNzZKk6/r3jSD0cZiZM8x8ObhW9BSi9axgPCpAENdeW24U7H/en0oQMSFrbD2T&#10;ggtFWC7u7+ZYaX/mb+p3qREZwrFCBSalrpIy1oYcxpHviLN38MFhyjI0Ugc8Z7hr5XNRTKVDy3nB&#10;YEdrQ/Vp9+sUNKX9HLaTl+LLrMuPt9AfV7V9VerxYVjNQCQa0n/41t5oBZNyCtcz+Qj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6IV2cUAAADcAAAADwAAAAAAAAAA&#10;AAAAAAChAgAAZHJzL2Rvd25yZXYueG1sUEsFBgAAAAAEAAQA+QAAAJMDAAAAAA==&#10;" strokeweight="2pt">
                      <v:stroke startarrowwidth="narrow" startarrowlength="short" endarrowwidth="narrow" endarrowlength="short"/>
                    </v:line>
                    <v:line id="Line 978" o:spid="_x0000_s1367" style="position:absolute;visibility:visible;mso-wrap-style:square" from="1134,14465" to="4800,14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466MMAAADcAAAADwAAAGRycy9kb3ducmV2LnhtbESPzWrDMBCE74W+g9hAb42c0LTCiRJK&#10;oFDoITQJ9LpYG9vEWhlr/dO3rwqBHIeZ+YbZ7CbfqIG6WAe2sJhnoIiL4GouLZxPH88GVBRkh01g&#10;svBLEXbbx4cN5i6M/E3DUUqVIBxztFCJtLnWsajIY5yHljh5l9B5lCS7UrsOxwT3jV5m2av2WHNa&#10;qLClfUXF9dh7C71cvmg69+aHDK9kNIeVHw7WPs2m9zUooUnu4Vv701l4MW/wfyYdAb3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OOujDAAAA3AAAAA8AAAAAAAAAAAAA&#10;AAAAoQIAAGRycy9kb3ducmV2LnhtbFBLBQYAAAAABAAEAPkAAACRAwAAAAA=&#10;" strokeweight="1pt">
                      <v:stroke startarrowwidth="narrow" startarrowlength="short" endarrowwidth="narrow" endarrowlength="short"/>
                    </v:line>
                    <v:line id="Line 979" o:spid="_x0000_s1368" style="position:absolute;visibility:visible;mso-wrap-style:square" from="1134,14747" to="4800,14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GumsAAAADcAAAADwAAAGRycy9kb3ducmV2LnhtbERPS0vDQBC+C/6HZYTe7KbSyhK7CUUQ&#10;BA/FWuh1yE6TYHY2ZCcP/333UPD48b335eI7NdEQ28AWNusMFHEVXMu1hfPPx7MBFQXZYReYLPxR&#10;hLJ4fNhj7sLM3zSdpFYphGOOFhqRPtc6Vg15jOvQEyfuGgaPkuBQazfgnMJ9p1+y7FV7bDk1NNjT&#10;e0PV72n0Fka5ftFyHs2FDO9kNsedn47Wrp6WwxsooUX+xXf3p7OwNWltOpOOgC5u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oRrprAAAAA3AAAAA8AAAAAAAAAAAAAAAAA&#10;oQIAAGRycy9kb3ducmV2LnhtbFBLBQYAAAAABAAEAPkAAACOAwAAAAA=&#10;" strokeweight="1pt">
                      <v:stroke startarrowwidth="narrow" startarrowlength="short" endarrowwidth="narrow" endarrowlength="short"/>
                    </v:line>
                    <v:line id="Line 980" o:spid="_x0000_s1369" style="position:absolute;visibility:visible;mso-wrap-style:square" from="1134,15312" to="4800,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0LAcMAAADcAAAADwAAAGRycy9kb3ducmV2LnhtbESPzWrDMBCE74W+g9hAb42c0BTViRJK&#10;oFDoITQJ9LpYG9vEWhlr/dO3rwqBHIeZ+YbZ7CbfqIG6WAe2sJhnoIiL4GouLZxPH88GVBRkh01g&#10;svBLEXbbx4cN5i6M/E3DUUqVIBxztFCJtLnWsajIY5yHljh5l9B5lCS7UrsOxwT3jV5m2av2WHNa&#10;qLClfUXF9dh7C71cvmg69+aHDK9kNIeVHw7WPs2m9zUooUnu4Vv701l4MW/wfyYdAb3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dCwHDAAAA3AAAAA8AAAAAAAAAAAAA&#10;AAAAoQIAAGRycy9kb3ducmV2LnhtbFBLBQYAAAAABAAEAPkAAACRAwAAAAA=&#10;" strokeweight="1pt">
                      <v:stroke startarrowwidth="narrow" startarrowlength="short" endarrowwidth="narrow" endarrowlength="short"/>
                    </v:line>
                    <v:line id="Line 981" o:spid="_x0000_s1370" style="position:absolute;visibility:visible;mso-wrap-style:square" from="1134,15595" to="4800,1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40Qb8AAADcAAAADwAAAGRycy9kb3ducmV2LnhtbERPS2vCQBC+F/wPywje6kbREqOriCAI&#10;PUit0OuQHZNgdjZkJw//ffdQ6PHje+8Oo6tVT22oPBtYzBNQxLm3FRcG7t/n9xRUEGSLtWcy8KIA&#10;h/3kbYeZ9QN/UX+TQsUQDhkaKEWaTOuQl+QwzH1DHLmHbx1KhG2hbYtDDHe1XibJh3ZYcWwosaFT&#10;Sfnz1jkDnTw+abx36Q+lvJYhva5dfzVmNh2PW1BCo/yL/9wXa2C1ifPjmXgE9P4X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b40Qb8AAADcAAAADwAAAAAAAAAAAAAAAACh&#10;AgAAZHJzL2Rvd25yZXYueG1sUEsFBgAAAAAEAAQA+QAAAI0DAAAAAA==&#10;" strokeweight="1pt">
                      <v:stroke startarrowwidth="narrow" startarrowlength="short" endarrowwidth="narrow" endarrowlength="short"/>
                    </v:line>
                    <v:line id="Line 982" o:spid="_x0000_s1371" style="position:absolute;visibility:visible;mso-wrap-style:square" from="1134,16159" to="4800,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KR2sMAAADcAAAADwAAAGRycy9kb3ducmV2LnhtbESPzWrDMBCE74G8g9hCbomckhTXjWxC&#10;oVDIITQN9LpYG9vUWhlr/dO3rwKFHoeZ+YY5FLNr1Uh9aDwb2G4SUMSltw1XBq6fb+sUVBBki61n&#10;MvBDAYp8uThgZv3EHzRepFIRwiFDA7VIl2kdypocho3viKN3871DibKvtO1xinDX6sckedIOG44L&#10;NXb0WlP5fRmcgUFuJ5qvQ/pFKe9lSs97N56NWT3MxxdQQrP8h//a79bA7nkL9zPxCOj8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7ykdrDAAAA3AAAAA8AAAAAAAAAAAAA&#10;AAAAoQIAAGRycy9kb3ducmV2LnhtbFBLBQYAAAAABAAEAPkAAACRAwAAAAA=&#10;" strokeweight="1pt">
                      <v:stroke startarrowwidth="narrow" startarrowlength="short" endarrowwidth="narrow" endarrowlength="short"/>
                    </v:line>
                    <v:line id="Line 983" o:spid="_x0000_s1372" style="position:absolute;visibility:visible;mso-wrap-style:square" from="1134,15877" to="4800,15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APrcMAAADcAAAADwAAAGRycy9kb3ducmV2LnhtbESPzWrDMBCE74W8g9hAb42c0BTHiWxC&#10;oFDoITQN9LpYG9vEWhlr/dO3rwqFHoeZ+YY5FLNr1Uh9aDwbWK8SUMSltw1XBq6fr08pqCDIFlvP&#10;ZOCbAhT54uGAmfUTf9B4kUpFCIcMDdQiXaZ1KGtyGFa+I47ezfcOJcq+0rbHKcJdqzdJ8qIdNhwX&#10;auzoVFN5vwzOwCC3d5qvQ/pFKW9lSs9bN56NeVzOxz0ooVn+w3/tN2vgebeB3zPxCO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4gD63DAAAA3AAAAA8AAAAAAAAAAAAA&#10;AAAAoQIAAGRycy9kb3ducmV2LnhtbFBLBQYAAAAABAAEAPkAAACRAwAAAAA=&#10;" strokeweight="1pt">
                      <v:stroke startarrowwidth="narrow" startarrowlength="short" endarrowwidth="narrow" endarrowlength="short"/>
                    </v:line>
                  </v:group>
                  <v:rect id="Rectangle 984" o:spid="_x0000_s1373" style="position:absolute;left:4759;top:14080;width:6709;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bUMsgA&#10;AADcAAAADwAAAGRycy9kb3ducmV2LnhtbESPQWvCQBSE7wX/w/IKvYhubKs0qatIpVQqCo3S8yP7&#10;mo1m36bZrcZ/3y0IPQ4z8w0znXe2FidqfeVYwWiYgCAunK64VLDfvQ6eQPiArLF2TAou5GE+691M&#10;MdPuzB90ykMpIoR9hgpMCE0mpS8MWfRD1xBH78u1FkOUbSl1i+cIt7W8T5KJtFhxXDDY0Iuh4pj/&#10;WAWf+TEtN2/rcfo+XvbXq++DGW0PSt3ddotnEIG68B++tldawWP6AH9n4hGQs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ptQyyAAAANwAAAAPAAAAAAAAAAAAAAAAAJgCAABk&#10;cnMvZG93bnJldi54bWxQSwUGAAAAAAQABAD1AAAAjQMAAAAA&#10;" filled="f" stroked="f" strokeweight=".25pt">
                    <v:textbox inset="0,0,0,0">
                      <w:txbxContent>
                        <w:p w14:paraId="4AD5456D" w14:textId="77777777" w:rsidR="00761E31" w:rsidRDefault="00761E31" w:rsidP="003C0F7F">
                          <w:pPr>
                            <w:spacing w:after="0" w:line="0" w:lineRule="atLeast"/>
                            <w:rPr>
                              <w:b/>
                              <w:sz w:val="20"/>
                              <w:szCs w:val="20"/>
                              <w:lang w:val="en-US"/>
                            </w:rPr>
                          </w:pPr>
                        </w:p>
                        <w:p w14:paraId="72D549A6" w14:textId="77777777" w:rsidR="00761E31" w:rsidRPr="0062217E" w:rsidRDefault="00761E31" w:rsidP="003C0F7F">
                          <w:pPr>
                            <w:spacing w:after="0" w:line="0" w:lineRule="atLeast"/>
                            <w:jc w:val="center"/>
                            <w:rPr>
                              <w:lang w:val="uk-UA"/>
                            </w:rPr>
                          </w:pPr>
                          <w:r w:rsidRPr="00D10CEB">
                            <w:t>5.05010301.КН-4</w:t>
                          </w:r>
                          <w:r w:rsidRPr="00D10CEB">
                            <w:rPr>
                              <w:lang w:val="en-US"/>
                            </w:rPr>
                            <w:t>09</w:t>
                          </w:r>
                          <w:r w:rsidRPr="00D10CEB">
                            <w:t>.01</w:t>
                          </w:r>
                          <w:r>
                            <w:rPr>
                              <w:lang w:val="uk-UA"/>
                            </w:rPr>
                            <w:t>3</w:t>
                          </w:r>
                          <w:r w:rsidRPr="00D10CEB">
                            <w:t>.ПЗ</w:t>
                          </w:r>
                          <w:r>
                            <w:rPr>
                              <w:lang w:val="uk-UA"/>
                            </w:rPr>
                            <w:t>. Р</w:t>
                          </w:r>
                          <w:r w:rsidRPr="0097144D">
                            <w:rPr>
                              <w:b/>
                              <w:lang w:val="uk-UA"/>
                            </w:rPr>
                            <w:t>-</w:t>
                          </w:r>
                          <w:r>
                            <w:rPr>
                              <w:lang w:val="uk-UA"/>
                            </w:rPr>
                            <w:t>1</w:t>
                          </w:r>
                        </w:p>
                      </w:txbxContent>
                    </v:textbox>
                  </v:rect>
                  <v:rect id="Rectangle 985" o:spid="_x0000_s1374" style="position:absolute;left:4759;top:14928;width:4193;height:1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9MRscA&#10;AADcAAAADwAAAGRycy9kb3ducmV2LnhtbESPQWvCQBSE7wX/w/IEL0U3ioqJrlJaSqVSwVh6fmSf&#10;2Wj2bZrdavrvu4VCj8PMfMOsNp2txZVaXzlWMB4lIIgLpysuFbwfn4cLED4ga6wdk4Jv8rBZ9+5W&#10;mGl34wNd81CKCGGfoQITQpNJ6QtDFv3INcTRO7nWYoiyLaVu8RbhtpaTJJlLixXHBYMNPRoqLvmX&#10;VfCRX9Ly7WU3S19nT/e77efZjPdnpQb97mEJIlAX/sN/7a1WME2n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5PTEbHAAAA3AAAAA8AAAAAAAAAAAAAAAAAmAIAAGRy&#10;cy9kb3ducmV2LnhtbFBLBQYAAAAABAAEAPUAAACMAwAAAAA=&#10;" filled="f" stroked="f" strokeweight=".25pt">
                    <v:textbox inset="0,0,0,0">
                      <w:txbxContent>
                        <w:p w14:paraId="2F3BB570" w14:textId="77777777" w:rsidR="00761E31" w:rsidRDefault="00761E31" w:rsidP="003C0F7F">
                          <w:pPr>
                            <w:jc w:val="center"/>
                            <w:rPr>
                              <w:lang w:val="uk-UA"/>
                            </w:rPr>
                          </w:pPr>
                        </w:p>
                        <w:p w14:paraId="20AC66AD" w14:textId="77777777" w:rsidR="00761E31" w:rsidRPr="003C0F7F" w:rsidRDefault="00761E31" w:rsidP="003C0F7F">
                          <w:pPr>
                            <w:jc w:val="center"/>
                            <w:rPr>
                              <w:lang w:val="uk-UA"/>
                            </w:rPr>
                          </w:pPr>
                          <w:r>
                            <w:rPr>
                              <w:lang w:val="uk-UA"/>
                            </w:rPr>
                            <w:t>Аналіз предметної області</w:t>
                          </w:r>
                        </w:p>
                      </w:txbxContent>
                    </v:textbox>
                  </v:rect>
                  <v:rect id="Rectangle 986" o:spid="_x0000_s1375" style="position:absolute;left:8952;top:14928;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Pp3ccA&#10;AADcAAAADwAAAGRycy9kb3ducmV2LnhtbESPQWvCQBSE70L/w/IKvYhulKaY1FWKUiqVFpqWnh/Z&#10;12w0+zZmt5r+e7cgeBxm5htmvuxtI47U+dqxgsk4AUFcOl1zpeDr83k0A+EDssbGMSn4Iw/Lxc1g&#10;jrl2J/6gYxEqESHsc1RgQmhzKX1pyKIfu5Y4ej+usxii7CqpOzxFuG3kNEkepMWa44LBllaGyn3x&#10;axV8F/usenvZptlruh5uN4edmbzvlLq77Z8eQQTqwzV8aW+0gvsshf8z8QjIxRk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ED6d3HAAAA3AAAAA8AAAAAAAAAAAAAAAAAmAIAAGRy&#10;cy9kb3ducmV2LnhtbFBLBQYAAAAABAAEAPUAAACMAwAAAAA=&#10;" filled="f" stroked="f" strokeweight=".25pt">
                    <v:textbox inset="0,0,0,0">
                      <w:txbxContent>
                        <w:p w14:paraId="3EEFBC47" w14:textId="77777777" w:rsidR="00761E31" w:rsidRDefault="00761E31" w:rsidP="003C0F7F">
                          <w:pPr>
                            <w:pStyle w:val="aa"/>
                            <w:rPr>
                              <w:rFonts w:ascii="Times New Roman" w:hAnsi="Times New Roman"/>
                            </w:rPr>
                          </w:pPr>
                          <w:r>
                            <w:rPr>
                              <w:rFonts w:ascii="Times New Roman" w:hAnsi="Times New Roman"/>
                            </w:rPr>
                            <w:t>Лит</w:t>
                          </w:r>
                        </w:p>
                      </w:txbxContent>
                    </v:textbox>
                  </v:rect>
                  <v:rect id="Rectangle 987" o:spid="_x0000_s1376" style="position:absolute;left:9791;top:14928;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F3qscA&#10;AADcAAAADwAAAGRycy9kb3ducmV2LnhtbESPQWvCQBSE7wX/w/IEL0U3ShUTXaW0lEpFwVh6fmSf&#10;2Wj2bZrdavrvu4VCj8PMfMMs152txZVaXzlWMB4lIIgLpysuFbwfX4ZzED4ga6wdk4Jv8rBe9e6W&#10;mGl34wNd81CKCGGfoQITQpNJ6QtDFv3INcTRO7nWYoiyLaVu8RbhtpaTJJlJixXHBYMNPRkqLvmX&#10;VfCRX9Jy97qdpm/T5/vt5vNsxvuzUoN+97gAEagL/+G/9kYreEhn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HRd6rHAAAA3AAAAA8AAAAAAAAAAAAAAAAAmAIAAGRy&#10;cy9kb3ducmV2LnhtbFBLBQYAAAAABAAEAPUAAACMAwAAAAA=&#10;" filled="f" stroked="f" strokeweight=".25pt">
                    <v:textbox inset="0,0,0,0">
                      <w:txbxContent>
                        <w:p w14:paraId="1BE0366A" w14:textId="77777777" w:rsidR="00761E31" w:rsidRDefault="00761E31" w:rsidP="003C0F7F">
                          <w:pPr>
                            <w:pStyle w:val="aa"/>
                            <w:rPr>
                              <w:rFonts w:ascii="Times New Roman" w:hAnsi="Times New Roman"/>
                            </w:rPr>
                          </w:pPr>
                          <w:r>
                            <w:rPr>
                              <w:rFonts w:ascii="Times New Roman" w:hAnsi="Times New Roman"/>
                            </w:rPr>
                            <w:t>Лист</w:t>
                          </w:r>
                        </w:p>
                      </w:txbxContent>
                    </v:textbox>
                  </v:rect>
                  <v:rect id="Rectangle 988" o:spid="_x0000_s1377" style="position:absolute;left:10629;top:14928;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3SMcgA&#10;AADcAAAADwAAAGRycy9kb3ducmV2LnhtbESPQWvCQBSE74X+h+UVepG6sVTbpK5SKkWpWGgqnh/Z&#10;12w0+zZmV43/3i0IPQ4z8w0znna2FkdqfeVYwaCfgCAunK64VLD++Xh4AeEDssbaMSk4k4fp5PZm&#10;jJl2J/6mYx5KESHsM1RgQmgyKX1hyKLvu4Y4er+utRiibEupWzxFuK3lY5KMpMWK44LBht4NFbv8&#10;YBVs8l1arubLYfo5nPWWi/3WDL62St3fdW+vIAJ14T98bS+0gqf0Gf7OxCMgJ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ndIxyAAAANwAAAAPAAAAAAAAAAAAAAAAAJgCAABk&#10;cnMvZG93bnJldi54bWxQSwUGAAAAAAQABAD1AAAAjQMAAAAA&#10;" filled="f" stroked="f" strokeweight=".25pt">
                    <v:textbox inset="0,0,0,0">
                      <w:txbxContent>
                        <w:p w14:paraId="6810F6EA" w14:textId="77777777" w:rsidR="00761E31" w:rsidRDefault="00761E31" w:rsidP="003C0F7F">
                          <w:pPr>
                            <w:pStyle w:val="aa"/>
                            <w:rPr>
                              <w:rFonts w:ascii="Times New Roman" w:hAnsi="Times New Roman"/>
                              <w:lang w:val="uk-UA"/>
                            </w:rPr>
                          </w:pPr>
                          <w:r>
                            <w:rPr>
                              <w:rFonts w:ascii="Times New Roman" w:hAnsi="Times New Roman"/>
                              <w:lang w:val="uk-UA"/>
                            </w:rPr>
                            <w:t>Аркушів</w:t>
                          </w:r>
                        </w:p>
                      </w:txbxContent>
                    </v:textbox>
                  </v:rect>
                  <v:rect id="Rectangle 989" o:spid="_x0000_s1378" style="position:absolute;left:8952;top:15493;width:2516;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JGQ8QA&#10;AADcAAAADwAAAGRycy9kb3ducmV2LnhtbERPXWvCMBR9F/wP4Qq+DE2VOdbOKOKQycTB6tjzpblr&#10;qs1N10Tt/r15GPh4ON/zZWdrcaHWV44VTMYJCOLC6YpLBV+HzegZhA/IGmvHpOCPPCwX/d4cM+2u&#10;/EmXPJQihrDPUIEJocmk9IUhi37sGuLI/bjWYoiwLaVu8RrDbS2nSfIkLVYcGww2tDZUnPKzVfCd&#10;n9Jy/7abpe+z14fd9vdoJh9HpYaDbvUCIlAX7uJ/91YreEzj2ngmHg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8CRkPEAAAA3AAAAA8AAAAAAAAAAAAAAAAAmAIAAGRycy9k&#10;b3ducmV2LnhtbFBLBQYAAAAABAAEAPUAAACJAwAAAAA=&#10;" filled="f" stroked="f" strokeweight=".25pt">
                    <v:textbox inset="0,0,0,0">
                      <w:txbxContent>
                        <w:p w14:paraId="609BF7D5" w14:textId="77777777" w:rsidR="00761E31" w:rsidRPr="00B42A20" w:rsidRDefault="00761E31" w:rsidP="003C0F7F">
                          <w:pPr>
                            <w:spacing w:before="240"/>
                            <w:jc w:val="center"/>
                            <w:rPr>
                              <w:sz w:val="24"/>
                              <w:szCs w:val="24"/>
                            </w:rPr>
                          </w:pPr>
                          <w:r>
                            <w:rPr>
                              <w:sz w:val="24"/>
                              <w:szCs w:val="24"/>
                            </w:rPr>
                            <w:t xml:space="preserve">МБК </w:t>
                          </w:r>
                          <w:r w:rsidRPr="00B42A20">
                            <w:rPr>
                              <w:sz w:val="24"/>
                              <w:szCs w:val="24"/>
                            </w:rPr>
                            <w:t>КНУБА</w:t>
                          </w:r>
                        </w:p>
                      </w:txbxContent>
                    </v:textbox>
                  </v:rect>
                  <v:rect id="Rectangle 990" o:spid="_x0000_s1379" style="position:absolute;left:1125;top:14645;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7j2McA&#10;AADcAAAADwAAAGRycy9kb3ducmV2LnhtbESPQWvCQBSE7wX/w/IEL1I3Si1N6ipSEaXSQtPS8yP7&#10;zEazb9Psqum/dwtCj8PMfMPMFp2txZlaXzlWMB4lIIgLpysuFXx9ru+fQPiArLF2TAp+ycNi3rub&#10;YabdhT/onIdSRAj7DBWYEJpMSl8YsuhHriGO3t61FkOUbSl1i5cIt7WcJMmjtFhxXDDY0Iuh4pif&#10;rILv/JiWb5vdNH2droa77c/BjN8PSg363fIZRKAu/Idv7a1W8JCm8HcmHgE5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O49jHAAAA3AAAAA8AAAAAAAAAAAAAAAAAmAIAAGRy&#10;cy9kb3ducmV2LnhtbFBLBQYAAAAABAAEAPUAAACMAwAAAAA=&#10;" filled="f" stroked="f" strokeweight=".25pt">
                    <v:textbox inset="0,0,0,0">
                      <w:txbxContent>
                        <w:p w14:paraId="6D68BC55" w14:textId="77777777" w:rsidR="00761E31" w:rsidRDefault="00761E31" w:rsidP="003C0F7F">
                          <w:pPr>
                            <w:pStyle w:val="aa"/>
                            <w:rPr>
                              <w:rFonts w:ascii="Times New Roman" w:hAnsi="Times New Roman"/>
                              <w:lang w:val="uk-UA"/>
                            </w:rPr>
                          </w:pPr>
                          <w:r>
                            <w:rPr>
                              <w:rFonts w:ascii="Times New Roman" w:hAnsi="Times New Roman"/>
                              <w:lang w:val="uk-UA"/>
                            </w:rPr>
                            <w:t>З</w:t>
                          </w:r>
                          <w:r>
                            <w:rPr>
                              <w:rFonts w:ascii="Times New Roman" w:hAnsi="Times New Roman"/>
                            </w:rPr>
                            <w:t>м</w:t>
                          </w:r>
                          <w:r>
                            <w:rPr>
                              <w:rFonts w:ascii="Times New Roman" w:hAnsi="Times New Roman"/>
                              <w:lang w:val="uk-UA"/>
                            </w:rPr>
                            <w:t>.</w:t>
                          </w:r>
                        </w:p>
                      </w:txbxContent>
                    </v:textbox>
                  </v:rect>
                  <v:rect id="Rectangle 991" o:spid="_x0000_s1380" style="position:absolute;left:3362;top:14645;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QX8MA&#10;AADcAAAADwAAAGRycy9kb3ducmV2LnhtbERPXWvCMBR9H/gfwh34IjNVqMzOKLIhysTBquz50tw1&#10;1eamNlG7f28ehD0ezvds0dlaXKn1lWMFo2ECgrhwuuJSwWG/enkF4QOyxtoxKfgjD4t572mGmXY3&#10;/qZrHkoRQ9hnqMCE0GRS+sKQRT90DXHkfl1rMUTYllK3eIvhtpbjJJlIixXHBoMNvRsqTvnFKvjJ&#10;T9Nyt96m08/0Y7DdnI9m9HVUqv/cLd9ABOrCv/jh3mgFaRLnxzPxCM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QX8MAAADcAAAADwAAAAAAAAAAAAAAAACYAgAAZHJzL2Rv&#10;d25yZXYueG1sUEsFBgAAAAAEAAQA9QAAAIgDAAAAAA==&#10;" filled="f" stroked="f" strokeweight=".25pt">
                    <v:textbox inset="0,0,0,0">
                      <w:txbxContent>
                        <w:p w14:paraId="43F23734" w14:textId="77777777" w:rsidR="00761E31" w:rsidRDefault="00761E31" w:rsidP="003C0F7F">
                          <w:pPr>
                            <w:pStyle w:val="aa"/>
                            <w:rPr>
                              <w:rFonts w:ascii="Times New Roman" w:hAnsi="Times New Roman"/>
                            </w:rPr>
                          </w:pPr>
                          <w:r>
                            <w:rPr>
                              <w:rFonts w:ascii="Times New Roman" w:hAnsi="Times New Roman"/>
                            </w:rPr>
                            <w:t>П</w:t>
                          </w:r>
                          <w:r>
                            <w:rPr>
                              <w:rFonts w:ascii="Times New Roman" w:hAnsi="Times New Roman"/>
                              <w:lang w:val="uk-UA"/>
                            </w:rPr>
                            <w:t>і</w:t>
                          </w:r>
                          <w:r>
                            <w:rPr>
                              <w:rFonts w:ascii="Times New Roman" w:hAnsi="Times New Roman"/>
                            </w:rPr>
                            <w:t>дпис</w:t>
                          </w:r>
                        </w:p>
                      </w:txbxContent>
                    </v:textbox>
                  </v:rect>
                  <v:rect id="Rectangle 992" o:spid="_x0000_s1381" style="position:absolute;left:1125;top:14928;width:1006;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1xMcA&#10;AADcAAAADwAAAGRycy9kb3ducmV2LnhtbESPQWvCQBSE74X+h+UVvBTdREjR1FVKiyhKC0bx/Mi+&#10;ZqPZt2l21fTfdwuFHoeZ+YaZLXrbiCt1vnasIB0lIIhLp2uuFBz2y+EEhA/IGhvHpOCbPCzm93cz&#10;zLW78Y6uRahEhLDPUYEJoc2l9KUhi37kWuLofbrOYoiyq6Tu8BbhtpHjJHmSFmuOCwZbejVUnouL&#10;VXAsztPqfbXNppvs7XG7/jqZ9OOk1OChf3kGEagP/+G/9loryJIUfs/EI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TdcTHAAAA3AAAAA8AAAAAAAAAAAAAAAAAmAIAAGRy&#10;cy9kb3ducmV2LnhtbFBLBQYAAAAABAAEAPUAAACMAwAAAAA=&#10;" filled="f" stroked="f" strokeweight=".25pt">
                    <v:textbox inset="0,0,0,0">
                      <w:txbxContent>
                        <w:p w14:paraId="360DC303" w14:textId="77777777" w:rsidR="00761E31" w:rsidRPr="00626445" w:rsidRDefault="00761E31" w:rsidP="003C0F7F">
                          <w:pPr>
                            <w:pStyle w:val="aa"/>
                            <w:jc w:val="left"/>
                            <w:rPr>
                              <w:rFonts w:ascii="Times New Roman" w:hAnsi="Times New Roman"/>
                              <w:sz w:val="18"/>
                            </w:rPr>
                          </w:pPr>
                          <w:r w:rsidRPr="00626445">
                            <w:rPr>
                              <w:sz w:val="18"/>
                              <w:lang w:val="en-US"/>
                            </w:rPr>
                            <w:t xml:space="preserve"> </w:t>
                          </w:r>
                          <w:r w:rsidRPr="00626445">
                            <w:rPr>
                              <w:rFonts w:ascii="Times New Roman" w:hAnsi="Times New Roman"/>
                              <w:sz w:val="18"/>
                            </w:rPr>
                            <w:t>Студент</w:t>
                          </w:r>
                        </w:p>
                      </w:txbxContent>
                    </v:textbox>
                  </v:rect>
                  <v:rect id="Rectangle 993" o:spid="_x0000_s1382" style="position:absolute;left:1125;top:15210;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Hrs8cA&#10;AADcAAAADwAAAGRycy9kb3ducmV2LnhtbESPQWvCQBSE74X+h+UJXopuFFJq6iqlRRTFgmnp+ZF9&#10;ZqPZtzG7avz3bqHQ4zAz3zDTeWdrcaHWV44VjIYJCOLC6YpLBd9fi8ELCB+QNdaOScGNPMxnjw9T&#10;zLS78o4ueShFhLDPUIEJocmk9IUhi37oGuLo7V1rMUTZllK3eI1wW8txkjxLixXHBYMNvRsqjvnZ&#10;KvjJj5Nyu9ykk3X68bRZnQ5m9HlQqt/r3l5BBOrCf/ivvdIK0mQMv2fiEZC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B67PHAAAA3AAAAA8AAAAAAAAAAAAAAAAAmAIAAGRy&#10;cy9kb3ducmV2LnhtbFBLBQYAAAAABAAEAPUAAACMAwAAAAA=&#10;" filled="f" stroked="f" strokeweight=".25pt">
                    <v:textbox inset="0,0,0,0">
                      <w:txbxContent>
                        <w:p w14:paraId="7EE71512" w14:textId="77777777" w:rsidR="00761E31" w:rsidRPr="00D10CEB" w:rsidRDefault="00761E31" w:rsidP="00845EF9">
                          <w:pPr>
                            <w:pStyle w:val="aa"/>
                            <w:jc w:val="left"/>
                            <w:rPr>
                              <w:lang w:val="uk-UA"/>
                            </w:rPr>
                          </w:pPr>
                        </w:p>
                      </w:txbxContent>
                    </v:textbox>
                  </v:rect>
                  <v:rect id="Rectangle 994" o:spid="_x0000_s1383" style="position:absolute;left:1125;top:15493;width:1006;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1OKMcA&#10;AADcAAAADwAAAGRycy9kb3ducmV2LnhtbESPQWvCQBSE74L/YXlCL1I3tqTU1FWkpShKC01Lz4/s&#10;MxvNvk2zq6b/3hUEj8PMfMNM552txZFaXzlWMB4lIIgLpysuFfx8v98/g/ABWWPtmBT8k4f5rN+b&#10;Yqbdib/omIdSRAj7DBWYEJpMSl8YsuhHriGO3ta1FkOUbSl1i6cIt7V8SJInabHiuGCwoVdDxT4/&#10;WAW/+X5Sfiw36WSdvg03q7+dGX/ulLobdIsXEIG6cAtf2yutIE0e4XImHgE5O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NTijHAAAA3AAAAA8AAAAAAAAAAAAAAAAAmAIAAGRy&#10;cy9kb3ducmV2LnhtbFBLBQYAAAAABAAEAPUAAACMAwAAAAA=&#10;" filled="f" stroked="f" strokeweight=".25pt">
                    <v:textbox inset="0,0,0,0">
                      <w:txbxContent>
                        <w:p w14:paraId="2AEC2C5C" w14:textId="77777777" w:rsidR="00761E31" w:rsidRPr="004E52BB" w:rsidRDefault="00761E31" w:rsidP="003C0F7F">
                          <w:pPr>
                            <w:pStyle w:val="aa"/>
                            <w:jc w:val="left"/>
                            <w:rPr>
                              <w:rFonts w:ascii="Times New Roman" w:hAnsi="Times New Roman"/>
                              <w:sz w:val="18"/>
                              <w:szCs w:val="18"/>
                            </w:rPr>
                          </w:pPr>
                          <w:r w:rsidRPr="004E52BB">
                            <w:rPr>
                              <w:rFonts w:ascii="Times New Roman" w:hAnsi="Times New Roman"/>
                              <w:sz w:val="18"/>
                              <w:szCs w:val="18"/>
                              <w:lang w:val="uk-UA"/>
                            </w:rPr>
                            <w:t>Керівник</w:t>
                          </w:r>
                        </w:p>
                      </w:txbxContent>
                    </v:textbox>
                  </v:rect>
                  <v:rect id="Rectangle 995" o:spid="_x0000_s1384" style="position:absolute;left:1125;top:15775;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TWXMcA&#10;AADcAAAADwAAAGRycy9kb3ducmV2LnhtbESPQWvCQBSE74L/YXlCL1I3lqbU1FWkpShKC01Lz4/s&#10;MxvNvk2zq6b/3hUEj8PMfMNM552txZFaXzlWMB4lIIgLpysuFfx8v98/g/ABWWPtmBT8k4f5rN+b&#10;Yqbdib/omIdSRAj7DBWYEJpMSl8YsuhHriGO3ta1FkOUbSl1i6cIt7V8SJInabHiuGCwoVdDxT4/&#10;WAW/+X5Sfiw36WSdvg03q7+dGX/ulLobdIsXEIG6cAtf2yutIE0e4XImHgE5O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Ck1lzHAAAA3AAAAA8AAAAAAAAAAAAAAAAAmAIAAGRy&#10;cy9kb3ducmV2LnhtbFBLBQYAAAAABAAEAPUAAACMAwAAAAA=&#10;" filled="f" stroked="f" strokeweight=".25pt">
                    <v:textbox inset="0,0,0,0">
                      <w:txbxContent>
                        <w:p w14:paraId="4845FF87" w14:textId="77777777" w:rsidR="00761E31" w:rsidRPr="00626445" w:rsidRDefault="00761E31" w:rsidP="003C0F7F">
                          <w:pPr>
                            <w:rPr>
                              <w:rFonts w:cs="Times New Roman"/>
                              <w:sz w:val="24"/>
                            </w:rPr>
                          </w:pPr>
                          <w:r w:rsidRPr="00626445">
                            <w:rPr>
                              <w:rFonts w:cs="Times New Roman"/>
                              <w:sz w:val="18"/>
                              <w:szCs w:val="20"/>
                              <w:lang w:val="uk-UA"/>
                            </w:rPr>
                            <w:t>Зав.комісії</w:t>
                          </w:r>
                        </w:p>
                      </w:txbxContent>
                    </v:textbox>
                  </v:rect>
                  <v:rect id="Rectangle 996" o:spid="_x0000_s1385" style="position:absolute;left:1125;top:16057;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zx8YA&#10;AADcAAAADwAAAGRycy9kb3ducmV2LnhtbESPQWvCQBSE74X+h+UVeim6UUjR1FXEIhVFwSieH9nX&#10;bDT7Ns2umv77bqHQ4zAz3zCTWWdrcaPWV44VDPoJCOLC6YpLBcfDsjcC4QOyxtoxKfgmD7Pp48ME&#10;M+3uvKdbHkoRIewzVGBCaDIpfWHIou+7hjh6n661GKJsS6lbvEe4reUwSV6lxYrjgsGGFoaKS361&#10;Ck75ZVxuPzbpeJ2+v2xWX2cz2J2Ven7q5m8gAnXhP/zXXmkFaZLC75l4BOT0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hzx8YAAADcAAAADwAAAAAAAAAAAAAAAACYAgAAZHJz&#10;L2Rvd25yZXYueG1sUEsFBgAAAAAEAAQA9QAAAIsDAAAAAA==&#10;" filled="f" stroked="f" strokeweight=".25pt">
                    <v:textbox inset="0,0,0,0">
                      <w:txbxContent>
                        <w:p w14:paraId="0DBC1B42" w14:textId="77777777" w:rsidR="00761E31" w:rsidRPr="00626445" w:rsidRDefault="00761E31" w:rsidP="00626445">
                          <w:pPr>
                            <w:pStyle w:val="aa"/>
                            <w:jc w:val="left"/>
                            <w:rPr>
                              <w:rFonts w:ascii="Times New Roman" w:hAnsi="Times New Roman"/>
                              <w:sz w:val="18"/>
                            </w:rPr>
                          </w:pPr>
                        </w:p>
                      </w:txbxContent>
                    </v:textbox>
                  </v:rect>
                  <v:rect id="Rectangle 997" o:spid="_x0000_s1386" alt="Подпись: Бугрякова М.С.&#10; &#10;" style="position:absolute;left:2131;top:14928;width:1230;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rtsMcA&#10;AADcAAAADwAAAGRycy9kb3ducmV2LnhtbESPQWvCQBSE74L/YXlCL0U3FiKauoq0SKWiYFp6fmSf&#10;2Wj2bcxuNf333ULB4zAz3zDzZWdrcaXWV44VjEcJCOLC6YpLBZ8f6+EUhA/IGmvHpOCHPCwX/d4c&#10;M+1ufKBrHkoRIewzVGBCaDIpfWHIoh+5hjh6R9daDFG2pdQt3iLc1vIpSSbSYsVxwWBDL4aKc/5t&#10;FXzl51m5e9ums/f09XG7uZzMeH9S6mHQrZ5BBOrCPfzf3mgFaTKBvzPxCM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867bDHAAAA3AAAAA8AAAAAAAAAAAAAAAAAmAIAAGRy&#10;cy9kb3ducmV2LnhtbFBLBQYAAAAABAAEAPUAAACMAwAAAAA=&#10;" filled="f" stroked="f" strokeweight=".25pt">
                    <v:textbox inset="0,0,0,0">
                      <w:txbxContent>
                        <w:p w14:paraId="1AECFB59" w14:textId="77777777" w:rsidR="00761E31" w:rsidRPr="00B171D5" w:rsidRDefault="00761E31" w:rsidP="003C0F7F">
                          <w:pPr>
                            <w:rPr>
                              <w:spacing w:val="-20"/>
                              <w:sz w:val="18"/>
                            </w:rPr>
                          </w:pPr>
                          <w:r w:rsidRPr="00B171D5">
                            <w:rPr>
                              <w:spacing w:val="-20"/>
                              <w:sz w:val="18"/>
                            </w:rPr>
                            <w:t xml:space="preserve"> Панасенко Ю. Ю.</w:t>
                          </w:r>
                        </w:p>
                      </w:txbxContent>
                    </v:textbox>
                  </v:rect>
                  <v:rect id="Rectangle 998" o:spid="_x0000_s1387" style="position:absolute;left:3362;top:14928;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ZIK8cA&#10;AADcAAAADwAAAGRycy9kb3ducmV2LnhtbESPQWvCQBSE7wX/w/KEXkrdWEitqauIpVQqCkbp+ZF9&#10;ZqPZtzG71fTfu4VCj8PMfMNMZp2txYVaXzlWMBwkIIgLpysuFex3748vIHxA1lg7JgU/5GE27d1N&#10;MNPuylu65KEUEcI+QwUmhCaT0heGLPqBa4ijd3CtxRBlW0rd4jXCbS2fkuRZWqw4LhhsaGGoOOXf&#10;VsFXfhqX649VOv5M3x5Wy/PRDDdHpe773fwVRKAu/If/2kutIE1G8HsmHgE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B2SCvHAAAA3AAAAA8AAAAAAAAAAAAAAAAAmAIAAGRy&#10;cy9kb3ducmV2LnhtbFBLBQYAAAAABAAEAPUAAACMAwAAAAA=&#10;" filled="f" stroked="f" strokeweight=".25pt">
                    <v:textbox inset="0,0,0,0">
                      <w:txbxContent>
                        <w:p w14:paraId="32E38601" w14:textId="77777777" w:rsidR="00761E31" w:rsidRDefault="00761E31" w:rsidP="003C0F7F"/>
                      </w:txbxContent>
                    </v:textbox>
                  </v:rect>
                  <v:rect id="Rectangle 999" o:spid="_x0000_s1388" style="position:absolute;left:2131;top:15210;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ncWcMA&#10;AADcAAAADwAAAGRycy9kb3ducmV2LnhtbERPXWvCMBR9H/gfwh34IjNVqMzOKLIhysTBquz50tw1&#10;1eamNlG7f28ehD0ezvds0dlaXKn1lWMFo2ECgrhwuuJSwWG/enkF4QOyxtoxKfgjD4t572mGmXY3&#10;/qZrHkoRQ9hnqMCE0GRS+sKQRT90DXHkfl1rMUTYllK3eIvhtpbjJJlIixXHBoMNvRsqTvnFKvjJ&#10;T9Nyt96m08/0Y7DdnI9m9HVUqv/cLd9ABOrCv/jh3mgFaRLXxjPxCM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ncWcMAAADcAAAADwAAAAAAAAAAAAAAAACYAgAAZHJzL2Rv&#10;d25yZXYueG1sUEsFBgAAAAAEAAQA9QAAAIgDAAAAAA==&#10;" filled="f" stroked="f" strokeweight=".25pt">
                    <v:textbox inset="0,0,0,0">
                      <w:txbxContent>
                        <w:p w14:paraId="459F0FB8" w14:textId="77777777" w:rsidR="00761E31" w:rsidRDefault="00761E31" w:rsidP="003C0F7F">
                          <w:pPr>
                            <w:rPr>
                              <w:spacing w:val="-20"/>
                              <w:lang w:val="en-US"/>
                            </w:rPr>
                          </w:pPr>
                        </w:p>
                      </w:txbxContent>
                    </v:textbox>
                  </v:rect>
                  <v:rect id="Rectangle 1000" o:spid="_x0000_s1389" style="position:absolute;left:3362;top:1521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V5wscA&#10;AADcAAAADwAAAGRycy9kb3ducmV2LnhtbESPQWvCQBSE7wX/w/KEXkrdKKSY6CpikUqlBdPS8yP7&#10;zEazb9PsVuO/dwuFHoeZ+YaZL3vbiDN1vnasYDxKQBCXTtdcKfj82DxOQfiArLFxTAqu5GG5GNzN&#10;Mdfuwns6F6ESEcI+RwUmhDaX0peGLPqRa4mjd3CdxRBlV0nd4SXCbSMnSfIkLdYcFwy2tDZUnoof&#10;q+CrOGXV28suzV7T54fd9vtoxu9Hpe6H/WoGIlAf/sN/7a1WkCYZ/J6JR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6lecLHAAAA3AAAAA8AAAAAAAAAAAAAAAAAmAIAAGRy&#10;cy9kb3ducmV2LnhtbFBLBQYAAAAABAAEAPUAAACMAwAAAAA=&#10;" filled="f" stroked="f" strokeweight=".25pt">
                    <v:textbox inset="0,0,0,0">
                      <w:txbxContent>
                        <w:p w14:paraId="3FAC2714" w14:textId="77777777" w:rsidR="00761E31" w:rsidRDefault="00761E31" w:rsidP="003C0F7F"/>
                      </w:txbxContent>
                    </v:textbox>
                  </v:rect>
                  <v:rect id="Rectangle 1001" o:spid="_x0000_s1390" style="position:absolute;left:2132;top:15496;width:1241;height: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59ScMA&#10;AADcAAAADwAAAGRycy9kb3ducmV2LnhtbERPz2vCMBS+C/4P4QleZE0VHKWaijiEHYZjWj2/NW9t&#10;t+YlNJnt/vvlMNjx4/u93Y2mE3fqfWtZwTJJQRBXVrdcKygvx4cMhA/IGjvLpOCHPOyK6WSLubYD&#10;v9H9HGoRQ9jnqKAJweVS+qohgz6xjjhyH7Y3GCLsa6l7HGK46eQqTR+lwZZjQ4OODg1VX+dvo+B0&#10;O5avi/Lq3odL5rLP68v4hJlS89m434AINIZ/8Z/7WStYL+P8eCYeAV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n59ScMAAADcAAAADwAAAAAAAAAAAAAAAACYAgAAZHJzL2Rv&#10;d25yZXYueG1sUEsFBgAAAAAEAAQA9QAAAIgDAAAAAA==&#10;" filled="f" stroked="f" strokeweight=".25pt">
                    <v:textbox inset="0,0,0,0">
                      <w:txbxContent>
                        <w:p w14:paraId="77C54216" w14:textId="7594B903" w:rsidR="00761E31" w:rsidRPr="00626445" w:rsidRDefault="00761E31" w:rsidP="003C0F7F">
                          <w:pPr>
                            <w:rPr>
                              <w:rFonts w:cs="Times New Roman"/>
                              <w:sz w:val="18"/>
                              <w:szCs w:val="18"/>
                            </w:rPr>
                          </w:pPr>
                        </w:p>
                      </w:txbxContent>
                    </v:textbox>
                  </v:rect>
                  <v:rect id="Rectangle 1002" o:spid="_x0000_s1391" style="position:absolute;left:3362;top:15493;width:838;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rjGccA&#10;AADcAAAADwAAAGRycy9kb3ducmV2LnhtbESPQWvCQBSE7wX/w/KEXkrdREjR6CpikUqlBdPS8yP7&#10;zEazb9PsVuO/dwuFHoeZ+YaZL3vbiDN1vnasIB0lIIhLp2uuFHx+bB4nIHxA1tg4JgVX8rBcDO7m&#10;mGt34T2di1CJCGGfowITQptL6UtDFv3ItcTRO7jOYoiyq6Tu8BLhtpHjJHmSFmuOCwZbWhsqT8WP&#10;VfBVnKbV28sum75mzw+77ffRpO9Hpe6H/WoGIlAf/sN/7a1WkKUp/J6JR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UK4xnHAAAA3AAAAA8AAAAAAAAAAAAAAAAAmAIAAGRy&#10;cy9kb3ducmV2LnhtbFBLBQYAAAAABAAEAPUAAACMAwAAAAA=&#10;" filled="f" stroked="f" strokeweight=".25pt">
                    <v:textbox inset="0,0,0,0">
                      <w:txbxContent>
                        <w:p w14:paraId="45025C90" w14:textId="77777777" w:rsidR="00761E31" w:rsidRDefault="00761E31" w:rsidP="003C0F7F"/>
                      </w:txbxContent>
                    </v:textbox>
                  </v:rect>
                  <v:rect id="Rectangle 1003" o:spid="_x0000_s1392" style="position:absolute;left:4200;top:15493;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h9bscA&#10;AADcAAAADwAAAGRycy9kb3ducmV2LnhtbESPQWvCQBSE70L/w/IKXqRuIkRq6iqlpSgVC43S8yP7&#10;mo1m36bZrab/visIHoeZ+YaZL3vbiBN1vnasIB0nIIhLp2uuFOx3bw+PIHxA1tg4JgV/5GG5uBvM&#10;MdfuzJ90KkIlIoR9jgpMCG0upS8NWfRj1xJH79t1FkOUXSV1h+cIt42cJMlUWqw5Lhhs6cVQeSx+&#10;rYKv4jirtqtNNnvPXkeb9c/BpB8HpYb3/fMTiEB9uIWv7bVWkKUTuJyJR0A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XYfW7HAAAA3AAAAA8AAAAAAAAAAAAAAAAAmAIAAGRy&#10;cy9kb3ducmV2LnhtbFBLBQYAAAAABAAEAPUAAACMAwAAAAA=&#10;" filled="f" stroked="f" strokeweight=".25pt">
                    <v:textbox inset="0,0,0,0">
                      <w:txbxContent>
                        <w:p w14:paraId="24A8F097" w14:textId="77777777" w:rsidR="00761E31" w:rsidRDefault="00761E31" w:rsidP="003C0F7F"/>
                      </w:txbxContent>
                    </v:textbox>
                  </v:rect>
                  <v:rect id="Rectangle 1004" o:spid="_x0000_s1393" style="position:absolute;left:2131;top:15775;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TY9ccA&#10;AADcAAAADwAAAGRycy9kb3ducmV2LnhtbESPQWvCQBSE70L/w/IKvYhuYknR1FWKUiqVFpqWnh/Z&#10;12w0+zZmt5r+e7cgeBxm5htmvuxtI47U+dqxgnScgCAuna65UvD1+TyagvABWWPjmBT8kYfl4mYw&#10;x1y7E3/QsQiViBD2OSowIbS5lL40ZNGPXUscvR/XWQxRdpXUHZ4i3DZykiQP0mLNccFgSytD5b74&#10;tQq+i/2senvZZrPXbD3cbg47k77vlLq77Z8eQQTqwzV8aW+0giy9h/8z8QjIxRk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U2PXHAAAA3AAAAA8AAAAAAAAAAAAAAAAAmAIAAGRy&#10;cy9kb3ducmV2LnhtbFBLBQYAAAAABAAEAPUAAACMAwAAAAA=&#10;" filled="f" stroked="f" strokeweight=".25pt">
                    <v:textbox inset="0,0,0,0">
                      <w:txbxContent>
                        <w:p w14:paraId="4AED3801" w14:textId="658AA73E" w:rsidR="00761E31" w:rsidRDefault="00761E31" w:rsidP="003C0F7F"/>
                      </w:txbxContent>
                    </v:textbox>
                  </v:rect>
                  <v:rect id="Rectangle 1005" o:spid="_x0000_s1394" style="position:absolute;left:3362;top:15775;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1AgccA&#10;AADcAAAADwAAAGRycy9kb3ducmV2LnhtbESPQWvCQBSE70L/w/IKvYhuIk3R1FWKUiqVFpqWnh/Z&#10;12w0+zZmt5r+e7cgeBxm5htmvuxtI47U+dqxgnScgCAuna65UvD1+TyagvABWWPjmBT8kYfl4mYw&#10;x1y7E3/QsQiViBD2OSowIbS5lL40ZNGPXUscvR/XWQxRdpXUHZ4i3DZykiQP0mLNccFgSytD5b74&#10;tQq+i/2senvZZrPXbD3cbg47k77vlLq77Z8eQQTqwzV8aW+0giy9h/8z8QjIxRk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V9QIHHAAAA3AAAAA8AAAAAAAAAAAAAAAAAmAIAAGRy&#10;cy9kb3ducmV2LnhtbFBLBQYAAAAABAAEAPUAAACMAwAAAAA=&#10;" filled="f" stroked="f" strokeweight=".25pt">
                    <v:textbox inset="0,0,0,0">
                      <w:txbxContent>
                        <w:p w14:paraId="195E5A5C" w14:textId="77777777" w:rsidR="00761E31" w:rsidRDefault="00761E31" w:rsidP="003C0F7F"/>
                      </w:txbxContent>
                    </v:textbox>
                  </v:rect>
                  <v:rect id="Rectangle 1006" o:spid="_x0000_s1395" style="position:absolute;left:4200;top:15775;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HlGscA&#10;AADcAAAADwAAAGRycy9kb3ducmV2LnhtbESPQWvCQBSE7wX/w/KEXkrdREjR6CpikUqlBdPS8yP7&#10;zEazb9PsVuO/dwuFHoeZ+YaZL3vbiDN1vnasIB0lIIhLp2uuFHx+bB4nIHxA1tg4JgVX8rBcDO7m&#10;mGt34T2di1CJCGGfowITQptL6UtDFv3ItcTRO7jOYoiyq6Tu8BLhtpHjJHmSFmuOCwZbWhsqT8WP&#10;VfBVnKbV28sum75mzw+77ffRpO9Hpe6H/WoGIlAf/sN/7a1WkKUZ/J6JR0Aub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ox5RrHAAAA3AAAAA8AAAAAAAAAAAAAAAAAmAIAAGRy&#10;cy9kb3ducmV2LnhtbFBLBQYAAAAABAAEAPUAAACMAwAAAAA=&#10;" filled="f" stroked="f" strokeweight=".25pt">
                    <v:textbox inset="0,0,0,0">
                      <w:txbxContent>
                        <w:p w14:paraId="1D804AED" w14:textId="77777777" w:rsidR="00761E31" w:rsidRDefault="00761E31" w:rsidP="003C0F7F"/>
                      </w:txbxContent>
                    </v:textbox>
                  </v:rect>
                  <v:rect id="Rectangle 1007" o:spid="_x0000_s1396" style="position:absolute;left:2131;top:16057;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N7bccA&#10;AADcAAAADwAAAGRycy9kb3ducmV2LnhtbESPQWvCQBSE74X+h+UVvBTdRIjU6CqlpSgVC0bx/Mi+&#10;ZqPZt2l21fTfdwuFHoeZ+YaZL3vbiCt1vnasIB0lIIhLp2uuFBz2b8MnED4ga2wck4Jv8rBc3N/N&#10;Mdfuxju6FqESEcI+RwUmhDaX0peGLPqRa4mj9+k6iyHKrpK6w1uE20aOk2QiLdYcFwy29GKoPBcX&#10;q+BYnKfVdrXJpu/Z6+Nm/XUy6cdJqcFD/zwDEagP/+G/9loryNIJ/J6JR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rje23HAAAA3AAAAA8AAAAAAAAAAAAAAAAAmAIAAGRy&#10;cy9kb3ducmV2LnhtbFBLBQYAAAAABAAEAPUAAACMAwAAAAA=&#10;" filled="f" stroked="f" strokeweight=".25pt">
                    <v:textbox inset="0,0,0,0">
                      <w:txbxContent>
                        <w:p w14:paraId="3AE205ED" w14:textId="77777777" w:rsidR="00761E31" w:rsidRPr="00B43088" w:rsidRDefault="00761E31" w:rsidP="00FF4DFD">
                          <w:pPr>
                            <w:rPr>
                              <w:spacing w:val="-8"/>
                              <w:sz w:val="18"/>
                              <w:szCs w:val="18"/>
                              <w:lang w:val="uk-UA"/>
                            </w:rPr>
                          </w:pPr>
                        </w:p>
                        <w:p w14:paraId="0C0A3768" w14:textId="77777777" w:rsidR="00761E31" w:rsidRPr="00B43088" w:rsidRDefault="00761E31" w:rsidP="00FF4DFD"/>
                        <w:p w14:paraId="7EFC503E" w14:textId="77777777" w:rsidR="00761E31" w:rsidRPr="00626445" w:rsidRDefault="00761E31" w:rsidP="003F0284">
                          <w:pPr>
                            <w:rPr>
                              <w:rFonts w:cs="Times New Roman"/>
                              <w:sz w:val="18"/>
                              <w:szCs w:val="18"/>
                            </w:rPr>
                          </w:pPr>
                        </w:p>
                        <w:p w14:paraId="309F54F5" w14:textId="77777777" w:rsidR="00761E31" w:rsidRPr="003F0284" w:rsidRDefault="00761E31" w:rsidP="003F0284"/>
                      </w:txbxContent>
                    </v:textbox>
                  </v:rect>
                  <v:rect id="Rectangle 1008" o:spid="_x0000_s1397" style="position:absolute;left:3362;top:16057;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e9scA&#10;AADcAAAADwAAAGRycy9kb3ducmV2LnhtbESPQWvCQBSE7wX/w/KEXopuUkjV1FWkpVQqCqal50f2&#10;mY1m36bZrab/3i0Uehxm5htmvuxtI87U+dqxgnScgCAuna65UvDx/jKagvABWWPjmBT8kIflYnAz&#10;x1y7C+/pXIRKRAj7HBWYENpcSl8asujHriWO3sF1FkOUXSV1h5cIt428T5IHabHmuGCwpSdD5an4&#10;tgo+i9Os2r5ustlb9ny3WX8dTbo7KnU77FePIAL14T/8115rBVk6gd8z8QjIx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v3vbHAAAA3AAAAA8AAAAAAAAAAAAAAAAAmAIAAGRy&#10;cy9kb3ducmV2LnhtbFBLBQYAAAAABAAEAPUAAACMAwAAAAA=&#10;" filled="f" stroked="f" strokeweight=".25pt">
                    <v:textbox inset="0,0,0,0">
                      <w:txbxContent>
                        <w:p w14:paraId="508C0113" w14:textId="77777777" w:rsidR="00761E31" w:rsidRDefault="00761E31" w:rsidP="003C0F7F"/>
                      </w:txbxContent>
                    </v:textbox>
                  </v:rect>
                  <v:rect id="Rectangle 1009" o:spid="_x0000_s1398" style="position:absolute;left:4200;top:16057;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BKhMQA&#10;AADcAAAADwAAAGRycy9kb3ducmV2LnhtbERPXWvCMBR9H/gfwhX2Ipp20KGdUWRDJhMFu7HnS3Nt&#10;qs1NbTLt/v3yIOzxcL7ny9424kqdrx0rSCcJCOLS6ZorBV+f6/EUhA/IGhvHpOCXPCwXg4c55trd&#10;+EDXIlQihrDPUYEJoc2l9KUhi37iWuLIHV1nMUTYVVJ3eIvhtpFPSfIsLdYcGwy29GqoPBc/VsF3&#10;cZ5Vu/dtNvvI3kbbzeVk0v1Jqcdhv3oBEagP/+K7e6MVZGlcG8/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wSoTEAAAA3AAAAA8AAAAAAAAAAAAAAAAAmAIAAGRycy9k&#10;b3ducmV2LnhtbFBLBQYAAAAABAAEAPUAAACJAwAAAAA=&#10;" filled="f" stroked="f" strokeweight=".25pt">
                    <v:textbox inset="0,0,0,0">
                      <w:txbxContent>
                        <w:p w14:paraId="1C6BCF49" w14:textId="77777777" w:rsidR="00761E31" w:rsidRDefault="00761E31" w:rsidP="003C0F7F"/>
                      </w:txbxContent>
                    </v:textbox>
                  </v:rect>
                  <v:rect id="Rectangle 1010" o:spid="_x0000_s1399" style="position:absolute;left:2131;top:14363;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zvH8cA&#10;AADcAAAADwAAAGRycy9kb3ducmV2LnhtbESPQUvDQBSE74L/YXlCL2I3ESImdlPEIi0WBWPp+ZF9&#10;ZpNm36bZtY3/3hUEj8PMfMMslpPtxYlG3zpWkM4TEMS10y03CnYfzzf3IHxA1tg7JgXf5GFZXl4s&#10;sNDuzO90qkIjIoR9gQpMCEMhpa8NWfRzNxBH79ONFkOUYyP1iOcIt728TZI7abHluGBwoCdD9aH6&#10;sgr21SFvXtfbLH/JVtfbzbEz6Vun1OxqenwAEWgK/+G/9kYryNIcfs/EIy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87x/HAAAA3AAAAA8AAAAAAAAAAAAAAAAAmAIAAGRy&#10;cy9kb3ducmV2LnhtbFBLBQYAAAAABAAEAPUAAACMAwAAAAA=&#10;" filled="f" stroked="f" strokeweight=".25pt">
                    <v:textbox inset="0,0,0,0">
                      <w:txbxContent>
                        <w:p w14:paraId="51E35EBC" w14:textId="77777777" w:rsidR="00761E31" w:rsidRDefault="00761E31" w:rsidP="003C0F7F"/>
                        <w:p w14:paraId="1AB630A2" w14:textId="77777777" w:rsidR="00761E31" w:rsidRDefault="00761E31" w:rsidP="003C0F7F"/>
                      </w:txbxContent>
                    </v:textbox>
                  </v:rect>
                  <v:rect id="Rectangle 1011" o:spid="_x0000_s1400" style="position:absolute;left:3362;top:14363;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qMP8QA&#10;AADcAAAADwAAAGRycy9kb3ducmV2LnhtbERPXWvCMBR9H/gfwhV8GZoqdGg1ijhkMtnAKj5fmmtT&#10;bW66JtPu3y8Pgz0ezvdi1dla3Kn1lWMF41ECgrhwuuJSwem4HU5B+ICssXZMCn7Iw2rZe1pgpt2D&#10;D3TPQyliCPsMFZgQmkxKXxiy6EeuIY7cxbUWQ4RtKXWLjxhuazlJkhdpseLYYLChjaHiln9bBef8&#10;Nis/3vbp7D19fd7vvq5m/HlVatDv1nMQgbrwL/5z77SCdBLnxzPxCM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qjD/EAAAA3AAAAA8AAAAAAAAAAAAAAAAAmAIAAGRycy9k&#10;b3ducmV2LnhtbFBLBQYAAAAABAAEAPUAAACJAwAAAAA=&#10;" filled="f" stroked="f" strokeweight=".25pt">
                    <v:textbox inset="0,0,0,0">
                      <w:txbxContent>
                        <w:p w14:paraId="4310DCCB" w14:textId="77777777" w:rsidR="00761E31" w:rsidRDefault="00761E31" w:rsidP="003C0F7F"/>
                      </w:txbxContent>
                    </v:textbox>
                  </v:rect>
                  <v:rect id="Rectangle 1012" o:spid="_x0000_s1401" style="position:absolute;left:2131;top:14080;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YppMcA&#10;AADcAAAADwAAAGRycy9kb3ducmV2LnhtbESPQWvCQBSE70L/w/IKXqRuIkRq6iqlpSgVC43S8yP7&#10;mo1m36bZrab/visIHoeZ+YaZL3vbiBN1vnasIB0nIIhLp2uuFOx3bw+PIHxA1tg4JgV/5GG5uBvM&#10;MdfuzJ90KkIlIoR9jgpMCG0upS8NWfRj1xJH79t1FkOUXSV1h+cIt42cJMlUWqw5Lhhs6cVQeSx+&#10;rYKv4jirtqtNNnvPXkeb9c/BpB8HpYb3/fMTiEB9uIWv7bVWkE1SuJyJR0A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mKaTHAAAA3AAAAA8AAAAAAAAAAAAAAAAAmAIAAGRy&#10;cy9kb3ducmV2LnhtbFBLBQYAAAAABAAEAPUAAACMAwAAAAA=&#10;" filled="f" stroked="f" strokeweight=".25pt">
                    <v:textbox inset="0,0,0,0">
                      <w:txbxContent>
                        <w:p w14:paraId="2662E66A" w14:textId="77777777" w:rsidR="00761E31" w:rsidRDefault="00761E31" w:rsidP="003C0F7F"/>
                        <w:p w14:paraId="3B2E33DE" w14:textId="77777777" w:rsidR="00761E31" w:rsidRDefault="00761E31" w:rsidP="003C0F7F"/>
                        <w:p w14:paraId="7688B0CC" w14:textId="77777777" w:rsidR="00761E31" w:rsidRDefault="00761E31" w:rsidP="003C0F7F"/>
                        <w:p w14:paraId="74F38A8D" w14:textId="77777777" w:rsidR="00761E31" w:rsidRDefault="00761E31" w:rsidP="003C0F7F"/>
                        <w:p w14:paraId="3E173A95" w14:textId="77777777" w:rsidR="00761E31" w:rsidRDefault="00761E31" w:rsidP="003C0F7F"/>
                      </w:txbxContent>
                    </v:textbox>
                  </v:rect>
                  <v:rect id="Rectangle 1013" o:spid="_x0000_s1402" style="position:absolute;left:3362;top:1408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S308cA&#10;AADcAAAADwAAAGRycy9kb3ducmV2LnhtbESPQWvCQBSE74X+h+UVehHdGEip0VVKi1QqFozi+ZF9&#10;zUazb2N2q+m/7xaEHoeZ+YaZLXrbiAt1vnasYDxKQBCXTtdcKdjvlsNnED4ga2wck4If8rCY39/N&#10;MNfuylu6FKESEcI+RwUmhDaX0peGLPqRa4mj9+U6iyHKrpK6w2uE20amSfIkLdYcFwy29GqoPBXf&#10;VsGhOE2qzfs6m3xkb4P16nw048+jUo8P/csURKA+/Idv7ZVWkKUp/J2JR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0t9PHAAAA3AAAAA8AAAAAAAAAAAAAAAAAmAIAAGRy&#10;cy9kb3ducmV2LnhtbFBLBQYAAAAABAAEAPUAAACMAwAAAAA=&#10;" filled="f" stroked="f" strokeweight=".25pt">
                    <v:textbox inset="0,0,0,0">
                      <w:txbxContent>
                        <w:p w14:paraId="5DC1073A" w14:textId="77777777" w:rsidR="00761E31" w:rsidRDefault="00761E31" w:rsidP="003C0F7F"/>
                      </w:txbxContent>
                    </v:textbox>
                  </v:rect>
                  <v:rect id="Rectangle 1014" o:spid="_x0000_s1403" style="position:absolute;left:1125;top:14363;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gSSMcA&#10;AADcAAAADwAAAGRycy9kb3ducmV2LnhtbESPQWvCQBSE7wX/w/IEL1I3WiI1dRVRpFKp0LT0/Mi+&#10;ZqPZtzG71fTfdwtCj8PMfMPMl52txYVaXzlWMB4lIIgLpysuFXy8b+8fQfiArLF2TAp+yMNy0bub&#10;Y6bdld/okodSRAj7DBWYEJpMSl8YsuhHriGO3pdrLYYo21LqFq8Rbms5SZKptFhxXDDY0NpQccq/&#10;rYLP/DQrX5/36ewl3Qz3u/PRjA9HpQb9bvUEIlAX/sO39k4rSCcP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T4EkjHAAAA3AAAAA8AAAAAAAAAAAAAAAAAmAIAAGRy&#10;cy9kb3ducmV2LnhtbFBLBQYAAAAABAAEAPUAAACMAwAAAAA=&#10;" filled="f" stroked="f" strokeweight=".25pt">
                    <v:textbox inset="0,0,0,0">
                      <w:txbxContent>
                        <w:p w14:paraId="7EBC4058" w14:textId="77777777" w:rsidR="00761E31" w:rsidRDefault="00761E31" w:rsidP="003C0F7F"/>
                      </w:txbxContent>
                    </v:textbox>
                  </v:rect>
                  <v:rect id="Rectangle 1015" o:spid="_x0000_s1404" style="position:absolute;left:1517;top:14363;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GKPMcA&#10;AADcAAAADwAAAGRycy9kb3ducmV2LnhtbESPQWvCQBSE7wX/w/IEL1I3SiM1dRVRpFKp0LT0/Mi+&#10;ZqPZtzG71fTfdwtCj8PMfMPMl52txYVaXzlWMB4lIIgLpysuFXy8b+8fQfiArLF2TAp+yMNy0bub&#10;Y6bdld/okodSRAj7DBWYEJpMSl8YsuhHriGO3pdrLYYo21LqFq8Rbms5SZKptFhxXDDY0NpQccq/&#10;rYLP/DQrX5/36ewl3Qz3u/PRjA9HpQb9bvUEIlAX/sO39k4rSCcP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sRijzHAAAA3AAAAA8AAAAAAAAAAAAAAAAAmAIAAGRy&#10;cy9kb3ducmV2LnhtbFBLBQYAAAAABAAEAPUAAACMAwAAAAA=&#10;" filled="f" stroked="f" strokeweight=".25pt">
                    <v:textbox inset="0,0,0,0">
                      <w:txbxContent>
                        <w:p w14:paraId="1357DEA6" w14:textId="77777777" w:rsidR="00761E31" w:rsidRDefault="00761E31" w:rsidP="003C0F7F"/>
                        <w:p w14:paraId="2D054373" w14:textId="77777777" w:rsidR="00761E31" w:rsidRDefault="00761E31" w:rsidP="003C0F7F"/>
                        <w:p w14:paraId="3DF94EA5" w14:textId="77777777" w:rsidR="00761E31" w:rsidRDefault="00761E31" w:rsidP="003C0F7F"/>
                        <w:p w14:paraId="204AEECE" w14:textId="77777777" w:rsidR="00761E31" w:rsidRDefault="00761E31" w:rsidP="003C0F7F"/>
                        <w:p w14:paraId="75B806A9" w14:textId="77777777" w:rsidR="00761E31" w:rsidRDefault="00761E31" w:rsidP="003C0F7F"/>
                      </w:txbxContent>
                    </v:textbox>
                  </v:rect>
                  <v:rect id="Rectangle 1016" o:spid="_x0000_s1405" style="position:absolute;left:1125;top:14080;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0vp8cA&#10;AADcAAAADwAAAGRycy9kb3ducmV2LnhtbESPQWvCQBSE7wX/w/KEXopuFFI0dRVpKRVFwbT0/Mg+&#10;s9Hs2zS7avz3bqHQ4zAz3zCzRWdrcaHWV44VjIYJCOLC6YpLBV+f74MJCB+QNdaOScGNPCzmvYcZ&#10;ZtpdeU+XPJQiQthnqMCE0GRS+sKQRT90DXH0Dq61GKJsS6lbvEa4reU4SZ6lxYrjgsGGXg0Vp/xs&#10;FXznp2m5/dik03X69rRZ/RzNaHdU6rHfLV9ABOrCf/ivvdIK0nEKv2fiEZ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RdL6fHAAAA3AAAAA8AAAAAAAAAAAAAAAAAmAIAAGRy&#10;cy9kb3ducmV2LnhtbFBLBQYAAAAABAAEAPUAAACMAwAAAAA=&#10;" filled="f" stroked="f" strokeweight=".25pt">
                    <v:textbox inset="0,0,0,0">
                      <w:txbxContent>
                        <w:p w14:paraId="6B190A17" w14:textId="77777777" w:rsidR="00761E31" w:rsidRDefault="00761E31" w:rsidP="003C0F7F"/>
                      </w:txbxContent>
                    </v:textbox>
                  </v:rect>
                  <v:rect id="Rectangle 1017" o:spid="_x0000_s1406" style="position:absolute;left:1517;top:14080;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x0McA&#10;AADcAAAADwAAAGRycy9kb3ducmV2LnhtbESPQWvCQBSE7wX/w/IEL6VuFCIaXUUsolRaMC09P7LP&#10;bDT7Ns2umv77bqHQ4zAz3zCLVWdrcaPWV44VjIYJCOLC6YpLBR/v26cpCB+QNdaOScE3eVgtew8L&#10;zLS785FueShFhLDPUIEJocmk9IUhi37oGuLonVxrMUTZllK3eI9wW8txkkykxYrjgsGGNoaKS361&#10;Cj7zy6x83R3S2Uv6/HjYf53N6O2s1KDfrecgAnXhP/zX3msF6XgCv2fiEZ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SPsdDHAAAA3AAAAA8AAAAAAAAAAAAAAAAAmAIAAGRy&#10;cy9kb3ducmV2LnhtbFBLBQYAAAAABAAEAPUAAACMAwAAAAA=&#10;" filled="f" stroked="f" strokeweight=".25pt">
                    <v:textbox inset="0,0,0,0">
                      <w:txbxContent>
                        <w:p w14:paraId="6718C60A" w14:textId="77777777" w:rsidR="00761E31" w:rsidRDefault="00761E31" w:rsidP="003C0F7F"/>
                        <w:p w14:paraId="3C7266DE" w14:textId="77777777" w:rsidR="00761E31" w:rsidRDefault="00761E31" w:rsidP="003C0F7F"/>
                        <w:p w14:paraId="0BE12872" w14:textId="77777777" w:rsidR="00761E31" w:rsidRDefault="00761E31" w:rsidP="003C0F7F"/>
                        <w:p w14:paraId="57D95011" w14:textId="77777777" w:rsidR="00761E31" w:rsidRDefault="00761E31" w:rsidP="003C0F7F"/>
                        <w:p w14:paraId="46E16DEC" w14:textId="77777777" w:rsidR="00761E31" w:rsidRDefault="00761E31" w:rsidP="003C0F7F"/>
                        <w:p w14:paraId="5142D717" w14:textId="77777777" w:rsidR="00761E31" w:rsidRDefault="00761E31" w:rsidP="003C0F7F"/>
                        <w:p w14:paraId="0C427DD4" w14:textId="77777777" w:rsidR="00761E31" w:rsidRDefault="00761E31" w:rsidP="003C0F7F"/>
                        <w:p w14:paraId="6DE1D3C7" w14:textId="77777777" w:rsidR="00761E31" w:rsidRDefault="00761E31" w:rsidP="003C0F7F"/>
                        <w:p w14:paraId="0B86681E" w14:textId="77777777" w:rsidR="00761E31" w:rsidRDefault="00761E31" w:rsidP="003C0F7F"/>
                      </w:txbxContent>
                    </v:textbox>
                  </v:rect>
                  <v:rect id="Rectangle 1018" o:spid="_x0000_s1407" style="position:absolute;left:10629;top:15210;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MUS8cA&#10;AADcAAAADwAAAGRycy9kb3ducmV2LnhtbESPQWvCQBSE7wX/w/IEL0U3CqkaXaW0SKVSwVh6fmSf&#10;2Wj2bZrdavrvu4VCj8PMfMMs152txZVaXzlWMB4lIIgLpysuFbwfN8MZCB+QNdaOScE3eVivendL&#10;zLS78YGueShFhLDPUIEJocmk9IUhi37kGuLonVxrMUTZllK3eItwW8tJkjxIixXHBYMNPRkqLvmX&#10;VfCRX+bl28sunb+mz/e77efZjPdnpQb97nEBIlAX/sN/7a1WkE6m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vDFEvHAAAA3AAAAA8AAAAAAAAAAAAAAAAAmAIAAGRy&#10;cy9kb3ducmV2LnhtbFBLBQYAAAAABAAEAPUAAACMAwAAAAA=&#10;" filled="f" stroked="f" strokeweight=".25pt">
                    <v:textbox inset="0,0,0,0">
                      <w:txbxContent>
                        <w:p w14:paraId="5B109DD3" w14:textId="77777777" w:rsidR="00761E31" w:rsidRDefault="00761E31" w:rsidP="003C0F7F">
                          <w:pPr>
                            <w:jc w:val="center"/>
                          </w:pPr>
                          <w:fldSimple w:instr=" SECTIONPAGES  \* Arabic  \* MERGEFORMAT ">
                            <w:r w:rsidR="008E1304" w:rsidRPr="008E1304">
                              <w:rPr>
                                <w:rStyle w:val="ab"/>
                                <w:noProof/>
                              </w:rPr>
                              <w:t>6</w:t>
                            </w:r>
                          </w:fldSimple>
                        </w:p>
                      </w:txbxContent>
                    </v:textbox>
                  </v:rect>
                  <v:rect id="Rectangle 1019" o:spid="_x0000_s1408" style="position:absolute;left:9511;top:15210;width:28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yAOcQA&#10;AADcAAAADwAAAGRycy9kb3ducmV2LnhtbERPXWvCMBR9H/gfwhV8GZoqdGg1ijhkMtnAKj5fmmtT&#10;bW66JtPu3y8Pgz0ezvdi1dla3Kn1lWMF41ECgrhwuuJSwem4HU5B+ICssXZMCn7Iw2rZe1pgpt2D&#10;D3TPQyliCPsMFZgQmkxKXxiy6EeuIY7cxbUWQ4RtKXWLjxhuazlJkhdpseLYYLChjaHiln9bBef8&#10;Nis/3vbp7D19fd7vvq5m/HlVatDv1nMQgbrwL/5z77SCdBLXxjPxCM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cgDnEAAAA3AAAAA8AAAAAAAAAAAAAAAAAmAIAAGRycy9k&#10;b3ducmV2LnhtbFBLBQYAAAAABAAEAPUAAACJAwAAAAA=&#10;" filled="f" stroked="f" strokeweight=".25pt">
                    <v:textbox inset="0,0,0,0">
                      <w:txbxContent>
                        <w:p w14:paraId="7CE8BAF9" w14:textId="77777777" w:rsidR="00761E31" w:rsidRDefault="00761E31" w:rsidP="003C0F7F">
                          <w:pPr>
                            <w:jc w:val="center"/>
                          </w:pPr>
                        </w:p>
                      </w:txbxContent>
                    </v:textbox>
                  </v:rect>
                  <v:rect id="Rectangle 1020" o:spid="_x0000_s1409" style="position:absolute;left:8952;top:15210;width:27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AloscA&#10;AADcAAAADwAAAGRycy9kb3ducmV2LnhtbESPQWvCQBSE70L/w/IKXqRuFCJN6iqlpSgVC43S8yP7&#10;mo1m36bZrab/visIHoeZ+YaZL3vbiBN1vnasYDJOQBCXTtdcKdjv3h4eQfiArLFxTAr+yMNycTeY&#10;Y67dmT/pVIRKRAj7HBWYENpcSl8asujHriWO3rfrLIYou0rqDs8Rbhs5TZKZtFhzXDDY0ouh8lj8&#10;WgVfxTGrtqtNmr2nr6PN+udgJh8HpYb3/fMTiEB9uIWv7bVWkE4zuJyJR0A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UQJaLHAAAA3AAAAA8AAAAAAAAAAAAAAAAAmAIAAGRy&#10;cy9kb3ducmV2LnhtbFBLBQYAAAAABAAEAPUAAACMAwAAAAA=&#10;" filled="f" stroked="f" strokeweight=".25pt">
                    <v:textbox inset="0,0,0,0">
                      <w:txbxContent>
                        <w:p w14:paraId="1F3F34CC" w14:textId="77777777" w:rsidR="00761E31" w:rsidRDefault="00761E31" w:rsidP="003C0F7F">
                          <w:pPr>
                            <w:jc w:val="center"/>
                          </w:pPr>
                        </w:p>
                      </w:txbxContent>
                    </v:textbox>
                  </v:rect>
                </v:group>
              </v:group>
            </v:group>
          </w:pict>
        </mc:Fallback>
      </mc:AlternateConten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6FC4BB" w14:textId="3E26B38B" w:rsidR="00761E31" w:rsidRPr="001E0617" w:rsidRDefault="00761E31" w:rsidP="00017EBC">
    <w:pPr>
      <w:pStyle w:val="a4"/>
      <w:rPr>
        <w:lang w:val="uk-UA"/>
      </w:rPr>
    </w:pPr>
    <w:r>
      <w:rPr>
        <w:noProof/>
        <w:lang w:eastAsia="ru-RU"/>
      </w:rPr>
      <mc:AlternateContent>
        <mc:Choice Requires="wpg">
          <w:drawing>
            <wp:anchor distT="0" distB="0" distL="114300" distR="114300" simplePos="0" relativeHeight="251662848" behindDoc="0" locked="1" layoutInCell="1" allowOverlap="1" wp14:anchorId="3E16146F" wp14:editId="63BA9EFD">
              <wp:simplePos x="0" y="0"/>
              <wp:positionH relativeFrom="page">
                <wp:posOffset>717550</wp:posOffset>
              </wp:positionH>
              <wp:positionV relativeFrom="page">
                <wp:posOffset>179070</wp:posOffset>
              </wp:positionV>
              <wp:extent cx="6658610" cy="10342245"/>
              <wp:effectExtent l="0" t="0" r="27940" b="20955"/>
              <wp:wrapNone/>
              <wp:docPr id="439" name="Group 10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342245"/>
                        <a:chOff x="0" y="0"/>
                        <a:chExt cx="20000" cy="20000"/>
                      </a:xfrm>
                    </wpg:grpSpPr>
                    <wps:wsp>
                      <wps:cNvPr id="440" name="Rectangle 109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 name="Line 1094"/>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2" name="Line 1095"/>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3" name="Line 1096"/>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4" name="Line 1097"/>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5" name="Line 1098"/>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6" name="Line 1099"/>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7" name="Line 1100"/>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8" name="Line 110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9" name="Line 1102"/>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0" name="Line 1103"/>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1" name="Rectangle 1104"/>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6D2B03" w14:textId="77777777" w:rsidR="00761E31" w:rsidRDefault="00761E31" w:rsidP="00F32576">
                            <w:pPr>
                              <w:pStyle w:val="ac"/>
                              <w:jc w:val="center"/>
                              <w:rPr>
                                <w:rFonts w:ascii="Times New Roman" w:hAnsi="Times New Roman"/>
                                <w:sz w:val="18"/>
                              </w:rPr>
                            </w:pPr>
                            <w:r>
                              <w:rPr>
                                <w:rFonts w:ascii="Times New Roman" w:hAnsi="Times New Roman"/>
                                <w:sz w:val="18"/>
                              </w:rPr>
                              <w:t>Змн.</w:t>
                            </w:r>
                          </w:p>
                        </w:txbxContent>
                      </wps:txbx>
                      <wps:bodyPr rot="0" vert="horz" wrap="square" lIns="12700" tIns="12700" rIns="12700" bIns="12700" anchor="t" anchorCtr="0" upright="1">
                        <a:noAutofit/>
                      </wps:bodyPr>
                    </wps:wsp>
                    <wps:wsp>
                      <wps:cNvPr id="452" name="Rectangle 1105"/>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C7AA758"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453" name="Rectangle 1106"/>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BCB647" w14:textId="77777777" w:rsidR="00761E31" w:rsidRDefault="00761E31" w:rsidP="00F32576">
                            <w:pPr>
                              <w:pStyle w:val="ac"/>
                              <w:jc w:val="center"/>
                              <w:rPr>
                                <w:rFonts w:ascii="Times New Roman" w:hAnsi="Times New Roman"/>
                                <w:sz w:val="18"/>
                              </w:rPr>
                            </w:pPr>
                            <w:r>
                              <w:rPr>
                                <w:rFonts w:ascii="Times New Roman" w:hAnsi="Times New Roman"/>
                                <w:sz w:val="18"/>
                              </w:rPr>
                              <w:t>№ докум.</w:t>
                            </w:r>
                          </w:p>
                        </w:txbxContent>
                      </wps:txbx>
                      <wps:bodyPr rot="0" vert="horz" wrap="square" lIns="12700" tIns="12700" rIns="12700" bIns="12700" anchor="t" anchorCtr="0" upright="1">
                        <a:noAutofit/>
                      </wps:bodyPr>
                    </wps:wsp>
                    <wps:wsp>
                      <wps:cNvPr id="454" name="Rectangle 1107"/>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A62507" w14:textId="77777777" w:rsidR="00761E31" w:rsidRDefault="00761E31" w:rsidP="00F32576">
                            <w:pPr>
                              <w:pStyle w:val="ac"/>
                              <w:jc w:val="center"/>
                              <w:rPr>
                                <w:rFonts w:ascii="Times New Roman" w:hAnsi="Times New Roman"/>
                                <w:sz w:val="18"/>
                              </w:rPr>
                            </w:pPr>
                            <w:r>
                              <w:rPr>
                                <w:rFonts w:ascii="Times New Roman" w:hAnsi="Times New Roman"/>
                                <w:sz w:val="18"/>
                              </w:rPr>
                              <w:t>Підпис</w:t>
                            </w:r>
                          </w:p>
                        </w:txbxContent>
                      </wps:txbx>
                      <wps:bodyPr rot="0" vert="horz" wrap="square" lIns="12700" tIns="12700" rIns="12700" bIns="12700" anchor="t" anchorCtr="0" upright="1">
                        <a:noAutofit/>
                      </wps:bodyPr>
                    </wps:wsp>
                    <wps:wsp>
                      <wps:cNvPr id="455" name="Rectangle 1108"/>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13532A" w14:textId="77777777" w:rsidR="00761E31" w:rsidRDefault="00761E31" w:rsidP="00F32576">
                            <w:pPr>
                              <w:pStyle w:val="ac"/>
                              <w:jc w:val="center"/>
                              <w:rPr>
                                <w:rFonts w:ascii="Times New Roman" w:hAnsi="Times New Roman"/>
                                <w:sz w:val="18"/>
                              </w:rPr>
                            </w:pPr>
                            <w:r>
                              <w:rPr>
                                <w:rFonts w:ascii="Times New Roman" w:hAnsi="Times New Roman"/>
                                <w:sz w:val="18"/>
                              </w:rPr>
                              <w:t>Дата</w:t>
                            </w:r>
                          </w:p>
                        </w:txbxContent>
                      </wps:txbx>
                      <wps:bodyPr rot="0" vert="horz" wrap="square" lIns="12700" tIns="12700" rIns="12700" bIns="12700" anchor="t" anchorCtr="0" upright="1">
                        <a:noAutofit/>
                      </wps:bodyPr>
                    </wps:wsp>
                    <wps:wsp>
                      <wps:cNvPr id="456" name="Rectangle 1109"/>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FBEC7F"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457" name="Rectangle 1110"/>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E7E07E" w14:textId="77777777" w:rsidR="00761E31" w:rsidRPr="0031358D" w:rsidRDefault="00761E31" w:rsidP="00F32576">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30</w:t>
                            </w:r>
                            <w:r>
                              <w:rPr>
                                <w:rStyle w:val="ab"/>
                              </w:rPr>
                              <w:fldChar w:fldCharType="end"/>
                            </w:r>
                          </w:p>
                        </w:txbxContent>
                      </wps:txbx>
                      <wps:bodyPr rot="0" vert="horz" wrap="square" lIns="12700" tIns="12700" rIns="12700" bIns="12700" anchor="t" anchorCtr="0" upright="1">
                        <a:noAutofit/>
                      </wps:bodyPr>
                    </wps:wsp>
                    <wps:wsp>
                      <wps:cNvPr id="458" name="Rectangle 1111"/>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7149F7" w14:textId="77777777" w:rsidR="00761E31" w:rsidRPr="00F32576" w:rsidRDefault="00761E31" w:rsidP="00F32576">
                            <w:pPr>
                              <w:jc w:val="center"/>
                              <w:rPr>
                                <w:lang w:val="uk-UA"/>
                              </w:rPr>
                            </w:pPr>
                            <w:r w:rsidRPr="00B37567">
                              <w:t>5.05010301.КН-409.</w:t>
                            </w:r>
                            <w:r>
                              <w:t>013</w:t>
                            </w:r>
                            <w:r w:rsidRPr="00B37567">
                              <w:t>.</w:t>
                            </w:r>
                            <w:r>
                              <w:t>ПЗ</w:t>
                            </w:r>
                            <w:r>
                              <w:rPr>
                                <w:lang w:val="uk-UA"/>
                              </w:rPr>
                              <w:t>.Р</w:t>
                            </w:r>
                            <w:r w:rsidRPr="00536BF5">
                              <w:rPr>
                                <w:b/>
                                <w:lang w:val="uk-UA"/>
                              </w:rPr>
                              <w:t>-</w:t>
                            </w:r>
                            <w:r>
                              <w:rPr>
                                <w:lang w:val="uk-UA"/>
                              </w:rPr>
                              <w:t>2</w:t>
                            </w:r>
                          </w:p>
                          <w:p w14:paraId="2C2F46FF" w14:textId="77777777" w:rsidR="00761E31" w:rsidRPr="0031358D" w:rsidRDefault="00761E31" w:rsidP="00F32576">
                            <w:pPr>
                              <w:rPr>
                                <w:lang w:val="en-US"/>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16146F" id="Group 1092" o:spid="_x0000_s1410" style="position:absolute;margin-left:56.5pt;margin-top:14.1pt;width:524.3pt;height:814.35pt;z-index:2516628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">
              <v:rect id="Rectangle 1093" o:spid="_x0000_s1411"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3TUcEA&#10;AADcAAAADwAAAGRycy9kb3ducmV2LnhtbERPzYrCMBC+C/sOYYS9aaqIaNdYWkHYk2j1AYZmti02&#10;k24T2+4+vTkIHj++/10ymkb01LnasoLFPAJBXFhdc6ngdj3ONiCcR9bYWCYFf+Qg2X9MdhhrO/CF&#10;+tyXIoSwi1FB5X0bS+mKigy6uW2JA/djO4M+wK6UusMhhJtGLqNoLQ3WHBoqbOlQUXHPH0bB3Y/9&#10;KS3z/+P2lm2Lc5YOj99Uqc/pmH6B8DT6t/jl/tYKVqswP5wJR0D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N01HBAAAA3AAAAA8AAAAAAAAAAAAAAAAAmAIAAGRycy9kb3du&#10;cmV2LnhtbFBLBQYAAAAABAAEAPUAAACGAwAAAAA=&#10;" filled="f" strokeweight="2pt"/>
              <v:line id="Line 1094" o:spid="_x0000_s1412"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ubC8AAAADcAAAADwAAAGRycy9kb3ducmV2LnhtbESPwQrCMBBE74L/EFbwpqmiItUoIlS8&#10;idWLt7VZ22KzKU3U+vdGEDwOM/OGWa5bU4knNa60rGA0jEAQZ1aXnCs4n5LBHITzyBory6TgTQ7W&#10;q25nibG2Lz7SM/W5CBB2MSoovK9jKV1WkEE3tDVx8G62MeiDbHKpG3wFuKnkOIpm0mDJYaHAmrYF&#10;Zff0YRTcL+dpsjts9alKN/qaJ/5yvWml+r12swDhqfX/8K+91womk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A7mwvAAAAA3AAAAA8AAAAAAAAAAAAAAAAA&#10;oQIAAGRycy9kb3ducmV2LnhtbFBLBQYAAAAABAAEAPkAAACOAwAAAAA=&#10;" strokeweight="2pt"/>
              <v:line id="Line 1095" o:spid="_x0000_s1413"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kFfMAAAADcAAAADwAAAGRycy9kb3ducmV2LnhtbESPwQrCMBBE74L/EFbwpqmiItUoIlS8&#10;idWLt7VZ22KzKU3U+vdGEDwOM/OGWa5bU4knNa60rGA0jEAQZ1aXnCs4n5LBHITzyBory6TgTQ7W&#10;q25nibG2Lz7SM/W5CBB2MSoovK9jKV1WkEE3tDVx8G62MeiDbHKpG3wFuKnkOIpm0mDJYaHAmrYF&#10;Zff0YRTcL+dpsjts9alKN/qaJ/5yvWml+r12swDhqfX/8K+91womk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DpBXzAAAAA3AAAAA8AAAAAAAAAAAAAAAAA&#10;oQIAAGRycy9kb3ducmV2LnhtbFBLBQYAAAAABAAEAPkAAACOAwAAAAA=&#10;" strokeweight="2pt"/>
              <v:line id="Line 1096" o:spid="_x0000_s1414"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Wg58QAAADcAAAADwAAAGRycy9kb3ducmV2LnhtbESPQWvCQBSE70L/w/IK3nRTq6WkriEI&#10;Kd5Kk1xye2afSTD7NmRXjf/eLRQ8DjPzDbNNJtOLK42us6zgbRmBIK6t7rhRUBbZ4hOE88gae8uk&#10;4E4Okt3LbIuxtjf+pWvuGxEg7GJU0Ho/xFK6uiWDbmkH4uCd7GjQBzk2Uo94C3DTy1UUfUiDHYeF&#10;Fgfat1Sf84tRcK7KTfb9s9dFn6f62GS+Op60UvPXKf0C4Wnyz/B/+6AVrNfv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paDnxAAAANwAAAAPAAAAAAAAAAAA&#10;AAAAAKECAABkcnMvZG93bnJldi54bWxQSwUGAAAAAAQABAD5AAAAkgMAAAAA&#10;" strokeweight="2pt"/>
              <v:line id="Line 1097" o:spid="_x0000_s1415"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w4k8MAAADcAAAADwAAAGRycy9kb3ducmV2LnhtbESPQYvCMBSE74L/ITzBm6a7VJFuo4jQ&#10;ZW+LtRdvz+bZljYvpclq/fcbQfA4zMw3TLobTSduNLjGsoKPZQSCuLS64UpBccoWGxDOI2vsLJOC&#10;BznYbaeTFBNt73ykW+4rESDsElRQe98nUrqyJoNuaXvi4F3tYNAHOVRSD3gPcNPJzyhaS4MNh4Ua&#10;ezrUVLb5n1HQnotV9v170Kcu3+tLlfnz5aqVms/G/RcIT6N/h1/tH60gjm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MOJPDAAAA3AAAAA8AAAAAAAAAAAAA&#10;AAAAoQIAAGRycy9kb3ducmV2LnhtbFBLBQYAAAAABAAEAPkAAACRAwAAAAA=&#10;" strokeweight="2pt"/>
              <v:line id="Line 1098" o:spid="_x0000_s1416"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CdCMAAAADcAAAADwAAAGRycy9kb3ducmV2LnhtbESPwQrCMBBE74L/EFbwpqmiItUoIlS8&#10;idWLt7VZ22KzKU3U+vdGEDwOM/OGWa5bU4knNa60rGA0jEAQZ1aXnCs4n5LBHITzyBory6TgTQ7W&#10;q25nibG2Lz7SM/W5CBB2MSoovK9jKV1WkEE3tDVx8G62MeiDbHKpG3wFuKnkOIpm0mDJYaHAmrYF&#10;Zff0YRTcL+dpsjts9alKN/qaJ/5yvWml+r12swDhqfX/8K+91wom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8AnQjAAAAA3AAAAA8AAAAAAAAAAAAAAAAA&#10;oQIAAGRycy9kb3ducmV2LnhtbFBLBQYAAAAABAAEAPkAAACOAwAAAAA=&#10;" strokeweight="2pt"/>
              <v:line id="Line 1099" o:spid="_x0000_s1417"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9IDf8AAAADcAAAADwAAAGRycy9kb3ducmV2LnhtbESPwQrCMBBE74L/EFbwpqmiItUoIlS8&#10;idWLt7VZ22KzKU3U+vdGEDwOM/OGWa5bU4knNa60rGA0jEAQZ1aXnCs4n5LBHITzyBory6TgTQ7W&#10;q25nibG2Lz7SM/W5CBB2MSoovK9jKV1WkEE3tDVx8G62MeiDbHKpG3wFuKnkOIpm0mDJYaHAmrYF&#10;Zff0YRTcL+dpsjts9alKN/qaJ/5yvWml+r12swDhqfX/8K+91womk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SA3/AAAAA3AAAAA8AAAAAAAAAAAAAAAAA&#10;oQIAAGRycy9kb3ducmV2LnhtbFBLBQYAAAAABAAEAPkAAACOAwAAAAA=&#10;" strokeweight="2pt"/>
              <v:line id="Line 1100" o:spid="_x0000_s1418"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6m5MQAAADcAAAADwAAAGRycy9kb3ducmV2LnhtbESPQWvCQBSE70L/w/IK3nRTsbakriEI&#10;kd6kSS65PbPPJJh9G7Krpv/eLRQ8DjPzDbNNJtOLG42us6zgbRmBIK6t7rhRUBbZ4hOE88gae8uk&#10;4JccJLuX2RZjbe/8Q7fcNyJA2MWooPV+iKV0dUsG3dIOxME729GgD3JspB7xHuCml6so2kiDHYeF&#10;Fgfat1Rf8qtRcKnK9+xw3Ouiz1N9ajJfnc5aqfnrlH6B8DT5Z/i//a0VrNc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nqbkxAAAANwAAAAPAAAAAAAAAAAA&#10;AAAAAKECAABkcnMvZG93bnJldi54bWxQSwUGAAAAAAQABAD5AAAAkgMAAAAA&#10;" strokeweight="2pt"/>
              <v:line id="Line 1101" o:spid="_x0000_s1419"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KwJcEAAADcAAAADwAAAGRycy9kb3ducmV2LnhtbERPy2oCMRTdC/5DuEJ3mrFI0dEoYi0o&#10;XRQfH3CdXCejk5shiTr265tFweXhvGeL1tbiTj5UjhUMBxkI4sLpiksFx8NXfwwiRGSNtWNS8KQA&#10;i3m3M8Ncuwfv6L6PpUghHHJUYGJscilDYchiGLiGOHFn5y3GBH0ptcdHCre1fM+yD2mx4tRgsKGV&#10;oeK6v1kFW3/6vg5/SyNPvPXr+udzEuxFqbdeu5yCiNTGl/jfvdEKRqO0Np1JR0DO/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lsrAlwQAAANwAAAAPAAAAAAAAAAAAAAAA&#10;AKECAABkcnMvZG93bnJldi54bWxQSwUGAAAAAAQABAD5AAAAjwMAAAAA&#10;" strokeweight="1pt"/>
              <v:line id="Line 1102" o:spid="_x0000_s1420"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XDcQAAADcAAAADwAAAGRycy9kb3ducmV2LnhtbESPQWvCQBSE70L/w/IK3nRTsdKmriEI&#10;kd6kSS65PbPPJJh9G7Krpv/eLRQ8DjPzDbNNJtOLG42us6zgbRmBIK6t7rhRUBbZ4gOE88gae8uk&#10;4JccJLuX2RZjbe/8Q7fcNyJA2MWooPV+iKV0dUsG3dIOxME729GgD3JspB7xHuCml6so2kiDHYeF&#10;Fgfat1Rf8qtRcKnK9+xw3Ouiz1N9ajJfnc5aqfnrlH6B8DT5Z/i//a0VrNe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TZcNxAAAANwAAAAPAAAAAAAAAAAA&#10;AAAAAKECAABkcnMvZG93bnJldi54bWxQSwUGAAAAAAQABAD5AAAAkgMAAAAA&#10;" strokeweight="2pt"/>
              <v:line id="Line 1103" o:spid="_x0000_s1421"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0q/sEAAADcAAAADwAAAGRycy9kb3ducmV2LnhtbERPzWoCMRC+F3yHMIK3mrVUqatRxFZQ&#10;PEjVBxg342Z1M1mSqGufvjkUevz4/qfz1tbiTj5UjhUM+hkI4sLpiksFx8Pq9QNEiMgaa8ek4EkB&#10;5rPOyxRz7R78Tfd9LEUK4ZCjAhNjk0sZCkMWQ981xIk7O28xJuhLqT0+Urit5VuWjaTFilODwYaW&#10;horr/mYVbPxpex38lEaeeOO/6t3nONiLUr1uu5iAiNTGf/Gfe60VvA/T/HQmHQE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HSr+wQAAANwAAAAPAAAAAAAAAAAAAAAA&#10;AKECAABkcnMvZG93bnJldi54bWxQSwUGAAAAAAQABAD5AAAAjwMAAAAA&#10;" strokeweight="1pt"/>
              <v:rect id="Rectangle 1104" o:spid="_x0000_s1422"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UA6cMA&#10;AADcAAAADwAAAGRycy9kb3ducmV2LnhtbESPwWrDMBBE74X+g9hCbo3s4BrHiRJMwNBr3BZ6XKyN&#10;7dRauZKaOH8fFQo9DjPzhtnuZzOKCzk/WFaQLhMQxK3VA3cK3t/q5wKED8gaR8uk4EYe9rvHhy2W&#10;2l75SJcmdCJC2JeooA9hKqX0bU8G/dJOxNE7WWcwROk6qR1eI9yMcpUkuTQ4cFzocaJDT+1X82MU&#10;VNV5/vhu1lh7WSQu15nuqk+lFk9ztQERaA7/4b/2q1aQvaTweyYe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UA6cMAAADcAAAADwAAAAAAAAAAAAAAAACYAgAAZHJzL2Rv&#10;d25yZXYueG1sUEsFBgAAAAAEAAQA9QAAAIgDAAAAAA==&#10;" filled="f" stroked="f" strokeweight=".25pt">
                <v:textbox inset="1pt,1pt,1pt,1pt">
                  <w:txbxContent>
                    <w:p w14:paraId="676D2B03" w14:textId="77777777" w:rsidR="00761E31" w:rsidRDefault="00761E31" w:rsidP="00F32576">
                      <w:pPr>
                        <w:pStyle w:val="ac"/>
                        <w:jc w:val="center"/>
                        <w:rPr>
                          <w:rFonts w:ascii="Times New Roman" w:hAnsi="Times New Roman"/>
                          <w:sz w:val="18"/>
                        </w:rPr>
                      </w:pPr>
                      <w:r>
                        <w:rPr>
                          <w:rFonts w:ascii="Times New Roman" w:hAnsi="Times New Roman"/>
                          <w:sz w:val="18"/>
                        </w:rPr>
                        <w:t>Змн.</w:t>
                      </w:r>
                    </w:p>
                  </w:txbxContent>
                </v:textbox>
              </v:rect>
              <v:rect id="Rectangle 1105" o:spid="_x0000_s1423"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eensEA&#10;AADcAAAADwAAAGRycy9kb3ducmV2LnhtbESPQYvCMBSE74L/ITzBm6aKilajFEHwancX9vhonm21&#10;ealJ1PrvjbCwx2FmvmE2u8404kHO15YVTMYJCOLC6ppLBd9fh9EShA/IGhvLpOBFHnbbfm+DqbZP&#10;PtEjD6WIEPYpKqhCaFMpfVGRQT+2LXH0ztYZDFG6UmqHzwg3jZwmyUIarDkuVNjSvqLimt+Ngiy7&#10;dD+3fIUHL5eJW+iZLrNfpYaDLluDCNSF//Bf+6gVzOZT+JyJR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Hnp7BAAAA3AAAAA8AAAAAAAAAAAAAAAAAmAIAAGRycy9kb3du&#10;cmV2LnhtbFBLBQYAAAAABAAEAPUAAACGAwAAAAA=&#10;" filled="f" stroked="f" strokeweight=".25pt">
                <v:textbox inset="1pt,1pt,1pt,1pt">
                  <w:txbxContent>
                    <w:p w14:paraId="4C7AA758"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v:textbox>
              </v:rect>
              <v:rect id="Rectangle 1106" o:spid="_x0000_s1424"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s7BcIA&#10;AADcAAAADwAAAGRycy9kb3ducmV2LnhtbESPQYvCMBSE74L/ITxhb5rqqmg1ShGEvVoVPD6aZ9vd&#10;5qUmWe3++40geBxm5htmve1MI+7kfG1ZwXiUgCAurK65VHA67ocLED4ga2wsk4I/8rDd9HtrTLV9&#10;8IHueShFhLBPUUEVQptK6YuKDPqRbYmjd7XOYIjSlVI7fES4aeQkSebSYM1xocKWdhUVP/mvUZBl&#10;3935li9x7+UicXM91WV2Uepj0GUrEIG68A6/2l9awXT2Cc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SzsFwgAAANwAAAAPAAAAAAAAAAAAAAAAAJgCAABkcnMvZG93&#10;bnJldi54bWxQSwUGAAAAAAQABAD1AAAAhwMAAAAA&#10;" filled="f" stroked="f" strokeweight=".25pt">
                <v:textbox inset="1pt,1pt,1pt,1pt">
                  <w:txbxContent>
                    <w:p w14:paraId="06BCB647" w14:textId="77777777" w:rsidR="00761E31" w:rsidRDefault="00761E31" w:rsidP="00F32576">
                      <w:pPr>
                        <w:pStyle w:val="ac"/>
                        <w:jc w:val="center"/>
                        <w:rPr>
                          <w:rFonts w:ascii="Times New Roman" w:hAnsi="Times New Roman"/>
                          <w:sz w:val="18"/>
                        </w:rPr>
                      </w:pPr>
                      <w:r>
                        <w:rPr>
                          <w:rFonts w:ascii="Times New Roman" w:hAnsi="Times New Roman"/>
                          <w:sz w:val="18"/>
                        </w:rPr>
                        <w:t>№ докум.</w:t>
                      </w:r>
                    </w:p>
                  </w:txbxContent>
                </v:textbox>
              </v:rect>
              <v:rect id="Rectangle 1107" o:spid="_x0000_s1425"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KjccMA&#10;AADcAAAADwAAAGRycy9kb3ducmV2LnhtbESPwWrDMBBE74X8g9hAb7Wc4gbXiRJMIdBr3AZ6XKyN&#10;7cRaOZJqu38fFQo9DjPzhtnuZ9OLkZzvLCtYJSkI4trqjhsFnx+HpxyED8gae8uk4Ic87HeLhy0W&#10;2k58pLEKjYgQ9gUqaEMYCil93ZJBn9iBOHpn6wyGKF0jtcMpwk0vn9N0LQ12HBdaHOitpfpafRsF&#10;ZXmZT7fqFQ9e5qlb60w35ZdSj8u53IAINIf/8F/7XSvIXjL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KjccMAAADcAAAADwAAAAAAAAAAAAAAAACYAgAAZHJzL2Rv&#10;d25yZXYueG1sUEsFBgAAAAAEAAQA9QAAAIgDAAAAAA==&#10;" filled="f" stroked="f" strokeweight=".25pt">
                <v:textbox inset="1pt,1pt,1pt,1pt">
                  <w:txbxContent>
                    <w:p w14:paraId="4DA62507" w14:textId="77777777" w:rsidR="00761E31" w:rsidRDefault="00761E31" w:rsidP="00F32576">
                      <w:pPr>
                        <w:pStyle w:val="ac"/>
                        <w:jc w:val="center"/>
                        <w:rPr>
                          <w:rFonts w:ascii="Times New Roman" w:hAnsi="Times New Roman"/>
                          <w:sz w:val="18"/>
                        </w:rPr>
                      </w:pPr>
                      <w:r>
                        <w:rPr>
                          <w:rFonts w:ascii="Times New Roman" w:hAnsi="Times New Roman"/>
                          <w:sz w:val="18"/>
                        </w:rPr>
                        <w:t>Підпис</w:t>
                      </w:r>
                    </w:p>
                  </w:txbxContent>
                </v:textbox>
              </v:rect>
              <v:rect id="Rectangle 1108" o:spid="_x0000_s1426"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4G6sMA&#10;AADcAAAADwAAAGRycy9kb3ducmV2LnhtbESPQWvCQBSE7wX/w/IEb81GUbFpVgmC4LWxhR4f2ddN&#10;avZt3F01/ffdgtDjMDPfMOVutL24kQ+dYwXzLAdB3DjdsVHwfjo8b0CEiKyxd0wKfijAbjt5KrHQ&#10;7s5vdKujEQnCoUAFbYxDIWVoWrIYMjcQJ+/LeYsxSW+k9nhPcNvLRZ6vpcWO00KLA+1bas711Sqo&#10;qu/x41K/4CHITe7XeqlN9anUbDpWryAijfE//GgftYLlagV/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u4G6sMAAADcAAAADwAAAAAAAAAAAAAAAACYAgAAZHJzL2Rv&#10;d25yZXYueG1sUEsFBgAAAAAEAAQA9QAAAIgDAAAAAA==&#10;" filled="f" stroked="f" strokeweight=".25pt">
                <v:textbox inset="1pt,1pt,1pt,1pt">
                  <w:txbxContent>
                    <w:p w14:paraId="3913532A" w14:textId="77777777" w:rsidR="00761E31" w:rsidRDefault="00761E31" w:rsidP="00F32576">
                      <w:pPr>
                        <w:pStyle w:val="ac"/>
                        <w:jc w:val="center"/>
                        <w:rPr>
                          <w:rFonts w:ascii="Times New Roman" w:hAnsi="Times New Roman"/>
                          <w:sz w:val="18"/>
                        </w:rPr>
                      </w:pPr>
                      <w:r>
                        <w:rPr>
                          <w:rFonts w:ascii="Times New Roman" w:hAnsi="Times New Roman"/>
                          <w:sz w:val="18"/>
                        </w:rPr>
                        <w:t>Дата</w:t>
                      </w:r>
                    </w:p>
                  </w:txbxContent>
                </v:textbox>
              </v:rect>
              <v:rect id="Rectangle 1109" o:spid="_x0000_s1427"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yYncEA&#10;AADcAAAADwAAAGRycy9kb3ducmV2LnhtbESPQYvCMBSE78L+h/AWvGm6okW7RimC4HWrgsdH87at&#10;Ni/dJGr99xtB8DjMzDfMct2bVtzI+caygq9xAoK4tLrhSsFhvx3NQfiArLG1TAoe5GG9+hgsMdP2&#10;zj90K0IlIoR9hgrqELpMSl/WZNCPbUccvV/rDIYoXSW1w3uEm1ZOkiSVBhuOCzV2tKmpvBRXoyDP&#10;z/3xr1jg1st54lI91VV+Umr42effIAL14R1+tXdawXSW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o8mJ3BAAAA3AAAAA8AAAAAAAAAAAAAAAAAmAIAAGRycy9kb3du&#10;cmV2LnhtbFBLBQYAAAAABAAEAPUAAACGAwAAAAA=&#10;" filled="f" stroked="f" strokeweight=".25pt">
                <v:textbox inset="1pt,1pt,1pt,1pt">
                  <w:txbxContent>
                    <w:p w14:paraId="49FBEC7F"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v:textbox>
              </v:rect>
              <v:rect id="Rectangle 1110" o:spid="_x0000_s1428"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A9BsIA&#10;AADcAAAADwAAAGRycy9kb3ducmV2LnhtbESPQYvCMBSE78L+h/AW9qbpirpajVIEYa9WhT0+mmdb&#10;t3mpSdT6740geBxm5htmsepMI67kfG1ZwfcgAUFcWF1zqWC/2/SnIHxA1thYJgV38rBafvQWmGp7&#10;4y1d81CKCGGfooIqhDaV0hcVGfQD2xJH72idwRClK6V2eItw08hhkkykwZrjQoUtrSsq/vOLUZBl&#10;p+5wzme48XKauIke6TL7U+rrs8vmIAJ14R1+tX+1gtH4B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cD0GwgAAANwAAAAPAAAAAAAAAAAAAAAAAJgCAABkcnMvZG93&#10;bnJldi54bWxQSwUGAAAAAAQABAD1AAAAhwMAAAAA&#10;" filled="f" stroked="f" strokeweight=".25pt">
                <v:textbox inset="1pt,1pt,1pt,1pt">
                  <w:txbxContent>
                    <w:p w14:paraId="57E7E07E" w14:textId="77777777" w:rsidR="00761E31" w:rsidRPr="0031358D" w:rsidRDefault="00761E31" w:rsidP="00F32576">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30</w:t>
                      </w:r>
                      <w:r>
                        <w:rPr>
                          <w:rStyle w:val="ab"/>
                        </w:rPr>
                        <w:fldChar w:fldCharType="end"/>
                      </w:r>
                    </w:p>
                  </w:txbxContent>
                </v:textbox>
              </v:rect>
              <v:rect id="Rectangle 1111" o:spid="_x0000_s1429"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pdMAA&#10;AADcAAAADwAAAGRycy9kb3ducmV2LnhtbERPz2uDMBS+D/o/hFfYbcaVtjhrLFIo7Dq3wY4P86Z2&#10;5sUmqbr/vjkMdvz4fhfHxQxiIud7ywqekxQEcWN1z62Cj/fzUwbCB2SNg2VS8EsejuXqocBc25nf&#10;aKpDK2II+xwVdCGMuZS+6cigT+xIHLlv6wyGCF0rtcM5hptBbtJ0Lw32HBs6HOnUUfNT34yCqros&#10;n9f6Bc9eZqnb661uqy+lHtdLdQARaAn/4j/3q1aw3cW1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O+pdMAAAADcAAAADwAAAAAAAAAAAAAAAACYAgAAZHJzL2Rvd25y&#10;ZXYueG1sUEsFBgAAAAAEAAQA9QAAAIUDAAAAAA==&#10;" filled="f" stroked="f" strokeweight=".25pt">
                <v:textbox inset="1pt,1pt,1pt,1pt">
                  <w:txbxContent>
                    <w:p w14:paraId="037149F7" w14:textId="77777777" w:rsidR="00761E31" w:rsidRPr="00F32576" w:rsidRDefault="00761E31" w:rsidP="00F32576">
                      <w:pPr>
                        <w:jc w:val="center"/>
                        <w:rPr>
                          <w:lang w:val="uk-UA"/>
                        </w:rPr>
                      </w:pPr>
                      <w:r w:rsidRPr="00B37567">
                        <w:t>5.05010301.КН-409.</w:t>
                      </w:r>
                      <w:r>
                        <w:t>013</w:t>
                      </w:r>
                      <w:r w:rsidRPr="00B37567">
                        <w:t>.</w:t>
                      </w:r>
                      <w:r>
                        <w:t>ПЗ</w:t>
                      </w:r>
                      <w:r>
                        <w:rPr>
                          <w:lang w:val="uk-UA"/>
                        </w:rPr>
                        <w:t>.Р</w:t>
                      </w:r>
                      <w:r w:rsidRPr="00536BF5">
                        <w:rPr>
                          <w:b/>
                          <w:lang w:val="uk-UA"/>
                        </w:rPr>
                        <w:t>-</w:t>
                      </w:r>
                      <w:r>
                        <w:rPr>
                          <w:lang w:val="uk-UA"/>
                        </w:rPr>
                        <w:t>2</w:t>
                      </w:r>
                    </w:p>
                    <w:p w14:paraId="2C2F46FF" w14:textId="77777777" w:rsidR="00761E31" w:rsidRPr="0031358D" w:rsidRDefault="00761E31" w:rsidP="00F32576">
                      <w:pPr>
                        <w:rPr>
                          <w:lang w:val="en-US"/>
                        </w:rPr>
                      </w:pPr>
                    </w:p>
                  </w:txbxContent>
                </v:textbox>
              </v:rect>
              <w10:wrap anchorx="page" anchory="page"/>
              <w10:anchorlock/>
            </v:group>
          </w:pict>
        </mc:Fallback>
      </mc:AlternateConten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B59118" w14:textId="3441659E" w:rsidR="00761E31" w:rsidRDefault="00761E31">
    <w:pPr>
      <w:pStyle w:val="a4"/>
    </w:pPr>
    <w:r>
      <w:rPr>
        <w:noProof/>
        <w:lang w:eastAsia="ru-RU"/>
      </w:rPr>
      <mc:AlternateContent>
        <mc:Choice Requires="wpg">
          <w:drawing>
            <wp:anchor distT="0" distB="0" distL="114300" distR="114300" simplePos="0" relativeHeight="251661824" behindDoc="0" locked="0" layoutInCell="1" allowOverlap="1" wp14:anchorId="701ABBF7" wp14:editId="21009E7E">
              <wp:simplePos x="0" y="0"/>
              <wp:positionH relativeFrom="column">
                <wp:posOffset>-384518</wp:posOffset>
              </wp:positionH>
              <wp:positionV relativeFrom="paragraph">
                <wp:posOffset>-281921</wp:posOffset>
              </wp:positionV>
              <wp:extent cx="6675237" cy="10359916"/>
              <wp:effectExtent l="0" t="0" r="30480" b="22860"/>
              <wp:wrapNone/>
              <wp:docPr id="368" name="Group 1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75237" cy="10359916"/>
                        <a:chOff x="1125" y="238"/>
                        <a:chExt cx="10305" cy="16088"/>
                      </a:xfrm>
                    </wpg:grpSpPr>
                    <wps:wsp>
                      <wps:cNvPr id="369" name="Rectangle 1022"/>
                      <wps:cNvSpPr>
                        <a:spLocks noChangeArrowheads="1"/>
                      </wps:cNvSpPr>
                      <wps:spPr bwMode="auto">
                        <a:xfrm>
                          <a:off x="1517" y="14645"/>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8483BE" w14:textId="77777777" w:rsidR="00761E31" w:rsidRDefault="00761E31" w:rsidP="003C0F7F">
                            <w:pPr>
                              <w:pStyle w:val="aa"/>
                              <w:rPr>
                                <w:rFonts w:ascii="Times New Roman" w:hAnsi="Times New Roman"/>
                                <w:lang w:val="uk-UA"/>
                              </w:rPr>
                            </w:pPr>
                            <w:r>
                              <w:rPr>
                                <w:rFonts w:ascii="Times New Roman" w:hAnsi="Times New Roman"/>
                                <w:lang w:val="uk-UA"/>
                              </w:rPr>
                              <w:t>Арк.</w:t>
                            </w:r>
                          </w:p>
                        </w:txbxContent>
                      </wps:txbx>
                      <wps:bodyPr rot="0" vert="horz" wrap="square" lIns="0" tIns="0" rIns="0" bIns="0" anchor="t" anchorCtr="0" upright="1">
                        <a:noAutofit/>
                      </wps:bodyPr>
                    </wps:wsp>
                    <wps:wsp>
                      <wps:cNvPr id="370" name="Rectangle 1023"/>
                      <wps:cNvSpPr>
                        <a:spLocks noChangeArrowheads="1"/>
                      </wps:cNvSpPr>
                      <wps:spPr bwMode="auto">
                        <a:xfrm>
                          <a:off x="2131" y="14645"/>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7B6EE1B" w14:textId="77777777" w:rsidR="00761E31" w:rsidRDefault="00761E31" w:rsidP="003C0F7F">
                            <w:pPr>
                              <w:pStyle w:val="aa"/>
                              <w:rPr>
                                <w:rFonts w:ascii="Times New Roman" w:hAnsi="Times New Roman"/>
                              </w:rPr>
                            </w:pPr>
                            <w:r>
                              <w:rPr>
                                <w:rFonts w:ascii="Times New Roman" w:hAnsi="Times New Roman"/>
                              </w:rPr>
                              <w:t>№ докум</w:t>
                            </w:r>
                          </w:p>
                        </w:txbxContent>
                      </wps:txbx>
                      <wps:bodyPr rot="0" vert="horz" wrap="square" lIns="0" tIns="0" rIns="0" bIns="0" anchor="t" anchorCtr="0" upright="1">
                        <a:noAutofit/>
                      </wps:bodyPr>
                    </wps:wsp>
                    <wps:wsp>
                      <wps:cNvPr id="371" name="Rectangle 1024"/>
                      <wps:cNvSpPr>
                        <a:spLocks noChangeArrowheads="1"/>
                      </wps:cNvSpPr>
                      <wps:spPr bwMode="auto">
                        <a:xfrm>
                          <a:off x="4200" y="14645"/>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900FAA" w14:textId="77777777" w:rsidR="00761E31" w:rsidRDefault="00761E31" w:rsidP="003C0F7F">
                            <w:pPr>
                              <w:pStyle w:val="aa"/>
                              <w:rPr>
                                <w:rFonts w:ascii="Times New Roman" w:hAnsi="Times New Roman"/>
                              </w:rPr>
                            </w:pPr>
                            <w:r>
                              <w:rPr>
                                <w:rFonts w:ascii="Times New Roman" w:hAnsi="Times New Roman"/>
                              </w:rPr>
                              <w:t>Дата</w:t>
                            </w:r>
                          </w:p>
                        </w:txbxContent>
                      </wps:txbx>
                      <wps:bodyPr rot="0" vert="horz" wrap="square" lIns="0" tIns="0" rIns="0" bIns="0" anchor="t" anchorCtr="0" upright="1">
                        <a:noAutofit/>
                      </wps:bodyPr>
                    </wps:wsp>
                    <wps:wsp>
                      <wps:cNvPr id="372" name="Rectangle 1025"/>
                      <wps:cNvSpPr>
                        <a:spLocks noChangeArrowheads="1"/>
                      </wps:cNvSpPr>
                      <wps:spPr bwMode="auto">
                        <a:xfrm>
                          <a:off x="4200" y="14928"/>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3A9CA5" w14:textId="77777777" w:rsidR="00761E31" w:rsidRDefault="00761E31" w:rsidP="003C0F7F"/>
                        </w:txbxContent>
                      </wps:txbx>
                      <wps:bodyPr rot="0" vert="horz" wrap="square" lIns="0" tIns="0" rIns="0" bIns="0" anchor="t" anchorCtr="0" upright="1">
                        <a:noAutofit/>
                      </wps:bodyPr>
                    </wps:wsp>
                    <wps:wsp>
                      <wps:cNvPr id="373" name="Rectangle 1026"/>
                      <wps:cNvSpPr>
                        <a:spLocks noChangeArrowheads="1"/>
                      </wps:cNvSpPr>
                      <wps:spPr bwMode="auto">
                        <a:xfrm>
                          <a:off x="4200" y="15210"/>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835C77" w14:textId="77777777" w:rsidR="00761E31" w:rsidRDefault="00761E31" w:rsidP="003C0F7F"/>
                        </w:txbxContent>
                      </wps:txbx>
                      <wps:bodyPr rot="0" vert="horz" wrap="square" lIns="0" tIns="0" rIns="0" bIns="0" anchor="t" anchorCtr="0" upright="1">
                        <a:noAutofit/>
                      </wps:bodyPr>
                    </wps:wsp>
                    <wps:wsp>
                      <wps:cNvPr id="374" name="Rectangle 1027"/>
                      <wps:cNvSpPr>
                        <a:spLocks noChangeArrowheads="1"/>
                      </wps:cNvSpPr>
                      <wps:spPr bwMode="auto">
                        <a:xfrm>
                          <a:off x="4200" y="14363"/>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F212C9" w14:textId="77777777" w:rsidR="00761E31" w:rsidRDefault="00761E31" w:rsidP="003C0F7F"/>
                        </w:txbxContent>
                      </wps:txbx>
                      <wps:bodyPr rot="0" vert="horz" wrap="square" lIns="0" tIns="0" rIns="0" bIns="0" anchor="t" anchorCtr="0" upright="1">
                        <a:noAutofit/>
                      </wps:bodyPr>
                    </wps:wsp>
                    <wps:wsp>
                      <wps:cNvPr id="375" name="Rectangle 1028"/>
                      <wps:cNvSpPr>
                        <a:spLocks noChangeArrowheads="1"/>
                      </wps:cNvSpPr>
                      <wps:spPr bwMode="auto">
                        <a:xfrm>
                          <a:off x="4200" y="14080"/>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128939" w14:textId="77777777" w:rsidR="00761E31" w:rsidRDefault="00761E31" w:rsidP="003C0F7F"/>
                        </w:txbxContent>
                      </wps:txbx>
                      <wps:bodyPr rot="0" vert="horz" wrap="square" lIns="0" tIns="0" rIns="0" bIns="0" anchor="t" anchorCtr="0" upright="1">
                        <a:noAutofit/>
                      </wps:bodyPr>
                    </wps:wsp>
                    <wpg:grpSp>
                      <wpg:cNvPr id="376" name="Group 1029"/>
                      <wpg:cNvGrpSpPr>
                        <a:grpSpLocks/>
                      </wpg:cNvGrpSpPr>
                      <wpg:grpSpPr bwMode="auto">
                        <a:xfrm>
                          <a:off x="1125" y="238"/>
                          <a:ext cx="10305" cy="16088"/>
                          <a:chOff x="1125" y="238"/>
                          <a:chExt cx="10305" cy="16088"/>
                        </a:xfrm>
                      </wpg:grpSpPr>
                      <wps:wsp>
                        <wps:cNvPr id="377" name="Rectangle 1030"/>
                        <wps:cNvSpPr>
                          <a:spLocks noChangeArrowheads="1"/>
                        </wps:cNvSpPr>
                        <wps:spPr bwMode="auto">
                          <a:xfrm>
                            <a:off x="9791" y="1521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10FAFD" w14:textId="77777777" w:rsidR="00761E31" w:rsidRPr="0062217E" w:rsidRDefault="00761E31" w:rsidP="0062217E">
                              <w:pPr>
                                <w:jc w:val="center"/>
                                <w:rPr>
                                  <w:lang w:val="uk-UA"/>
                                </w:rPr>
                              </w:pPr>
                              <w:r>
                                <w:rPr>
                                  <w:lang w:val="uk-UA"/>
                                </w:rPr>
                                <w:fldChar w:fldCharType="begin"/>
                              </w:r>
                              <w:r>
                                <w:rPr>
                                  <w:lang w:val="uk-UA"/>
                                </w:rPr>
                                <w:instrText xml:space="preserve"> PAGE  \* Arabic  \* MERGEFORMAT </w:instrText>
                              </w:r>
                              <w:r>
                                <w:rPr>
                                  <w:lang w:val="uk-UA"/>
                                </w:rPr>
                                <w:fldChar w:fldCharType="separate"/>
                              </w:r>
                              <w:r w:rsidR="008E1304">
                                <w:rPr>
                                  <w:noProof/>
                                  <w:lang w:val="uk-UA"/>
                                </w:rPr>
                                <w:t>18</w:t>
                              </w:r>
                              <w:r>
                                <w:rPr>
                                  <w:lang w:val="uk-UA"/>
                                </w:rPr>
                                <w:fldChar w:fldCharType="end"/>
                              </w:r>
                            </w:p>
                          </w:txbxContent>
                        </wps:txbx>
                        <wps:bodyPr rot="0" vert="horz" wrap="square" lIns="0" tIns="0" rIns="0" bIns="0" anchor="t" anchorCtr="0" upright="1">
                          <a:noAutofit/>
                        </wps:bodyPr>
                      </wps:wsp>
                      <wps:wsp>
                        <wps:cNvPr id="378" name="Rectangle 1031"/>
                        <wps:cNvSpPr>
                          <a:spLocks noChangeArrowheads="1"/>
                        </wps:cNvSpPr>
                        <wps:spPr bwMode="auto">
                          <a:xfrm>
                            <a:off x="9231" y="15210"/>
                            <a:ext cx="2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787829" w14:textId="77777777" w:rsidR="00761E31" w:rsidRDefault="00761E31" w:rsidP="003C0F7F">
                              <w:pPr>
                                <w:jc w:val="center"/>
                              </w:pPr>
                              <w:r>
                                <w:t>Н</w:t>
                              </w:r>
                            </w:p>
                          </w:txbxContent>
                        </wps:txbx>
                        <wps:bodyPr rot="0" vert="horz" wrap="square" lIns="0" tIns="0" rIns="0" bIns="0" anchor="t" anchorCtr="0" upright="1">
                          <a:noAutofit/>
                        </wps:bodyPr>
                      </wps:wsp>
                      <wpg:grpSp>
                        <wpg:cNvPr id="379" name="Group 1032"/>
                        <wpg:cNvGrpSpPr>
                          <a:grpSpLocks/>
                        </wpg:cNvGrpSpPr>
                        <wpg:grpSpPr bwMode="auto">
                          <a:xfrm>
                            <a:off x="1125" y="238"/>
                            <a:ext cx="10305" cy="16088"/>
                            <a:chOff x="1125" y="238"/>
                            <a:chExt cx="10343" cy="16103"/>
                          </a:xfrm>
                        </wpg:grpSpPr>
                        <wpg:grpSp>
                          <wpg:cNvPr id="380" name="Group 1033"/>
                          <wpg:cNvGrpSpPr>
                            <a:grpSpLocks/>
                          </wpg:cNvGrpSpPr>
                          <wpg:grpSpPr bwMode="auto">
                            <a:xfrm>
                              <a:off x="1125" y="238"/>
                              <a:ext cx="10343" cy="16103"/>
                              <a:chOff x="1134" y="340"/>
                              <a:chExt cx="10433" cy="16103"/>
                            </a:xfrm>
                          </wpg:grpSpPr>
                          <wps:wsp>
                            <wps:cNvPr id="381" name="Rectangle 1034"/>
                            <wps:cNvSpPr>
                              <a:spLocks noChangeArrowheads="1"/>
                            </wps:cNvSpPr>
                            <wps:spPr bwMode="auto">
                              <a:xfrm>
                                <a:off x="1134" y="340"/>
                                <a:ext cx="10433" cy="16103"/>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2" name="Line 1035"/>
                            <wps:cNvCnPr>
                              <a:cxnSpLocks noChangeShapeType="1"/>
                            </wps:cNvCnPr>
                            <wps:spPr bwMode="auto">
                              <a:xfrm>
                                <a:off x="1134" y="14182"/>
                                <a:ext cx="10433"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83" name="Line 1036"/>
                            <wps:cNvCnPr>
                              <a:cxnSpLocks noChangeShapeType="1"/>
                            </wps:cNvCnPr>
                            <wps:spPr bwMode="auto">
                              <a:xfrm>
                                <a:off x="1134" y="15030"/>
                                <a:ext cx="10433"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84" name="Line 1037"/>
                            <wps:cNvCnPr>
                              <a:cxnSpLocks noChangeShapeType="1"/>
                            </wps:cNvCnPr>
                            <wps:spPr bwMode="auto">
                              <a:xfrm>
                                <a:off x="2149"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85" name="Line 1038"/>
                            <wps:cNvCnPr>
                              <a:cxnSpLocks noChangeShapeType="1"/>
                            </wps:cNvCnPr>
                            <wps:spPr bwMode="auto">
                              <a:xfrm>
                                <a:off x="4800"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86" name="Line 1039"/>
                            <wps:cNvCnPr>
                              <a:cxnSpLocks noChangeShapeType="1"/>
                            </wps:cNvCnPr>
                            <wps:spPr bwMode="auto">
                              <a:xfrm>
                                <a:off x="4236"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87" name="Line 1040"/>
                            <wps:cNvCnPr>
                              <a:cxnSpLocks noChangeShapeType="1"/>
                            </wps:cNvCnPr>
                            <wps:spPr bwMode="auto">
                              <a:xfrm>
                                <a:off x="3390"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88" name="Line 1041"/>
                            <wps:cNvCnPr>
                              <a:cxnSpLocks noChangeShapeType="1"/>
                            </wps:cNvCnPr>
                            <wps:spPr bwMode="auto">
                              <a:xfrm>
                                <a:off x="1529" y="14182"/>
                                <a:ext cx="1" cy="84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89" name="Line 1042"/>
                            <wps:cNvCnPr>
                              <a:cxnSpLocks noChangeShapeType="1"/>
                            </wps:cNvCnPr>
                            <wps:spPr bwMode="auto">
                              <a:xfrm>
                                <a:off x="9029" y="15030"/>
                                <a:ext cx="1" cy="141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0" name="Line 1043"/>
                            <wps:cNvCnPr>
                              <a:cxnSpLocks noChangeShapeType="1"/>
                            </wps:cNvCnPr>
                            <wps:spPr bwMode="auto">
                              <a:xfrm>
                                <a:off x="9029" y="15595"/>
                                <a:ext cx="2538"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1" name="Line 1044"/>
                            <wps:cNvCnPr>
                              <a:cxnSpLocks noChangeShapeType="1"/>
                            </wps:cNvCnPr>
                            <wps:spPr bwMode="auto">
                              <a:xfrm>
                                <a:off x="9029" y="15312"/>
                                <a:ext cx="2538"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2" name="Line 1045"/>
                            <wps:cNvCnPr>
                              <a:cxnSpLocks noChangeShapeType="1"/>
                            </wps:cNvCnPr>
                            <wps:spPr bwMode="auto">
                              <a:xfrm>
                                <a:off x="10721" y="15030"/>
                                <a:ext cx="1" cy="56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3" name="Line 1046"/>
                            <wps:cNvCnPr>
                              <a:cxnSpLocks noChangeShapeType="1"/>
                            </wps:cNvCnPr>
                            <wps:spPr bwMode="auto">
                              <a:xfrm>
                                <a:off x="9875" y="15030"/>
                                <a:ext cx="1" cy="56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4" name="Line 1047"/>
                            <wps:cNvCnPr>
                              <a:cxnSpLocks noChangeShapeType="1"/>
                            </wps:cNvCnPr>
                            <wps:spPr bwMode="auto">
                              <a:xfrm>
                                <a:off x="9311" y="15312"/>
                                <a:ext cx="1" cy="28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5" name="Line 1048"/>
                            <wps:cNvCnPr>
                              <a:cxnSpLocks noChangeShapeType="1"/>
                            </wps:cNvCnPr>
                            <wps:spPr bwMode="auto">
                              <a:xfrm>
                                <a:off x="9593" y="15312"/>
                                <a:ext cx="1" cy="28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6" name="Line 1049"/>
                            <wps:cNvCnPr>
                              <a:cxnSpLocks noChangeShapeType="1"/>
                            </wps:cNvCnPr>
                            <wps:spPr bwMode="auto">
                              <a:xfrm>
                                <a:off x="1134" y="14465"/>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7" name="Line 1050"/>
                            <wps:cNvCnPr>
                              <a:cxnSpLocks noChangeShapeType="1"/>
                            </wps:cNvCnPr>
                            <wps:spPr bwMode="auto">
                              <a:xfrm>
                                <a:off x="1134" y="14747"/>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8" name="Line 1051"/>
                            <wps:cNvCnPr>
                              <a:cxnSpLocks noChangeShapeType="1"/>
                            </wps:cNvCnPr>
                            <wps:spPr bwMode="auto">
                              <a:xfrm>
                                <a:off x="1134" y="15312"/>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9" name="Line 1052"/>
                            <wps:cNvCnPr>
                              <a:cxnSpLocks noChangeShapeType="1"/>
                            </wps:cNvCnPr>
                            <wps:spPr bwMode="auto">
                              <a:xfrm>
                                <a:off x="1134" y="15595"/>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00" name="Line 1053"/>
                            <wps:cNvCnPr>
                              <a:cxnSpLocks noChangeShapeType="1"/>
                            </wps:cNvCnPr>
                            <wps:spPr bwMode="auto">
                              <a:xfrm>
                                <a:off x="1134" y="16159"/>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01" name="Line 1054"/>
                            <wps:cNvCnPr>
                              <a:cxnSpLocks noChangeShapeType="1"/>
                            </wps:cNvCnPr>
                            <wps:spPr bwMode="auto">
                              <a:xfrm>
                                <a:off x="1134" y="15877"/>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402" name="Rectangle 1055"/>
                          <wps:cNvSpPr>
                            <a:spLocks noChangeArrowheads="1"/>
                          </wps:cNvSpPr>
                          <wps:spPr bwMode="auto">
                            <a:xfrm>
                              <a:off x="4759" y="14080"/>
                              <a:ext cx="6709"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63C8D4" w14:textId="77777777" w:rsidR="00761E31" w:rsidRDefault="00761E31" w:rsidP="003C0F7F">
                                <w:pPr>
                                  <w:spacing w:after="0" w:line="0" w:lineRule="atLeast"/>
                                  <w:rPr>
                                    <w:b/>
                                    <w:sz w:val="20"/>
                                    <w:szCs w:val="20"/>
                                    <w:lang w:val="en-US"/>
                                  </w:rPr>
                                </w:pPr>
                              </w:p>
                              <w:p w14:paraId="341C5F22" w14:textId="77777777" w:rsidR="00761E31" w:rsidRPr="0062217E" w:rsidRDefault="00761E31" w:rsidP="003C0F7F">
                                <w:pPr>
                                  <w:spacing w:after="0" w:line="0" w:lineRule="atLeast"/>
                                  <w:jc w:val="center"/>
                                  <w:rPr>
                                    <w:lang w:val="uk-UA"/>
                                  </w:rPr>
                                </w:pPr>
                                <w:r w:rsidRPr="00D10CEB">
                                  <w:t>5.05010301.КН-4</w:t>
                                </w:r>
                                <w:r w:rsidRPr="00D10CEB">
                                  <w:rPr>
                                    <w:lang w:val="en-US"/>
                                  </w:rPr>
                                  <w:t>09</w:t>
                                </w:r>
                                <w:r>
                                  <w:t>.013</w:t>
                                </w:r>
                                <w:r w:rsidRPr="00D10CEB">
                                  <w:t>.ПЗ</w:t>
                                </w:r>
                                <w:r>
                                  <w:rPr>
                                    <w:lang w:val="uk-UA"/>
                                  </w:rPr>
                                  <w:t>. Р</w:t>
                                </w:r>
                                <w:r w:rsidRPr="00536BF5">
                                  <w:rPr>
                                    <w:b/>
                                    <w:lang w:val="uk-UA"/>
                                  </w:rPr>
                                  <w:t>-</w:t>
                                </w:r>
                                <w:r>
                                  <w:rPr>
                                    <w:lang w:val="uk-UA"/>
                                  </w:rPr>
                                  <w:t>2</w:t>
                                </w:r>
                              </w:p>
                            </w:txbxContent>
                          </wps:txbx>
                          <wps:bodyPr rot="0" vert="horz" wrap="square" lIns="0" tIns="0" rIns="0" bIns="0" anchor="t" anchorCtr="0" upright="1">
                            <a:noAutofit/>
                          </wps:bodyPr>
                        </wps:wsp>
                        <wps:wsp>
                          <wps:cNvPr id="403" name="Rectangle 1056"/>
                          <wps:cNvSpPr>
                            <a:spLocks noChangeArrowheads="1"/>
                          </wps:cNvSpPr>
                          <wps:spPr bwMode="auto">
                            <a:xfrm>
                              <a:off x="4759" y="14928"/>
                              <a:ext cx="4193" cy="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DAE266" w14:textId="77777777" w:rsidR="00761E31" w:rsidRDefault="00761E31" w:rsidP="003C0F7F">
                                <w:pPr>
                                  <w:jc w:val="center"/>
                                  <w:rPr>
                                    <w:lang w:val="uk-UA"/>
                                  </w:rPr>
                                </w:pPr>
                              </w:p>
                              <w:p w14:paraId="492C3793" w14:textId="77777777" w:rsidR="00761E31" w:rsidRPr="003C0F7F" w:rsidRDefault="00761E31" w:rsidP="003C0F7F">
                                <w:pPr>
                                  <w:jc w:val="center"/>
                                  <w:rPr>
                                    <w:lang w:val="uk-UA"/>
                                  </w:rPr>
                                </w:pPr>
                                <w:r>
                                  <w:rPr>
                                    <w:lang w:val="uk-UA"/>
                                  </w:rPr>
                                  <w:t>Проект програмного забезпечення</w:t>
                                </w:r>
                              </w:p>
                            </w:txbxContent>
                          </wps:txbx>
                          <wps:bodyPr rot="0" vert="horz" wrap="square" lIns="0" tIns="0" rIns="0" bIns="0" anchor="t" anchorCtr="0" upright="1">
                            <a:noAutofit/>
                          </wps:bodyPr>
                        </wps:wsp>
                        <wps:wsp>
                          <wps:cNvPr id="404" name="Rectangle 1057"/>
                          <wps:cNvSpPr>
                            <a:spLocks noChangeArrowheads="1"/>
                          </wps:cNvSpPr>
                          <wps:spPr bwMode="auto">
                            <a:xfrm>
                              <a:off x="8952" y="1492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4D90F70" w14:textId="77777777" w:rsidR="00761E31" w:rsidRDefault="00761E31" w:rsidP="003C0F7F">
                                <w:pPr>
                                  <w:pStyle w:val="aa"/>
                                  <w:rPr>
                                    <w:rFonts w:ascii="Times New Roman" w:hAnsi="Times New Roman"/>
                                  </w:rPr>
                                </w:pPr>
                                <w:r>
                                  <w:rPr>
                                    <w:rFonts w:ascii="Times New Roman" w:hAnsi="Times New Roman"/>
                                  </w:rPr>
                                  <w:t>Лит</w:t>
                                </w:r>
                              </w:p>
                            </w:txbxContent>
                          </wps:txbx>
                          <wps:bodyPr rot="0" vert="horz" wrap="square" lIns="0" tIns="0" rIns="0" bIns="0" anchor="t" anchorCtr="0" upright="1">
                            <a:noAutofit/>
                          </wps:bodyPr>
                        </wps:wsp>
                        <wps:wsp>
                          <wps:cNvPr id="405" name="Rectangle 1058"/>
                          <wps:cNvSpPr>
                            <a:spLocks noChangeArrowheads="1"/>
                          </wps:cNvSpPr>
                          <wps:spPr bwMode="auto">
                            <a:xfrm>
                              <a:off x="9791" y="14928"/>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766D74" w14:textId="77777777" w:rsidR="00761E31" w:rsidRDefault="00761E31" w:rsidP="003C0F7F">
                                <w:pPr>
                                  <w:pStyle w:val="aa"/>
                                  <w:rPr>
                                    <w:rFonts w:ascii="Times New Roman" w:hAnsi="Times New Roman"/>
                                  </w:rPr>
                                </w:pPr>
                                <w:r>
                                  <w:rPr>
                                    <w:rFonts w:ascii="Times New Roman" w:hAnsi="Times New Roman"/>
                                  </w:rPr>
                                  <w:t>Лист</w:t>
                                </w:r>
                              </w:p>
                            </w:txbxContent>
                          </wps:txbx>
                          <wps:bodyPr rot="0" vert="horz" wrap="square" lIns="0" tIns="0" rIns="0" bIns="0" anchor="t" anchorCtr="0" upright="1">
                            <a:noAutofit/>
                          </wps:bodyPr>
                        </wps:wsp>
                        <wps:wsp>
                          <wps:cNvPr id="406" name="Rectangle 1059"/>
                          <wps:cNvSpPr>
                            <a:spLocks noChangeArrowheads="1"/>
                          </wps:cNvSpPr>
                          <wps:spPr bwMode="auto">
                            <a:xfrm>
                              <a:off x="10629" y="1492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ED6BFA5" w14:textId="77777777" w:rsidR="00761E31" w:rsidRDefault="00761E31" w:rsidP="003C0F7F">
                                <w:pPr>
                                  <w:pStyle w:val="aa"/>
                                  <w:rPr>
                                    <w:rFonts w:ascii="Times New Roman" w:hAnsi="Times New Roman"/>
                                    <w:lang w:val="uk-UA"/>
                                  </w:rPr>
                                </w:pPr>
                                <w:r>
                                  <w:rPr>
                                    <w:rFonts w:ascii="Times New Roman" w:hAnsi="Times New Roman"/>
                                    <w:lang w:val="uk-UA"/>
                                  </w:rPr>
                                  <w:t>Аркушів</w:t>
                                </w:r>
                              </w:p>
                            </w:txbxContent>
                          </wps:txbx>
                          <wps:bodyPr rot="0" vert="horz" wrap="square" lIns="0" tIns="0" rIns="0" bIns="0" anchor="t" anchorCtr="0" upright="1">
                            <a:noAutofit/>
                          </wps:bodyPr>
                        </wps:wsp>
                        <wps:wsp>
                          <wps:cNvPr id="407" name="Rectangle 1060"/>
                          <wps:cNvSpPr>
                            <a:spLocks noChangeArrowheads="1"/>
                          </wps:cNvSpPr>
                          <wps:spPr bwMode="auto">
                            <a:xfrm>
                              <a:off x="8952" y="15493"/>
                              <a:ext cx="2516"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178CCC" w14:textId="77777777" w:rsidR="00761E31" w:rsidRPr="00B42A20" w:rsidRDefault="00761E31" w:rsidP="003C0F7F">
                                <w:pPr>
                                  <w:spacing w:before="240"/>
                                  <w:jc w:val="center"/>
                                  <w:rPr>
                                    <w:sz w:val="24"/>
                                    <w:szCs w:val="24"/>
                                  </w:rPr>
                                </w:pPr>
                                <w:r>
                                  <w:rPr>
                                    <w:sz w:val="24"/>
                                    <w:szCs w:val="24"/>
                                  </w:rPr>
                                  <w:t xml:space="preserve">МБК </w:t>
                                </w:r>
                                <w:r w:rsidRPr="00B42A20">
                                  <w:rPr>
                                    <w:sz w:val="24"/>
                                    <w:szCs w:val="24"/>
                                  </w:rPr>
                                  <w:t>КНУБА</w:t>
                                </w:r>
                              </w:p>
                            </w:txbxContent>
                          </wps:txbx>
                          <wps:bodyPr rot="0" vert="horz" wrap="square" lIns="0" tIns="0" rIns="0" bIns="0" anchor="t" anchorCtr="0" upright="1">
                            <a:noAutofit/>
                          </wps:bodyPr>
                        </wps:wsp>
                        <wps:wsp>
                          <wps:cNvPr id="408" name="Rectangle 1061"/>
                          <wps:cNvSpPr>
                            <a:spLocks noChangeArrowheads="1"/>
                          </wps:cNvSpPr>
                          <wps:spPr bwMode="auto">
                            <a:xfrm>
                              <a:off x="1125" y="14645"/>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4FF466" w14:textId="77777777" w:rsidR="00761E31" w:rsidRDefault="00761E31" w:rsidP="003C0F7F">
                                <w:pPr>
                                  <w:pStyle w:val="aa"/>
                                  <w:rPr>
                                    <w:rFonts w:ascii="Times New Roman" w:hAnsi="Times New Roman"/>
                                    <w:lang w:val="uk-UA"/>
                                  </w:rPr>
                                </w:pPr>
                                <w:r>
                                  <w:rPr>
                                    <w:rFonts w:ascii="Times New Roman" w:hAnsi="Times New Roman"/>
                                    <w:lang w:val="uk-UA"/>
                                  </w:rPr>
                                  <w:t>З</w:t>
                                </w:r>
                                <w:r>
                                  <w:rPr>
                                    <w:rFonts w:ascii="Times New Roman" w:hAnsi="Times New Roman"/>
                                  </w:rPr>
                                  <w:t>м</w:t>
                                </w:r>
                                <w:r>
                                  <w:rPr>
                                    <w:rFonts w:ascii="Times New Roman" w:hAnsi="Times New Roman"/>
                                    <w:lang w:val="uk-UA"/>
                                  </w:rPr>
                                  <w:t>.</w:t>
                                </w:r>
                              </w:p>
                            </w:txbxContent>
                          </wps:txbx>
                          <wps:bodyPr rot="0" vert="horz" wrap="square" lIns="0" tIns="0" rIns="0" bIns="0" anchor="t" anchorCtr="0" upright="1">
                            <a:noAutofit/>
                          </wps:bodyPr>
                        </wps:wsp>
                        <wps:wsp>
                          <wps:cNvPr id="409" name="Rectangle 1062"/>
                          <wps:cNvSpPr>
                            <a:spLocks noChangeArrowheads="1"/>
                          </wps:cNvSpPr>
                          <wps:spPr bwMode="auto">
                            <a:xfrm>
                              <a:off x="3362" y="14645"/>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660DE6" w14:textId="77777777" w:rsidR="00761E31" w:rsidRDefault="00761E31" w:rsidP="003C0F7F">
                                <w:pPr>
                                  <w:pStyle w:val="aa"/>
                                  <w:rPr>
                                    <w:rFonts w:ascii="Times New Roman" w:hAnsi="Times New Roman"/>
                                  </w:rPr>
                                </w:pPr>
                                <w:r>
                                  <w:rPr>
                                    <w:rFonts w:ascii="Times New Roman" w:hAnsi="Times New Roman"/>
                                  </w:rPr>
                                  <w:t>П</w:t>
                                </w:r>
                                <w:r>
                                  <w:rPr>
                                    <w:rFonts w:ascii="Times New Roman" w:hAnsi="Times New Roman"/>
                                    <w:lang w:val="uk-UA"/>
                                  </w:rPr>
                                  <w:t>і</w:t>
                                </w:r>
                                <w:r>
                                  <w:rPr>
                                    <w:rFonts w:ascii="Times New Roman" w:hAnsi="Times New Roman"/>
                                  </w:rPr>
                                  <w:t>дпис</w:t>
                                </w:r>
                              </w:p>
                            </w:txbxContent>
                          </wps:txbx>
                          <wps:bodyPr rot="0" vert="horz" wrap="square" lIns="0" tIns="0" rIns="0" bIns="0" anchor="t" anchorCtr="0" upright="1">
                            <a:noAutofit/>
                          </wps:bodyPr>
                        </wps:wsp>
                        <wps:wsp>
                          <wps:cNvPr id="410" name="Rectangle 1063"/>
                          <wps:cNvSpPr>
                            <a:spLocks noChangeArrowheads="1"/>
                          </wps:cNvSpPr>
                          <wps:spPr bwMode="auto">
                            <a:xfrm>
                              <a:off x="1125" y="14928"/>
                              <a:ext cx="10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4D87E0" w14:textId="77777777" w:rsidR="00761E31" w:rsidRPr="00290240" w:rsidRDefault="00761E31" w:rsidP="003C0F7F">
                                <w:pPr>
                                  <w:pStyle w:val="aa"/>
                                  <w:jc w:val="left"/>
                                  <w:rPr>
                                    <w:rFonts w:ascii="Times New Roman" w:hAnsi="Times New Roman"/>
                                    <w:sz w:val="18"/>
                                  </w:rPr>
                                </w:pPr>
                                <w:r w:rsidRPr="00290240">
                                  <w:rPr>
                                    <w:sz w:val="18"/>
                                    <w:lang w:val="en-US"/>
                                  </w:rPr>
                                  <w:t xml:space="preserve"> </w:t>
                                </w:r>
                                <w:r w:rsidRPr="00290240">
                                  <w:rPr>
                                    <w:rFonts w:ascii="Times New Roman" w:hAnsi="Times New Roman"/>
                                    <w:sz w:val="18"/>
                                  </w:rPr>
                                  <w:t>Студент</w:t>
                                </w:r>
                              </w:p>
                            </w:txbxContent>
                          </wps:txbx>
                          <wps:bodyPr rot="0" vert="horz" wrap="square" lIns="0" tIns="0" rIns="0" bIns="0" anchor="t" anchorCtr="0" upright="1">
                            <a:noAutofit/>
                          </wps:bodyPr>
                        </wps:wsp>
                        <wps:wsp>
                          <wps:cNvPr id="411" name="Rectangle 1064"/>
                          <wps:cNvSpPr>
                            <a:spLocks noChangeArrowheads="1"/>
                          </wps:cNvSpPr>
                          <wps:spPr bwMode="auto">
                            <a:xfrm>
                              <a:off x="1125" y="15210"/>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DE6E5B" w14:textId="77777777" w:rsidR="00761E31" w:rsidRPr="00D10CEB" w:rsidRDefault="00761E31" w:rsidP="003C0F7F">
                                <w:pPr>
                                  <w:pStyle w:val="aa"/>
                                  <w:rPr>
                                    <w:lang w:val="uk-UA"/>
                                  </w:rPr>
                                </w:pPr>
                              </w:p>
                            </w:txbxContent>
                          </wps:txbx>
                          <wps:bodyPr rot="0" vert="horz" wrap="square" lIns="0" tIns="0" rIns="0" bIns="0" anchor="t" anchorCtr="0" upright="1">
                            <a:noAutofit/>
                          </wps:bodyPr>
                        </wps:wsp>
                        <wps:wsp>
                          <wps:cNvPr id="412" name="Rectangle 1065"/>
                          <wps:cNvSpPr>
                            <a:spLocks noChangeArrowheads="1"/>
                          </wps:cNvSpPr>
                          <wps:spPr bwMode="auto">
                            <a:xfrm>
                              <a:off x="1125" y="15493"/>
                              <a:ext cx="10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216FEC" w14:textId="77777777" w:rsidR="00761E31" w:rsidRPr="00290240" w:rsidRDefault="00761E31" w:rsidP="003C0F7F">
                                <w:pPr>
                                  <w:pStyle w:val="aa"/>
                                  <w:jc w:val="left"/>
                                  <w:rPr>
                                    <w:rFonts w:ascii="Times New Roman" w:hAnsi="Times New Roman"/>
                                    <w:sz w:val="18"/>
                                  </w:rPr>
                                </w:pPr>
                                <w:r w:rsidRPr="00290240">
                                  <w:rPr>
                                    <w:rFonts w:ascii="Times New Roman" w:hAnsi="Times New Roman"/>
                                    <w:sz w:val="18"/>
                                    <w:lang w:val="uk-UA"/>
                                  </w:rPr>
                                  <w:t>Керівник</w:t>
                                </w:r>
                              </w:p>
                            </w:txbxContent>
                          </wps:txbx>
                          <wps:bodyPr rot="0" vert="horz" wrap="square" lIns="0" tIns="0" rIns="0" bIns="0" anchor="t" anchorCtr="0" upright="1">
                            <a:noAutofit/>
                          </wps:bodyPr>
                        </wps:wsp>
                        <wps:wsp>
                          <wps:cNvPr id="413" name="Rectangle 1066"/>
                          <wps:cNvSpPr>
                            <a:spLocks noChangeArrowheads="1"/>
                          </wps:cNvSpPr>
                          <wps:spPr bwMode="auto">
                            <a:xfrm>
                              <a:off x="1125" y="15775"/>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412B173" w14:textId="77777777" w:rsidR="00761E31" w:rsidRDefault="00761E31" w:rsidP="003C0F7F">
                                <w:r>
                                  <w:rPr>
                                    <w:rFonts w:ascii="Times New Roman CYR" w:hAnsi="Times New Roman CYR" w:cs="Times New Roman CYR"/>
                                    <w:sz w:val="20"/>
                                    <w:szCs w:val="20"/>
                                    <w:lang w:val="uk-UA"/>
                                  </w:rPr>
                                  <w:t>Зав.комісії</w:t>
                                </w:r>
                              </w:p>
                            </w:txbxContent>
                          </wps:txbx>
                          <wps:bodyPr rot="0" vert="horz" wrap="square" lIns="0" tIns="0" rIns="0" bIns="0" anchor="t" anchorCtr="0" upright="1">
                            <a:noAutofit/>
                          </wps:bodyPr>
                        </wps:wsp>
                        <wps:wsp>
                          <wps:cNvPr id="414" name="Rectangle 1067"/>
                          <wps:cNvSpPr>
                            <a:spLocks noChangeArrowheads="1"/>
                          </wps:cNvSpPr>
                          <wps:spPr bwMode="auto">
                            <a:xfrm>
                              <a:off x="1125" y="16057"/>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149565" w14:textId="77777777" w:rsidR="00761E31" w:rsidRDefault="00761E31" w:rsidP="003C0F7F">
                                <w:pPr>
                                  <w:pStyle w:val="aa"/>
                                </w:pPr>
                              </w:p>
                            </w:txbxContent>
                          </wps:txbx>
                          <wps:bodyPr rot="0" vert="horz" wrap="square" lIns="0" tIns="0" rIns="0" bIns="0" anchor="t" anchorCtr="0" upright="1">
                            <a:noAutofit/>
                          </wps:bodyPr>
                        </wps:wsp>
                        <wps:wsp>
                          <wps:cNvPr id="415" name="Rectangle 1068" descr="Подпись: Бугрякова М.С.&#10; &#10;"/>
                          <wps:cNvSpPr>
                            <a:spLocks noChangeArrowheads="1"/>
                          </wps:cNvSpPr>
                          <wps:spPr bwMode="auto">
                            <a:xfrm>
                              <a:off x="2131" y="14928"/>
                              <a:ext cx="123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14DC26" w14:textId="77777777" w:rsidR="00761E31" w:rsidRPr="00B171D5" w:rsidRDefault="00761E31" w:rsidP="003C0F7F">
                                <w:pPr>
                                  <w:rPr>
                                    <w:spacing w:val="-20"/>
                                    <w:sz w:val="18"/>
                                    <w:lang w:val="uk-UA"/>
                                  </w:rPr>
                                </w:pPr>
                                <w:r>
                                  <w:rPr>
                                    <w:spacing w:val="-20"/>
                                    <w:sz w:val="18"/>
                                    <w:lang w:val="uk-UA"/>
                                  </w:rPr>
                                  <w:t>Панасенко Ю. Ю.</w:t>
                                </w:r>
                              </w:p>
                            </w:txbxContent>
                          </wps:txbx>
                          <wps:bodyPr rot="0" vert="horz" wrap="square" lIns="0" tIns="0" rIns="0" bIns="0" anchor="t" anchorCtr="0" upright="1">
                            <a:noAutofit/>
                          </wps:bodyPr>
                        </wps:wsp>
                        <wps:wsp>
                          <wps:cNvPr id="416" name="Rectangle 1069"/>
                          <wps:cNvSpPr>
                            <a:spLocks noChangeArrowheads="1"/>
                          </wps:cNvSpPr>
                          <wps:spPr bwMode="auto">
                            <a:xfrm>
                              <a:off x="3362" y="14928"/>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EE5CF9" w14:textId="77777777" w:rsidR="00761E31" w:rsidRDefault="00761E31" w:rsidP="003C0F7F"/>
                            </w:txbxContent>
                          </wps:txbx>
                          <wps:bodyPr rot="0" vert="horz" wrap="square" lIns="0" tIns="0" rIns="0" bIns="0" anchor="t" anchorCtr="0" upright="1">
                            <a:noAutofit/>
                          </wps:bodyPr>
                        </wps:wsp>
                        <wps:wsp>
                          <wps:cNvPr id="417" name="Rectangle 1070"/>
                          <wps:cNvSpPr>
                            <a:spLocks noChangeArrowheads="1"/>
                          </wps:cNvSpPr>
                          <wps:spPr bwMode="auto">
                            <a:xfrm>
                              <a:off x="2131" y="15210"/>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2A5B1E" w14:textId="77777777" w:rsidR="00761E31" w:rsidRDefault="00761E31" w:rsidP="003C0F7F">
                                <w:pPr>
                                  <w:rPr>
                                    <w:spacing w:val="-20"/>
                                    <w:lang w:val="en-US"/>
                                  </w:rPr>
                                </w:pPr>
                                <w:r>
                                  <w:rPr>
                                    <w:rFonts w:ascii="Arial" w:hAnsi="Arial"/>
                                  </w:rPr>
                                  <w:t xml:space="preserve"> </w:t>
                                </w:r>
                              </w:p>
                            </w:txbxContent>
                          </wps:txbx>
                          <wps:bodyPr rot="0" vert="horz" wrap="square" lIns="0" tIns="0" rIns="0" bIns="0" anchor="t" anchorCtr="0" upright="1">
                            <a:noAutofit/>
                          </wps:bodyPr>
                        </wps:wsp>
                        <wps:wsp>
                          <wps:cNvPr id="418" name="Rectangle 1071"/>
                          <wps:cNvSpPr>
                            <a:spLocks noChangeArrowheads="1"/>
                          </wps:cNvSpPr>
                          <wps:spPr bwMode="auto">
                            <a:xfrm>
                              <a:off x="3362" y="1521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AA40CA2" w14:textId="77777777" w:rsidR="00761E31" w:rsidRDefault="00761E31" w:rsidP="003C0F7F"/>
                            </w:txbxContent>
                          </wps:txbx>
                          <wps:bodyPr rot="0" vert="horz" wrap="square" lIns="0" tIns="0" rIns="0" bIns="0" anchor="t" anchorCtr="0" upright="1">
                            <a:noAutofit/>
                          </wps:bodyPr>
                        </wps:wsp>
                        <wps:wsp>
                          <wps:cNvPr id="419" name="Rectangle 1072"/>
                          <wps:cNvSpPr>
                            <a:spLocks noChangeArrowheads="1"/>
                          </wps:cNvSpPr>
                          <wps:spPr bwMode="auto">
                            <a:xfrm>
                              <a:off x="2132" y="15496"/>
                              <a:ext cx="124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836A2E" w14:textId="133ED8CE" w:rsidR="00761E31" w:rsidRPr="00290240" w:rsidRDefault="00761E31" w:rsidP="00A02A6E">
                                <w:pPr>
                                  <w:spacing w:after="0"/>
                                  <w:rPr>
                                    <w:rFonts w:cs="Times New Roman"/>
                                    <w:sz w:val="18"/>
                                    <w:szCs w:val="18"/>
                                  </w:rPr>
                                </w:pPr>
                              </w:p>
                            </w:txbxContent>
                          </wps:txbx>
                          <wps:bodyPr rot="0" vert="horz" wrap="square" lIns="0" tIns="0" rIns="0" bIns="0" anchor="ctr" anchorCtr="0" upright="1">
                            <a:noAutofit/>
                          </wps:bodyPr>
                        </wps:wsp>
                        <wps:wsp>
                          <wps:cNvPr id="420" name="Rectangle 1073"/>
                          <wps:cNvSpPr>
                            <a:spLocks noChangeArrowheads="1"/>
                          </wps:cNvSpPr>
                          <wps:spPr bwMode="auto">
                            <a:xfrm>
                              <a:off x="3362" y="15493"/>
                              <a:ext cx="838"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C6E952" w14:textId="77777777" w:rsidR="00761E31" w:rsidRDefault="00761E31" w:rsidP="003C0F7F"/>
                            </w:txbxContent>
                          </wps:txbx>
                          <wps:bodyPr rot="0" vert="horz" wrap="square" lIns="0" tIns="0" rIns="0" bIns="0" anchor="t" anchorCtr="0" upright="1">
                            <a:noAutofit/>
                          </wps:bodyPr>
                        </wps:wsp>
                        <wps:wsp>
                          <wps:cNvPr id="421" name="Rectangle 1074"/>
                          <wps:cNvSpPr>
                            <a:spLocks noChangeArrowheads="1"/>
                          </wps:cNvSpPr>
                          <wps:spPr bwMode="auto">
                            <a:xfrm>
                              <a:off x="4200" y="15493"/>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8A3D56F" w14:textId="77777777" w:rsidR="00761E31" w:rsidRDefault="00761E31" w:rsidP="003C0F7F"/>
                            </w:txbxContent>
                          </wps:txbx>
                          <wps:bodyPr rot="0" vert="horz" wrap="square" lIns="0" tIns="0" rIns="0" bIns="0" anchor="t" anchorCtr="0" upright="1">
                            <a:noAutofit/>
                          </wps:bodyPr>
                        </wps:wsp>
                        <wps:wsp>
                          <wps:cNvPr id="422" name="Rectangle 1075"/>
                          <wps:cNvSpPr>
                            <a:spLocks noChangeArrowheads="1"/>
                          </wps:cNvSpPr>
                          <wps:spPr bwMode="auto">
                            <a:xfrm>
                              <a:off x="2131" y="15775"/>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340482" w14:textId="6D102429" w:rsidR="00761E31" w:rsidRDefault="00761E31" w:rsidP="003C0F7F"/>
                            </w:txbxContent>
                          </wps:txbx>
                          <wps:bodyPr rot="0" vert="horz" wrap="square" lIns="0" tIns="0" rIns="0" bIns="0" anchor="t" anchorCtr="0" upright="1">
                            <a:noAutofit/>
                          </wps:bodyPr>
                        </wps:wsp>
                        <wps:wsp>
                          <wps:cNvPr id="423" name="Rectangle 1076"/>
                          <wps:cNvSpPr>
                            <a:spLocks noChangeArrowheads="1"/>
                          </wps:cNvSpPr>
                          <wps:spPr bwMode="auto">
                            <a:xfrm>
                              <a:off x="3362" y="15775"/>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1ADE0A" w14:textId="77777777" w:rsidR="00761E31" w:rsidRDefault="00761E31" w:rsidP="003C0F7F"/>
                            </w:txbxContent>
                          </wps:txbx>
                          <wps:bodyPr rot="0" vert="horz" wrap="square" lIns="0" tIns="0" rIns="0" bIns="0" anchor="t" anchorCtr="0" upright="1">
                            <a:noAutofit/>
                          </wps:bodyPr>
                        </wps:wsp>
                        <wps:wsp>
                          <wps:cNvPr id="424" name="Rectangle 1077"/>
                          <wps:cNvSpPr>
                            <a:spLocks noChangeArrowheads="1"/>
                          </wps:cNvSpPr>
                          <wps:spPr bwMode="auto">
                            <a:xfrm>
                              <a:off x="4200" y="15775"/>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CA6D7DD" w14:textId="77777777" w:rsidR="00761E31" w:rsidRDefault="00761E31" w:rsidP="003C0F7F"/>
                            </w:txbxContent>
                          </wps:txbx>
                          <wps:bodyPr rot="0" vert="horz" wrap="square" lIns="0" tIns="0" rIns="0" bIns="0" anchor="t" anchorCtr="0" upright="1">
                            <a:noAutofit/>
                          </wps:bodyPr>
                        </wps:wsp>
                        <wps:wsp>
                          <wps:cNvPr id="425" name="Rectangle 1078"/>
                          <wps:cNvSpPr>
                            <a:spLocks noChangeArrowheads="1"/>
                          </wps:cNvSpPr>
                          <wps:spPr bwMode="auto">
                            <a:xfrm>
                              <a:off x="2131" y="16057"/>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BE1CBA" w14:textId="77777777" w:rsidR="00761E31" w:rsidRPr="00B43088" w:rsidRDefault="00761E31" w:rsidP="00FF4DFD">
                                <w:pPr>
                                  <w:rPr>
                                    <w:spacing w:val="-8"/>
                                    <w:sz w:val="18"/>
                                    <w:szCs w:val="18"/>
                                    <w:lang w:val="uk-UA"/>
                                  </w:rPr>
                                </w:pPr>
                              </w:p>
                              <w:p w14:paraId="3960C38B" w14:textId="77777777" w:rsidR="00761E31" w:rsidRPr="00B43088" w:rsidRDefault="00761E31" w:rsidP="00FF4DFD"/>
                              <w:p w14:paraId="503A7945" w14:textId="77777777" w:rsidR="00761E31" w:rsidRPr="00A02A6E" w:rsidRDefault="00761E31" w:rsidP="00A02A6E">
                                <w:pPr>
                                  <w:spacing w:after="0"/>
                                  <w:rPr>
                                    <w:rFonts w:cs="Times New Roman"/>
                                    <w:sz w:val="18"/>
                                    <w:szCs w:val="18"/>
                                  </w:rPr>
                                </w:pPr>
                              </w:p>
                            </w:txbxContent>
                          </wps:txbx>
                          <wps:bodyPr rot="0" vert="horz" wrap="square" lIns="0" tIns="0" rIns="0" bIns="0" anchor="t" anchorCtr="0" upright="1">
                            <a:noAutofit/>
                          </wps:bodyPr>
                        </wps:wsp>
                        <wps:wsp>
                          <wps:cNvPr id="426" name="Rectangle 1079"/>
                          <wps:cNvSpPr>
                            <a:spLocks noChangeArrowheads="1"/>
                          </wps:cNvSpPr>
                          <wps:spPr bwMode="auto">
                            <a:xfrm>
                              <a:off x="3362" y="16057"/>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192300" w14:textId="77777777" w:rsidR="00761E31" w:rsidRDefault="00761E31" w:rsidP="003C0F7F"/>
                            </w:txbxContent>
                          </wps:txbx>
                          <wps:bodyPr rot="0" vert="horz" wrap="square" lIns="0" tIns="0" rIns="0" bIns="0" anchor="t" anchorCtr="0" upright="1">
                            <a:noAutofit/>
                          </wps:bodyPr>
                        </wps:wsp>
                        <wps:wsp>
                          <wps:cNvPr id="427" name="Rectangle 1080"/>
                          <wps:cNvSpPr>
                            <a:spLocks noChangeArrowheads="1"/>
                          </wps:cNvSpPr>
                          <wps:spPr bwMode="auto">
                            <a:xfrm>
                              <a:off x="4200" y="16057"/>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595180" w14:textId="77777777" w:rsidR="00761E31" w:rsidRDefault="00761E31" w:rsidP="003C0F7F"/>
                            </w:txbxContent>
                          </wps:txbx>
                          <wps:bodyPr rot="0" vert="horz" wrap="square" lIns="0" tIns="0" rIns="0" bIns="0" anchor="t" anchorCtr="0" upright="1">
                            <a:noAutofit/>
                          </wps:bodyPr>
                        </wps:wsp>
                        <wps:wsp>
                          <wps:cNvPr id="428" name="Rectangle 1081"/>
                          <wps:cNvSpPr>
                            <a:spLocks noChangeArrowheads="1"/>
                          </wps:cNvSpPr>
                          <wps:spPr bwMode="auto">
                            <a:xfrm>
                              <a:off x="2131" y="14363"/>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86D484" w14:textId="77777777" w:rsidR="00761E31" w:rsidRDefault="00761E31" w:rsidP="003C0F7F"/>
                            </w:txbxContent>
                          </wps:txbx>
                          <wps:bodyPr rot="0" vert="horz" wrap="square" lIns="0" tIns="0" rIns="0" bIns="0" anchor="t" anchorCtr="0" upright="1">
                            <a:noAutofit/>
                          </wps:bodyPr>
                        </wps:wsp>
                        <wps:wsp>
                          <wps:cNvPr id="429" name="Rectangle 1082"/>
                          <wps:cNvSpPr>
                            <a:spLocks noChangeArrowheads="1"/>
                          </wps:cNvSpPr>
                          <wps:spPr bwMode="auto">
                            <a:xfrm>
                              <a:off x="3362" y="14363"/>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6B4A8A" w14:textId="77777777" w:rsidR="00761E31" w:rsidRDefault="00761E31" w:rsidP="003C0F7F"/>
                            </w:txbxContent>
                          </wps:txbx>
                          <wps:bodyPr rot="0" vert="horz" wrap="square" lIns="0" tIns="0" rIns="0" bIns="0" anchor="t" anchorCtr="0" upright="1">
                            <a:noAutofit/>
                          </wps:bodyPr>
                        </wps:wsp>
                        <wps:wsp>
                          <wps:cNvPr id="430" name="Rectangle 1083"/>
                          <wps:cNvSpPr>
                            <a:spLocks noChangeArrowheads="1"/>
                          </wps:cNvSpPr>
                          <wps:spPr bwMode="auto">
                            <a:xfrm>
                              <a:off x="2131" y="14080"/>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0C92D3" w14:textId="77777777" w:rsidR="00761E31" w:rsidRDefault="00761E31" w:rsidP="003C0F7F"/>
                            </w:txbxContent>
                          </wps:txbx>
                          <wps:bodyPr rot="0" vert="horz" wrap="square" lIns="0" tIns="0" rIns="0" bIns="0" anchor="t" anchorCtr="0" upright="1">
                            <a:noAutofit/>
                          </wps:bodyPr>
                        </wps:wsp>
                        <wps:wsp>
                          <wps:cNvPr id="431" name="Rectangle 1084"/>
                          <wps:cNvSpPr>
                            <a:spLocks noChangeArrowheads="1"/>
                          </wps:cNvSpPr>
                          <wps:spPr bwMode="auto">
                            <a:xfrm>
                              <a:off x="3362" y="1408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77E52C" w14:textId="77777777" w:rsidR="00761E31" w:rsidRDefault="00761E31" w:rsidP="003C0F7F"/>
                            </w:txbxContent>
                          </wps:txbx>
                          <wps:bodyPr rot="0" vert="horz" wrap="square" lIns="0" tIns="0" rIns="0" bIns="0" anchor="t" anchorCtr="0" upright="1">
                            <a:noAutofit/>
                          </wps:bodyPr>
                        </wps:wsp>
                        <wps:wsp>
                          <wps:cNvPr id="432" name="Rectangle 1085"/>
                          <wps:cNvSpPr>
                            <a:spLocks noChangeArrowheads="1"/>
                          </wps:cNvSpPr>
                          <wps:spPr bwMode="auto">
                            <a:xfrm>
                              <a:off x="1125" y="14363"/>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1D450A" w14:textId="77777777" w:rsidR="00761E31" w:rsidRDefault="00761E31" w:rsidP="003C0F7F"/>
                            </w:txbxContent>
                          </wps:txbx>
                          <wps:bodyPr rot="0" vert="horz" wrap="square" lIns="0" tIns="0" rIns="0" bIns="0" anchor="t" anchorCtr="0" upright="1">
                            <a:noAutofit/>
                          </wps:bodyPr>
                        </wps:wsp>
                        <wps:wsp>
                          <wps:cNvPr id="433" name="Rectangle 1086"/>
                          <wps:cNvSpPr>
                            <a:spLocks noChangeArrowheads="1"/>
                          </wps:cNvSpPr>
                          <wps:spPr bwMode="auto">
                            <a:xfrm>
                              <a:off x="1517" y="14363"/>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1305AA" w14:textId="77777777" w:rsidR="00761E31" w:rsidRDefault="00761E31" w:rsidP="003C0F7F"/>
                            </w:txbxContent>
                          </wps:txbx>
                          <wps:bodyPr rot="0" vert="horz" wrap="square" lIns="0" tIns="0" rIns="0" bIns="0" anchor="t" anchorCtr="0" upright="1">
                            <a:noAutofit/>
                          </wps:bodyPr>
                        </wps:wsp>
                        <wps:wsp>
                          <wps:cNvPr id="434" name="Rectangle 1087"/>
                          <wps:cNvSpPr>
                            <a:spLocks noChangeArrowheads="1"/>
                          </wps:cNvSpPr>
                          <wps:spPr bwMode="auto">
                            <a:xfrm>
                              <a:off x="1125" y="14080"/>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C7FED1" w14:textId="77777777" w:rsidR="00761E31" w:rsidRDefault="00761E31" w:rsidP="003C0F7F"/>
                            </w:txbxContent>
                          </wps:txbx>
                          <wps:bodyPr rot="0" vert="horz" wrap="square" lIns="0" tIns="0" rIns="0" bIns="0" anchor="t" anchorCtr="0" upright="1">
                            <a:noAutofit/>
                          </wps:bodyPr>
                        </wps:wsp>
                        <wps:wsp>
                          <wps:cNvPr id="435" name="Rectangle 1088"/>
                          <wps:cNvSpPr>
                            <a:spLocks noChangeArrowheads="1"/>
                          </wps:cNvSpPr>
                          <wps:spPr bwMode="auto">
                            <a:xfrm>
                              <a:off x="1517" y="14080"/>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FAFAB4" w14:textId="77777777" w:rsidR="00761E31" w:rsidRDefault="00761E31" w:rsidP="003C0F7F"/>
                            </w:txbxContent>
                          </wps:txbx>
                          <wps:bodyPr rot="0" vert="horz" wrap="square" lIns="0" tIns="0" rIns="0" bIns="0" anchor="t" anchorCtr="0" upright="1">
                            <a:noAutofit/>
                          </wps:bodyPr>
                        </wps:wsp>
                        <wps:wsp>
                          <wps:cNvPr id="436" name="Rectangle 1089"/>
                          <wps:cNvSpPr>
                            <a:spLocks noChangeArrowheads="1"/>
                          </wps:cNvSpPr>
                          <wps:spPr bwMode="auto">
                            <a:xfrm>
                              <a:off x="10629" y="15210"/>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88E7C2" w14:textId="77777777" w:rsidR="00761E31" w:rsidRDefault="00761E31" w:rsidP="003C0F7F">
                                <w:pPr>
                                  <w:jc w:val="center"/>
                                </w:pPr>
                                <w:fldSimple w:instr=" SECTIONPAGES  \* Arabic  \* MERGEFORMAT ">
                                  <w:r w:rsidR="008E1304" w:rsidRPr="008E1304">
                                    <w:rPr>
                                      <w:rStyle w:val="ab"/>
                                      <w:noProof/>
                                    </w:rPr>
                                    <w:t>13</w:t>
                                  </w:r>
                                </w:fldSimple>
                              </w:p>
                            </w:txbxContent>
                          </wps:txbx>
                          <wps:bodyPr rot="0" vert="horz" wrap="square" lIns="0" tIns="0" rIns="0" bIns="0" anchor="t" anchorCtr="0" upright="1">
                            <a:noAutofit/>
                          </wps:bodyPr>
                        </wps:wsp>
                        <wps:wsp>
                          <wps:cNvPr id="437" name="Rectangle 1090"/>
                          <wps:cNvSpPr>
                            <a:spLocks noChangeArrowheads="1"/>
                          </wps:cNvSpPr>
                          <wps:spPr bwMode="auto">
                            <a:xfrm>
                              <a:off x="9511" y="15210"/>
                              <a:ext cx="2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DCF62E" w14:textId="77777777" w:rsidR="00761E31" w:rsidRDefault="00761E31" w:rsidP="003C0F7F">
                                <w:pPr>
                                  <w:jc w:val="center"/>
                                </w:pPr>
                              </w:p>
                            </w:txbxContent>
                          </wps:txbx>
                          <wps:bodyPr rot="0" vert="horz" wrap="square" lIns="0" tIns="0" rIns="0" bIns="0" anchor="t" anchorCtr="0" upright="1">
                            <a:noAutofit/>
                          </wps:bodyPr>
                        </wps:wsp>
                        <wps:wsp>
                          <wps:cNvPr id="438" name="Rectangle 1091"/>
                          <wps:cNvSpPr>
                            <a:spLocks noChangeArrowheads="1"/>
                          </wps:cNvSpPr>
                          <wps:spPr bwMode="auto">
                            <a:xfrm>
                              <a:off x="8952" y="15210"/>
                              <a:ext cx="27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13FEA8" w14:textId="77777777" w:rsidR="00761E31" w:rsidRDefault="00761E31" w:rsidP="003C0F7F">
                                <w:pPr>
                                  <w:jc w:val="center"/>
                                </w:pPr>
                              </w:p>
                            </w:txbxContent>
                          </wps:txbx>
                          <wps:bodyPr rot="0" vert="horz" wrap="square" lIns="0" tIns="0" rIns="0" bIns="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701ABBF7" id="Group 1021" o:spid="_x0000_s1430" style="position:absolute;margin-left:-30.3pt;margin-top:-22.2pt;width:525.6pt;height:815.75pt;z-index:251661824" coordorigin="1125,238" coordsize="10305,16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">
              <v:rect id="Rectangle 1022" o:spid="_x0000_s1431" style="position:absolute;left:1517;top:14645;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FemscA&#10;AADcAAAADwAAAGRycy9kb3ducmV2LnhtbESPQWvCQBSE7wX/w/IEL0U3WhQTXaW0lEpFwVh6fmSf&#10;2Wj2bZrdavrvu4VCj8PMfMMs152txZVaXzlWMB4lIIgLpysuFbwfX4ZzED4ga6wdk4Jv8rBe9e6W&#10;mGl34wNd81CKCGGfoQITQpNJ6QtDFv3INcTRO7nWYoiyLaVu8RbhtpaTJJlJixXHBYMNPRkqLvmX&#10;VfCRX9Jy97qdpm/T5/vt5vNsxvuzUoN+97gAEagL/+G/9kYreJil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xXprHAAAA3AAAAA8AAAAAAAAAAAAAAAAAmAIAAGRy&#10;cy9kb3ducmV2LnhtbFBLBQYAAAAABAAEAPUAAACMAwAAAAA=&#10;" filled="f" stroked="f" strokeweight=".25pt">
                <v:textbox inset="0,0,0,0">
                  <w:txbxContent>
                    <w:p w14:paraId="628483BE" w14:textId="77777777" w:rsidR="00761E31" w:rsidRDefault="00761E31" w:rsidP="003C0F7F">
                      <w:pPr>
                        <w:pStyle w:val="aa"/>
                        <w:rPr>
                          <w:rFonts w:ascii="Times New Roman" w:hAnsi="Times New Roman"/>
                          <w:lang w:val="uk-UA"/>
                        </w:rPr>
                      </w:pPr>
                      <w:r>
                        <w:rPr>
                          <w:rFonts w:ascii="Times New Roman" w:hAnsi="Times New Roman"/>
                          <w:lang w:val="uk-UA"/>
                        </w:rPr>
                        <w:t>Арк.</w:t>
                      </w:r>
                    </w:p>
                  </w:txbxContent>
                </v:textbox>
              </v:rect>
              <v:rect id="Rectangle 1023" o:spid="_x0000_s1432" style="position:absolute;left:2131;top:14645;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Jh2sQA&#10;AADcAAAADwAAAGRycy9kb3ducmV2LnhtbERPW2vCMBR+H+w/hCPsZWjqhrdqlLExJoqCVXw+NMem&#10;2px0Tabdv18ehD1+fPfZorWVuFLjS8cK+r0EBHHudMmFgsP+szsG4QOyxsoxKfglD4v548MMU+1u&#10;vKNrFgoRQ9inqMCEUKdS+tyQRd9zNXHkTq6xGCJsCqkbvMVwW8mXJBlKiyXHBoM1vRvKL9mPVXDM&#10;LpNi87UeTFaDj+f18vts+tuzUk+d9m0KIlAb/sV391IreB3F+fFMP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HSYdrEAAAA3AAAAA8AAAAAAAAAAAAAAAAAmAIAAGRycy9k&#10;b3ducmV2LnhtbFBLBQYAAAAABAAEAPUAAACJAwAAAAA=&#10;" filled="f" stroked="f" strokeweight=".25pt">
                <v:textbox inset="0,0,0,0">
                  <w:txbxContent>
                    <w:p w14:paraId="07B6EE1B" w14:textId="77777777" w:rsidR="00761E31" w:rsidRDefault="00761E31" w:rsidP="003C0F7F">
                      <w:pPr>
                        <w:pStyle w:val="aa"/>
                        <w:rPr>
                          <w:rFonts w:ascii="Times New Roman" w:hAnsi="Times New Roman"/>
                        </w:rPr>
                      </w:pPr>
                      <w:r>
                        <w:rPr>
                          <w:rFonts w:ascii="Times New Roman" w:hAnsi="Times New Roman"/>
                        </w:rPr>
                        <w:t>№ докум</w:t>
                      </w:r>
                    </w:p>
                  </w:txbxContent>
                </v:textbox>
              </v:rect>
              <v:rect id="Rectangle 1024" o:spid="_x0000_s1433" style="position:absolute;left:4200;top:14645;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7EQcgA&#10;AADcAAAADwAAAGRycy9kb3ducmV2LnhtbESPQWvCQBSE70L/w/IKXkrdxKKtqauUSqlULDQVz4/s&#10;azaafRuzW43/3i0UPA4z8w0znXe2FkdqfeVYQTpIQBAXTldcKth8v90/gfABWWPtmBScycN8dtOb&#10;Yqbdib/omIdSRAj7DBWYEJpMSl8YsugHriGO3o9rLYYo21LqFk8Rbms5TJKxtFhxXDDY0KuhYp//&#10;WgXbfD8p1++r0eRjtLhbLQ87k37ulOrfdi/PIAJ14Rr+by+1gofHFP7OxCMgZ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nsRByAAAANwAAAAPAAAAAAAAAAAAAAAAAJgCAABk&#10;cnMvZG93bnJldi54bWxQSwUGAAAAAAQABAD1AAAAjQMAAAAA&#10;" filled="f" stroked="f" strokeweight=".25pt">
                <v:textbox inset="0,0,0,0">
                  <w:txbxContent>
                    <w:p w14:paraId="1C900FAA" w14:textId="77777777" w:rsidR="00761E31" w:rsidRDefault="00761E31" w:rsidP="003C0F7F">
                      <w:pPr>
                        <w:pStyle w:val="aa"/>
                        <w:rPr>
                          <w:rFonts w:ascii="Times New Roman" w:hAnsi="Times New Roman"/>
                        </w:rPr>
                      </w:pPr>
                      <w:r>
                        <w:rPr>
                          <w:rFonts w:ascii="Times New Roman" w:hAnsi="Times New Roman"/>
                        </w:rPr>
                        <w:t>Дата</w:t>
                      </w:r>
                    </w:p>
                  </w:txbxContent>
                </v:textbox>
              </v:rect>
              <v:rect id="Rectangle 1025" o:spid="_x0000_s1434" style="position:absolute;left:4200;top:14928;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xaNscA&#10;AADcAAAADwAAAGRycy9kb3ducmV2LnhtbESPQWsCMRSE74X+h/AEL6VmtWh1NUqxlIqi4LZ4fmye&#10;m9XNy3aT6vbfN0Khx2FmvmFmi9ZW4kKNLx0r6PcSEMS50yUXCj4/3h7HIHxA1lg5JgU/5GExv7+b&#10;Yardlfd0yUIhIoR9igpMCHUqpc8NWfQ9VxNH7+gaiyHKppC6wWuE20oOkmQkLZYcFwzWtDSUn7Nv&#10;q+CQnSfF9n0znKyHrw+b1dfJ9Hcnpbqd9mUKIlAb/sN/7ZVW8PQ8gNuZe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5MWjbHAAAA3AAAAA8AAAAAAAAAAAAAAAAAmAIAAGRy&#10;cy9kb3ducmV2LnhtbFBLBQYAAAAABAAEAPUAAACMAwAAAAA=&#10;" filled="f" stroked="f" strokeweight=".25pt">
                <v:textbox inset="0,0,0,0">
                  <w:txbxContent>
                    <w:p w14:paraId="203A9CA5" w14:textId="77777777" w:rsidR="00761E31" w:rsidRDefault="00761E31" w:rsidP="003C0F7F"/>
                  </w:txbxContent>
                </v:textbox>
              </v:rect>
              <v:rect id="Rectangle 1026" o:spid="_x0000_s1435" style="position:absolute;left:4200;top:15210;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rccA&#10;AADcAAAADwAAAGRycy9kb3ducmV2LnhtbESPQWsCMRSE74X+h/AKvZSaVbHVrVGKIhVFwVV6fmxe&#10;N6ubl3WT6vbfm0Khx2FmvmHG09ZW4kKNLx0r6HYSEMS50yUXCg77xfMQhA/IGivHpOCHPEwn93dj&#10;TLW78o4uWShEhLBPUYEJoU6l9Lkhi77jauLofbnGYoiyKaRu8BrhtpK9JHmRFkuOCwZrmhnKT9m3&#10;VfCZnUbF5mM9GK0G86f18nw03e1RqceH9v0NRKA2/If/2kutoP/ah98z8Qj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EA/63HAAAA3AAAAA8AAAAAAAAAAAAAAAAAmAIAAGRy&#10;cy9kb3ducmV2LnhtbFBLBQYAAAAABAAEAPUAAACMAwAAAAA=&#10;" filled="f" stroked="f" strokeweight=".25pt">
                <v:textbox inset="0,0,0,0">
                  <w:txbxContent>
                    <w:p w14:paraId="01835C77" w14:textId="77777777" w:rsidR="00761E31" w:rsidRDefault="00761E31" w:rsidP="003C0F7F"/>
                  </w:txbxContent>
                </v:textbox>
              </v:rect>
              <v:rect id="Rectangle 1027" o:spid="_x0000_s1436" style="position:absolute;left:4200;top:14363;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ln2cgA&#10;AADcAAAADwAAAGRycy9kb3ducmV2LnhtbESPQWsCMRSE74L/IbxCL6VmbWurq1HEUipKC92K58fm&#10;dbO6eVk3qa7/3hQKHoeZ+YaZzFpbiSM1vnSsoN9LQBDnTpdcKNh8v90PQfiArLFyTArO5GE27XYm&#10;mGp34i86ZqEQEcI+RQUmhDqV0ueGLPqeq4mj9+MaiyHKppC6wVOE20o+JMmztFhyXDBY08JQvs9+&#10;rYJtth8VH+/rwWg1eL1bLw870//cKXV7087HIAK14Rr+by+1gseXJ/g7E4+AnF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u6WfZyAAAANwAAAAPAAAAAAAAAAAAAAAAAJgCAABk&#10;cnMvZG93bnJldi54bWxQSwUGAAAAAAQABAD1AAAAjQMAAAAA&#10;" filled="f" stroked="f" strokeweight=".25pt">
                <v:textbox inset="0,0,0,0">
                  <w:txbxContent>
                    <w:p w14:paraId="49F212C9" w14:textId="77777777" w:rsidR="00761E31" w:rsidRDefault="00761E31" w:rsidP="003C0F7F"/>
                  </w:txbxContent>
                </v:textbox>
              </v:rect>
              <v:rect id="Rectangle 1028" o:spid="_x0000_s1437" style="position:absolute;left:4200;top:14080;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XCQsgA&#10;AADcAAAADwAAAGRycy9kb3ducmV2LnhtbESPQWvCQBSE74X+h+UVvBTdaInW1FVKS6lUFEzF8yP7&#10;mo1m38bsVuO/7xYKPQ4z8w0zW3S2FmdqfeVYwXCQgCAunK64VLD7fOs/gvABWWPtmBRcycNifnsz&#10;w0y7C2/pnIdSRAj7DBWYEJpMSl8YsugHriGO3pdrLYYo21LqFi8Rbms5SpKxtFhxXDDY0Iuh4ph/&#10;WwX7/Dgt1++rdPqRvt6vlqeDGW4OSvXuuucnEIG68B/+ay+1godJCr9n4hG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BpcJCyAAAANwAAAAPAAAAAAAAAAAAAAAAAJgCAABk&#10;cnMvZG93bnJldi54bWxQSwUGAAAAAAQABAD1AAAAjQMAAAAA&#10;" filled="f" stroked="f" strokeweight=".25pt">
                <v:textbox inset="0,0,0,0">
                  <w:txbxContent>
                    <w:p w14:paraId="0D128939" w14:textId="77777777" w:rsidR="00761E31" w:rsidRDefault="00761E31" w:rsidP="003C0F7F"/>
                  </w:txbxContent>
                </v:textbox>
              </v:rect>
              <v:group id="Group 1029" o:spid="_x0000_s1438" style="position:absolute;left:1125;top:238;width:10305;height:16088" coordorigin="1125,238" coordsize="10305,16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O6L8UAAADcAAAADwAAAGRycy9kb3ducmV2LnhtbESPQYvCMBSE78L+h/CE&#10;vWnaFXWpRhFxlz2IoC6It0fzbIvNS2liW/+9EQSPw8x8w8yXnSlFQ7UrLCuIhxEI4tTqgjMF/8ef&#10;wTcI55E1lpZJwZ0cLBcfvTkm2ra8p+bgMxEg7BJUkHtfJVK6NCeDbmgr4uBdbG3QB1lnUtfYBrgp&#10;5VcUTaTBgsNCjhWtc0qvh5tR8NtiuxrFm2Z7vazv5+N4d9rGpNRnv1vNQHjq/Dv8av9pBaPp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6jui/FAAAA3AAA&#10;AA8AAAAAAAAAAAAAAAAAqgIAAGRycy9kb3ducmV2LnhtbFBLBQYAAAAABAAEAPoAAACcAwAAAAA=&#10;">
                <v:rect id="Rectangle 1030" o:spid="_x0000_s1439" style="position:absolute;left:9791;top:1521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v5rscA&#10;AADcAAAADwAAAGRycy9kb3ducmV2LnhtbESPQWsCMRSE74L/ITyhF6lZW6x1axSxFEVpoVvx/Ni8&#10;blY3L9tN1O2/bwqCx2FmvmGm89ZW4kyNLx0rGA4SEMS50yUXCnZfb/fPIHxA1lg5JgW/5GE+63am&#10;mGp34U86Z6EQEcI+RQUmhDqV0ueGLPqBq4mj9+0aiyHKppC6wUuE20o+JMmTtFhyXDBY09JQfsxO&#10;VsE+O06K99V2NNmMXvvb9c/BDD8OSt312sULiEBtuIWv7bVW8Dgew/+Ze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47+a7HAAAA3AAAAA8AAAAAAAAAAAAAAAAAmAIAAGRy&#10;cy9kb3ducmV2LnhtbFBLBQYAAAAABAAEAPUAAACMAwAAAAA=&#10;" filled="f" stroked="f" strokeweight=".25pt">
                  <v:textbox inset="0,0,0,0">
                    <w:txbxContent>
                      <w:p w14:paraId="4210FAFD" w14:textId="77777777" w:rsidR="00761E31" w:rsidRPr="0062217E" w:rsidRDefault="00761E31" w:rsidP="0062217E">
                        <w:pPr>
                          <w:jc w:val="center"/>
                          <w:rPr>
                            <w:lang w:val="uk-UA"/>
                          </w:rPr>
                        </w:pPr>
                        <w:r>
                          <w:rPr>
                            <w:lang w:val="uk-UA"/>
                          </w:rPr>
                          <w:fldChar w:fldCharType="begin"/>
                        </w:r>
                        <w:r>
                          <w:rPr>
                            <w:lang w:val="uk-UA"/>
                          </w:rPr>
                          <w:instrText xml:space="preserve"> PAGE  \* Arabic  \* MERGEFORMAT </w:instrText>
                        </w:r>
                        <w:r>
                          <w:rPr>
                            <w:lang w:val="uk-UA"/>
                          </w:rPr>
                          <w:fldChar w:fldCharType="separate"/>
                        </w:r>
                        <w:r w:rsidR="008E1304">
                          <w:rPr>
                            <w:noProof/>
                            <w:lang w:val="uk-UA"/>
                          </w:rPr>
                          <w:t>18</w:t>
                        </w:r>
                        <w:r>
                          <w:rPr>
                            <w:lang w:val="uk-UA"/>
                          </w:rPr>
                          <w:fldChar w:fldCharType="end"/>
                        </w:r>
                      </w:p>
                    </w:txbxContent>
                  </v:textbox>
                </v:rect>
                <v:rect id="Rectangle 1031" o:spid="_x0000_s1440" style="position:absolute;left:9231;top:15210;width:28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Rt3MQA&#10;AADcAAAADwAAAGRycy9kb3ducmV2LnhtbERPW2vCMBR+H+w/hCPsZWjqhrdqlLExJoqCVXw+NMem&#10;2px0Tabdv18ehD1+fPfZorWVuFLjS8cK+r0EBHHudMmFgsP+szsG4QOyxsoxKfglD4v548MMU+1u&#10;vKNrFgoRQ9inqMCEUKdS+tyQRd9zNXHkTq6xGCJsCqkbvMVwW8mXJBlKiyXHBoM1vRvKL9mPVXDM&#10;LpNi87UeTFaDj+f18vts+tuzUk+d9m0KIlAb/sV391IreB3FtfFMP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bdzEAAAA3AAAAA8AAAAAAAAAAAAAAAAAmAIAAGRycy9k&#10;b3ducmV2LnhtbFBLBQYAAAAABAAEAPUAAACJAwAAAAA=&#10;" filled="f" stroked="f" strokeweight=".25pt">
                  <v:textbox inset="0,0,0,0">
                    <w:txbxContent>
                      <w:p w14:paraId="73787829" w14:textId="77777777" w:rsidR="00761E31" w:rsidRDefault="00761E31" w:rsidP="003C0F7F">
                        <w:pPr>
                          <w:jc w:val="center"/>
                        </w:pPr>
                        <w:r>
                          <w:t>Н</w:t>
                        </w:r>
                      </w:p>
                    </w:txbxContent>
                  </v:textbox>
                </v:rect>
                <v:group id="Group 1032" o:spid="_x0000_s1441" style="position:absolute;left:1125;top:238;width:10305;height:16088" coordorigin="1125,238" coordsize="10343,1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zwuXcUAAADcAAAADwAAAGRycy9kb3ducmV2LnhtbESPQWvCQBSE7wX/w/IE&#10;b7qJYrXRVURUPEihWii9PbLPJJh9G7JrEv+9WxB6HGbmG2a57kwpGqpdYVlBPIpAEKdWF5wp+L7s&#10;h3MQziNrLC2Tggc5WK96b0tMtG35i5qzz0SAsEtQQe59lUjp0pwMupGtiIN3tbVBH2SdSV1jG+Cm&#10;lOMoepcGCw4LOVa0zSm9ne9GwaHFdjOJd83pdt0+fi/Tz59TTEoN+t1mAcJT5//Dr/ZRK5jMPu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88Ll3FAAAA3AAA&#10;AA8AAAAAAAAAAAAAAAAAqgIAAGRycy9kb3ducmV2LnhtbFBLBQYAAAAABAAEAPoAAACcAwAAAAA=&#10;">
                  <v:group id="Group 1033" o:spid="_x0000_s1442" style="position:absolute;left:1125;top:238;width:10343;height:16103" coordorigin="1134,340" coordsize="10433,1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P358IAAADcAAAADwAAAGRycy9kb3ducmV2LnhtbERPy4rCMBTdC/5DuMLs&#10;NO2IIh1TERmHWYjgA2R2l+baljY3pYlt/fvJQnB5OO/1ZjC16Kh1pWUF8SwCQZxZXXKu4HrZT1cg&#10;nEfWWFsmBU9ysEnHozUm2vZ8ou7scxFC2CWooPC+SaR0WUEG3cw2xIG729agD7DNpW6xD+Gmlp9R&#10;tJQGSw4NBTa0Kyirzg+j4KfHfjuPv7tDdd89/y6L4+0Qk1Ifk2H7BcLT4N/il/tXK5iv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vT9+fCAAAA3AAAAA8A&#10;AAAAAAAAAAAAAAAAqgIAAGRycy9kb3ducmV2LnhtbFBLBQYAAAAABAAEAPoAAACZAwAAAAA=&#10;">
                    <v:rect id="Rectangle 1034" o:spid="_x0000_s1443" style="position:absolute;left:1134;top:340;width:10433;height:16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IBNcUA&#10;AADcAAAADwAAAGRycy9kb3ducmV2LnhtbESP0WqDQBRE3wv9h+UW8lZXEyiJySZoIJCn0ho/4OLe&#10;qMS9a9yN2n59t1Do4zAzZ5jdYTadGGlwrWUFSRSDIK6sbrlWUF5Or2sQziNr7CyTgi9ycNg/P+0w&#10;1XbiTxoLX4sAYZeigsb7PpXSVQ0ZdJHtiYN3tYNBH+RQSz3gFOCmk8s4fpMGWw4LDfZ0bKi6FQ+j&#10;4Obn8T2ri+/Tpsw31UeeTY97ptTiZc62IDzN/j/81z5rBat1Ar9nwh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EgE1xQAAANwAAAAPAAAAAAAAAAAAAAAAAJgCAABkcnMv&#10;ZG93bnJldi54bWxQSwUGAAAAAAQABAD1AAAAigMAAAAA&#10;" filled="f" strokeweight="2pt"/>
                    <v:line id="Line 1035" o:spid="_x0000_s1444" style="position:absolute;visibility:visible;mso-wrap-style:square" from="1134,14182" to="11567,14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Pev8QAAADcAAAADwAAAGRycy9kb3ducmV2LnhtbESPUUvDMBSF3wX/Q7iCby51Eyl12ShV&#10;cfoyrP6AS3PXZDY3JYld9++NIPh4OOd8h7Pezm4QE4VoPSu4XRQgiDuvLfcKPj+eb0oQMSFrHDyT&#10;gjNF2G4uL9ZYaX/id5ra1IsM4VihApPSWEkZO0MO48KPxNk7+OAwZRl6qQOeMtwNclkU99Kh5bxg&#10;cKTGUPfVfjsFfWlf5/3dqngzTfnyFKZj3dlHpa6v5voBRKI5/Yf/2jutYFUu4fdMP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M96/xAAAANwAAAAPAAAAAAAAAAAA&#10;AAAAAKECAABkcnMvZG93bnJldi54bWxQSwUGAAAAAAQABAD5AAAAkgMAAAAA&#10;" strokeweight="2pt">
                      <v:stroke startarrowwidth="narrow" startarrowlength="short" endarrowwidth="narrow" endarrowlength="short"/>
                    </v:line>
                    <v:line id="Line 1036" o:spid="_x0000_s1445" style="position:absolute;visibility:visible;mso-wrap-style:square" from="1134,15030" to="11567,15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97JMUAAADcAAAADwAAAGRycy9kb3ducmV2LnhtbESP3UoDMRSE7wXfIRyhdzarK7Jsm5ZS&#10;lao3pT8PcNicbtJuTpYkbte3N4Lg5TAz3zDz5eg6MVCI1rOCh2kBgrjx2nKr4Hh4u69AxISssfNM&#10;Cr4pwnJxezPHWvsr72jYp1ZkCMcaFZiU+lrK2BhyGKe+J87eyQeHKcvQSh3wmuGuk49F8SwdWs4L&#10;BntaG2ou+y+noK3sx7h9KotPs642r2E4rxr7otTkblzNQCQa03/4r/2uFZRVCb9n8hG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397JMUAAADcAAAADwAAAAAAAAAA&#10;AAAAAAChAgAAZHJzL2Rvd25yZXYueG1sUEsFBgAAAAAEAAQA+QAAAJMDAAAAAA==&#10;" strokeweight="2pt">
                      <v:stroke startarrowwidth="narrow" startarrowlength="short" endarrowwidth="narrow" endarrowlength="short"/>
                    </v:line>
                    <v:line id="Line 1037" o:spid="_x0000_s1446" style="position:absolute;visibility:visible;mso-wrap-style:square" from="2149,14182" to="2150,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bjUMUAAADcAAAADwAAAGRycy9kb3ducmV2LnhtbESP0WoCMRRE3wv9h3ALfatZq5RlNYpY&#10;S21fpNYPuGyum+jmZkniuv17Uyj0cZiZM8x8ObhW9BSi9axgPCpAENdeW24UHL7fnkoQMSFrbD2T&#10;gh+KsFzc382x0v7KX9TvUyMyhGOFCkxKXSVlrA05jCPfEWfv6IPDlGVopA54zXDXyueieJEOLecF&#10;gx2tDdXn/cUpaEr7Meymk+LTrMv3TehPq9q+KvX4MKxmIBIN6T/8195qBZNyCr9n8hGQi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JbjUMUAAADcAAAADwAAAAAAAAAA&#10;AAAAAAChAgAAZHJzL2Rvd25yZXYueG1sUEsFBgAAAAAEAAQA+QAAAJMDAAAAAA==&#10;" strokeweight="2pt">
                      <v:stroke startarrowwidth="narrow" startarrowlength="short" endarrowwidth="narrow" endarrowlength="short"/>
                    </v:line>
                    <v:line id="Line 1038" o:spid="_x0000_s1447" style="position:absolute;visibility:visible;mso-wrap-style:square" from="4800,14182" to="4801,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pGy8UAAADcAAAADwAAAGRycy9kb3ducmV2LnhtbESP0U4CMRRE3034h+aS+CZdQclmoRAC&#10;EpUXIvIBN9vrtrq93bRlWf/empj4OJmZM5nlenCt6ClE61nB/aQAQVx7bblRcH7f35UgYkLW2Hom&#10;Bd8UYb0a3Syx0v7Kb9SfUiMyhGOFCkxKXSVlrA05jBPfEWfvwweHKcvQSB3wmuGuldOimEuHlvOC&#10;wY62huqv08UpaEr7OhwfZsXBbMvnp9B/bmq7U+p2PGwWIBIN6T/8137RCmblI/yeyUdAr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9pGy8UAAADcAAAADwAAAAAAAAAA&#10;AAAAAAChAgAAZHJzL2Rvd25yZXYueG1sUEsFBgAAAAAEAAQA+QAAAJMDAAAAAA==&#10;" strokeweight="2pt">
                      <v:stroke startarrowwidth="narrow" startarrowlength="short" endarrowwidth="narrow" endarrowlength="short"/>
                    </v:line>
                    <v:line id="Line 1039" o:spid="_x0000_s1448" style="position:absolute;visibility:visible;mso-wrap-style:square" from="4236,14182" to="4237,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jYvMUAAADcAAAADwAAAGRycy9kb3ducmV2LnhtbESP3WoCMRSE74W+QziF3tWstciyGkWs&#10;pT83UusDHDbHTXRzsiRx3b59Uyh4OczMN8xiNbhW9BSi9axgMi5AENdeW24UHL5fH0sQMSFrbD2T&#10;gh+KsFrejRZYaX/lL+r3qREZwrFCBSalrpIy1oYcxrHviLN39MFhyjI0Uge8Zrhr5VNRzKRDy3nB&#10;YEcbQ/V5f3EKmtJ+DLvnafFpNuXbNvSndW1flHq4H9ZzEImGdAv/t9+1gmk5g78z+QjI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wjYvMUAAADcAAAADwAAAAAAAAAA&#10;AAAAAAChAgAAZHJzL2Rvd25yZXYueG1sUEsFBgAAAAAEAAQA+QAAAJMDAAAAAA==&#10;" strokeweight="2pt">
                      <v:stroke startarrowwidth="narrow" startarrowlength="short" endarrowwidth="narrow" endarrowlength="short"/>
                    </v:line>
                    <v:line id="Line 1040" o:spid="_x0000_s1449" style="position:absolute;visibility:visible;mso-wrap-style:square" from="3390,14182" to="3391,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R9J8UAAADcAAAADwAAAGRycy9kb3ducmV2LnhtbESP0U4CMRRE3034h+aS+CZdwchmoRAC&#10;EpUXIvIBN9vrtrq93bRlWf/empj4OJmZM5nlenCt6ClE61nB/aQAQVx7bblRcH7f35UgYkLW2Hom&#10;Bd8UYb0a3Syx0v7Kb9SfUiMyhGOFCkxKXSVlrA05jBPfEWfvwweHKcvQSB3wmuGuldOieJQOLecF&#10;gx1tDdVfp4tT0JT2dTg+zIqD2ZbPT6H/3NR2p9TteNgsQCQa0n/4r/2iFczKOfyeyUdAr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ER9J8UAAADcAAAADwAAAAAAAAAA&#10;AAAAAAChAgAAZHJzL2Rvd25yZXYueG1sUEsFBgAAAAAEAAQA+QAAAJMDAAAAAA==&#10;" strokeweight="2pt">
                      <v:stroke startarrowwidth="narrow" startarrowlength="short" endarrowwidth="narrow" endarrowlength="short"/>
                    </v:line>
                    <v:line id="Line 1041" o:spid="_x0000_s1450" style="position:absolute;visibility:visible;mso-wrap-style:square" from="1529,14182" to="1530,15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vpVcEAAADcAAAADwAAAGRycy9kb3ducmV2LnhtbERPzWoCMRC+F3yHMIK3mlVLWbZGEa3Y&#10;9iJqH2DYTDepm8mSpOv69s2h0OPH979cD64VPYVoPSuYTQsQxLXXlhsFn5f9YwkiJmSNrWdScKcI&#10;69XoYYmV9jc+UX9OjcghHCtUYFLqKiljbchhnPqOOHNfPjhMGYZG6oC3HO5aOS+KZ+nQcm4w2NHW&#10;UH09/zgFTWnfh+PTovgw2/LwGvrvTW13Sk3Gw+YFRKIh/Yv/3G9awaLMa/OZfATk6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2+lVwQAAANwAAAAPAAAAAAAAAAAAAAAA&#10;AKECAABkcnMvZG93bnJldi54bWxQSwUGAAAAAAQABAD5AAAAjwMAAAAA&#10;" strokeweight="2pt">
                      <v:stroke startarrowwidth="narrow" startarrowlength="short" endarrowwidth="narrow" endarrowlength="short"/>
                    </v:line>
                    <v:line id="Line 1042" o:spid="_x0000_s1451" style="position:absolute;visibility:visible;mso-wrap-style:square" from="9029,15030" to="9030,16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dMzsUAAADcAAAADwAAAGRycy9kb3ducmV2LnhtbESP0U4CMRRE3034h+aS+CZdwZh1oRAC&#10;EpUXAvIBN9vrtrq93bRlWf/empj4OJmZM5nFanCt6ClE61nB/aQAQVx7bblRcH7f3ZUgYkLW2Hom&#10;Bd8UYbUc3Syw0v7KR+pPqREZwrFCBSalrpIy1oYcxonviLP34YPDlGVopA54zXDXymlRPEqHlvOC&#10;wY42huqv08UpaEr7NhweZsXebMqX59B/rmu7Vep2PKznIBIN6T/8137VCmblE/yeyUd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pdMzsUAAADcAAAADwAAAAAAAAAA&#10;AAAAAAChAgAAZHJzL2Rvd25yZXYueG1sUEsFBgAAAAAEAAQA+QAAAJMDAAAAAA==&#10;" strokeweight="2pt">
                      <v:stroke startarrowwidth="narrow" startarrowlength="short" endarrowwidth="narrow" endarrowlength="short"/>
                    </v:line>
                    <v:line id="Line 1043" o:spid="_x0000_s1452" style="position:absolute;visibility:visible;mso-wrap-style:square" from="9029,15595" to="11567,1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RzjsIAAADcAAAADwAAAGRycy9kb3ducmV2LnhtbERPy04CMRTdm/APzSVxBx0eIeNIIQQl&#10;oBsj+gE30+u0Or2dtHUY/p4uTFyenPd6O7hW9BSi9axgNi1AENdeW24UfH4cJiWImJA1tp5JwZUi&#10;bDejuzVW2l/4nfpzakQO4VihApNSV0kZa0MO49R3xJn78sFhyjA0Uge85HDXynlRrKRDy7nBYEd7&#10;Q/XP+dcpaEr7MrwtF8Wr2ZfH59B/72r7pNT9eNg9gkg0pH/xn/ukFSwe8vx8Jh8Bub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RzjsIAAADcAAAADwAAAAAAAAAAAAAA&#10;AAChAgAAZHJzL2Rvd25yZXYueG1sUEsFBgAAAAAEAAQA+QAAAJADAAAAAA==&#10;" strokeweight="2pt">
                      <v:stroke startarrowwidth="narrow" startarrowlength="short" endarrowwidth="narrow" endarrowlength="short"/>
                    </v:line>
                    <v:line id="Line 1044" o:spid="_x0000_s1453" style="position:absolute;visibility:visible;mso-wrap-style:square" from="9029,15312" to="11567,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jWFcUAAADcAAAADwAAAGRycy9kb3ducmV2LnhtbESP0U4CMRRE3038h+aa8CZdhJh1pRCC&#10;GNAXI/ABN9vrtrq93bR1Wf6ekpj4OJmZM5n5cnCt6ClE61nBZFyAIK69ttwoOB5e70sQMSFrbD2T&#10;gjNFWC5ub+ZYaX/iT+r3qREZwrFCBSalrpIy1oYcxrHviLP35YPDlGVopA54ynDXyoeieJQOLecF&#10;gx2tDdU/+1+noCnt2/AxmxbvZl1uN6H/XtX2RanR3bB6BpFoSP/hv/ZOK5g+TeB6Jh8Bub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TjWFcUAAADcAAAADwAAAAAAAAAA&#10;AAAAAAChAgAAZHJzL2Rvd25yZXYueG1sUEsFBgAAAAAEAAQA+QAAAJMDAAAAAA==&#10;" strokeweight="2pt">
                      <v:stroke startarrowwidth="narrow" startarrowlength="short" endarrowwidth="narrow" endarrowlength="short"/>
                    </v:line>
                    <v:line id="Line 1045" o:spid="_x0000_s1454" style="position:absolute;visibility:visible;mso-wrap-style:square" from="10721,15030" to="10722,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pIYsUAAADcAAAADwAAAGRycy9kb3ducmV2LnhtbESP3UoDMRSE7wXfIRzBO5u1Fdlum5ZS&#10;LWpvSn8e4LA53UQ3J0uSbte3N4Lg5TAz3zDz5eBa0VOI1rOCx1EBgrj22nKj4HTcPJQgYkLW2Hom&#10;Bd8UYbm4vZljpf2V99QfUiMyhGOFCkxKXSVlrA05jCPfEWfv7IPDlGVopA54zXDXynFRPEuHlvOC&#10;wY7Whuqvw8UpaEr7MeyeJsXWrMu319B/rmr7otT93bCagUg0pP/wX/tdK5hMx/B7Jh8Bu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epIYsUAAADcAAAADwAAAAAAAAAA&#10;AAAAAAChAgAAZHJzL2Rvd25yZXYueG1sUEsFBgAAAAAEAAQA+QAAAJMDAAAAAA==&#10;" strokeweight="2pt">
                      <v:stroke startarrowwidth="narrow" startarrowlength="short" endarrowwidth="narrow" endarrowlength="short"/>
                    </v:line>
                    <v:line id="Line 1046" o:spid="_x0000_s1455" style="position:absolute;visibility:visible;mso-wrap-style:square" from="9875,15030" to="9876,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bt+cUAAADcAAAADwAAAGRycy9kb3ducmV2LnhtbESPUUvDMBSF3wf+h3AF32yqHaPWZWNM&#10;ZW4v4vQHXJprE21uShK7+u+NIOzxcM75Dme5nlwvRgrRelZwU5QgiFuvLXcK3t+ermsQMSFr7D2T&#10;gh+KsF5dzJbYaH/iVxqPqRMZwrFBBSaloZEytoYcxsIPxNn78MFhyjJ0Ugc8Zbjr5W1ZLqRDy3nB&#10;4EBbQ+3X8dsp6Gq7n17mVXkw23r3GMbPTWsflLq6nDb3IBJN6Rz+bz9rBdVdBX9n8hGQq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qbt+cUAAADcAAAADwAAAAAAAAAA&#10;AAAAAAChAgAAZHJzL2Rvd25yZXYueG1sUEsFBgAAAAAEAAQA+QAAAJMDAAAAAA==&#10;" strokeweight="2pt">
                      <v:stroke startarrowwidth="narrow" startarrowlength="short" endarrowwidth="narrow" endarrowlength="short"/>
                    </v:line>
                    <v:line id="Line 1047" o:spid="_x0000_s1456" style="position:absolute;visibility:visible;mso-wrap-style:square" from="9311,15312" to="9312,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91jcUAAADcAAAADwAAAGRycy9kb3ducmV2LnhtbESP3UoDMRSE7wXfIRyhdzarLbLdNi2l&#10;WqreSH8e4LA53UQ3J0uSbte3N4Lg5TAz3zCL1eBa0VOI1rOCh3EBgrj22nKj4HTc3pcgYkLW2Hom&#10;Bd8UYbW8vVlgpf2V99QfUiMyhGOFCkxKXSVlrA05jGPfEWfv7IPDlGVopA54zXDXyseieJIOLecF&#10;gx1tDNVfh4tT0JT2bfiYTop3syl3L6H/XNf2WanR3bCeg0g0pP/wX/tVK5jMpvB7Jh8B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91jcUAAADcAAAADwAAAAAAAAAA&#10;AAAAAAChAgAAZHJzL2Rvd25yZXYueG1sUEsFBgAAAAAEAAQA+QAAAJMDAAAAAA==&#10;" strokeweight="2pt">
                      <v:stroke startarrowwidth="narrow" startarrowlength="short" endarrowwidth="narrow" endarrowlength="short"/>
                    </v:line>
                    <v:line id="Line 1048" o:spid="_x0000_s1457" style="position:absolute;visibility:visible;mso-wrap-style:square" from="9593,15312" to="9594,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PQFsUAAADcAAAADwAAAGRycy9kb3ducmV2LnhtbESP0U4CMRRE3038h+aa8AZdRc2yUggB&#10;DcKLEfmAm+11W93ebtq6LH9vTUh8nMzMmcx8ObhW9BSi9azgdlKAIK69ttwoOH68jEsQMSFrbD2T&#10;gjNFWC6ur+ZYaX/id+oPqREZwrFCBSalrpIy1oYcxonviLP36YPDlGVopA54ynDXyruieJQOLecF&#10;gx2tDdXfhx+noCntbni7nxZ7sy63z6H/WtV2o9ToZlg9gUg0pP/wpf2qFUxnD/B3Jh8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gPQFsUAAADcAAAADwAAAAAAAAAA&#10;AAAAAAChAgAAZHJzL2Rvd25yZXYueG1sUEsFBgAAAAAEAAQA+QAAAJMDAAAAAA==&#10;" strokeweight="2pt">
                      <v:stroke startarrowwidth="narrow" startarrowlength="short" endarrowwidth="narrow" endarrowlength="short"/>
                    </v:line>
                    <v:line id="Line 1049" o:spid="_x0000_s1458" style="position:absolute;visibility:visible;mso-wrap-style:square" from="1134,14465" to="4800,14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HEy8MAAADcAAAADwAAAGRycy9kb3ducmV2LnhtbESPW2vCQBSE3wv+h+UIfaubKkqauooI&#10;gtAH8QK+HrLHJDR7NmRPLv333ULBx2FmvmHW29HVqqc2VJ4NvM8SUMS5txUXBm7Xw1sKKgiyxdoz&#10;GfihANvN5GWNmfUDn6m/SKEihEOGBkqRJtM65CU5DDPfEEfv4VuHEmVbaNviEOGu1vMkWWmHFceF&#10;Ehval5R/XzpnoJPHF423Lr1TyksZ0tPS9SdjXqfj7hOU0CjP8H/7aA0sPlbwdyYeAb3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xxMvDAAAA3AAAAA8AAAAAAAAAAAAA&#10;AAAAoQIAAGRycy9kb3ducmV2LnhtbFBLBQYAAAAABAAEAPkAAACRAwAAAAA=&#10;" strokeweight="1pt">
                      <v:stroke startarrowwidth="narrow" startarrowlength="short" endarrowwidth="narrow" endarrowlength="short"/>
                    </v:line>
                    <v:line id="Line 1050" o:spid="_x0000_s1459" style="position:absolute;visibility:visible;mso-wrap-style:square" from="1134,14747" to="4800,14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1hUMMAAADcAAAADwAAAGRycy9kb3ducmV2LnhtbESPX2vCQBDE3wt+h2OFvtWLFdsYPUUK&#10;gtAHqRV8XXJrEszthdzmT7+9Vyj0cZiZ3zCb3ehq1VMbKs8G5rMEFHHubcWFgcv34SUFFQTZYu2Z&#10;DPxQgN128rTBzPqBv6g/S6EihEOGBkqRJtM65CU5DDPfEEfv5luHEmVbaNviEOGu1q9J8qYdVhwX&#10;Smzoo6T8fu6cgU5unzReuvRKKS9lSE9L15+MeZ6O+zUooVH+w3/tozWwWL3D75l4BPT2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79YVDDAAAA3AAAAA8AAAAAAAAAAAAA&#10;AAAAoQIAAGRycy9kb3ducmV2LnhtbFBLBQYAAAAABAAEAPkAAACRAwAAAAA=&#10;" strokeweight="1pt">
                      <v:stroke startarrowwidth="narrow" startarrowlength="short" endarrowwidth="narrow" endarrowlength="short"/>
                    </v:line>
                    <v:line id="Line 1051" o:spid="_x0000_s1460" style="position:absolute;visibility:visible;mso-wrap-style:square" from="1134,15312" to="4800,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L1Ir8AAADcAAAADwAAAGRycy9kb3ducmV2LnhtbERPS2vCQBC+F/wPywje6kbFEqOriCAI&#10;PUit0OuQHZNgdjZkJw//ffdQ6PHje+8Oo6tVT22oPBtYzBNQxLm3FRcG7t/n9xRUEGSLtWcy8KIA&#10;h/3kbYeZ9QN/UX+TQsUQDhkaKEWaTOuQl+QwzH1DHLmHbx1KhG2hbYtDDHe1XibJh3ZYcWwosaFT&#10;Sfnz1jkDnTw+abx36Q+lvJYhva5dfzVmNh2PW1BCo/yL/9wXa2C1iWvjmXgE9P4X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2L1Ir8AAADcAAAADwAAAAAAAAAAAAAAAACh&#10;AgAAZHJzL2Rvd25yZXYueG1sUEsFBgAAAAAEAAQA+QAAAI0DAAAAAA==&#10;" strokeweight="1pt">
                      <v:stroke startarrowwidth="narrow" startarrowlength="short" endarrowwidth="narrow" endarrowlength="short"/>
                    </v:line>
                    <v:line id="Line 1052" o:spid="_x0000_s1461" style="position:absolute;visibility:visible;mso-wrap-style:square" from="1134,15595" to="4800,1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5QucMAAADcAAAADwAAAGRycy9kb3ducmV2LnhtbESPzWrDMBCE74G8g9hCbonchhTHtRxC&#10;oVDIITQN9LpYG9vUWhlr/dO3rwKFHoeZ+YbJD7Nr1Uh9aDwbeNwkoIhLbxuuDFw/39YpqCDIFlvP&#10;ZOCHAhyK5SLHzPqJP2i8SKUihEOGBmqRLtM6lDU5DBvfEUfv5nuHEmVfadvjFOGu1U9J8qwdNhwX&#10;auzotaby+zI4A4PcTjRfh/SLUt7JlJ53bjwbs3qYjy+ghGb5D/+1362B7X4P9zPxCOji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AuULnDAAAA3AAAAA8AAAAAAAAAAAAA&#10;AAAAoQIAAGRycy9kb3ducmV2LnhtbFBLBQYAAAAABAAEAPkAAACRAwAAAAA=&#10;" strokeweight="1pt">
                      <v:stroke startarrowwidth="narrow" startarrowlength="short" endarrowwidth="narrow" endarrowlength="short"/>
                    </v:line>
                    <v:line id="Line 1053" o:spid="_x0000_s1462" style="position:absolute;visibility:visible;mso-wrap-style:square" from="1134,16159" to="4800,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Shxr8AAADcAAAADwAAAGRycy9kb3ducmV2LnhtbERPS4vCMBC+L/gfwgh7W1NllVKNIoIg&#10;eJBVwevQjG2xmZRm+vDfbw4Le/z43pvd6GrVUxsqzwbmswQUce5txYWB++34lYIKgmyx9kwG3hRg&#10;t518bDCzfuAf6q9SqBjCIUMDpUiTaR3ykhyGmW+II/f0rUOJsC20bXGI4a7WiyRZaYcVx4YSGzqU&#10;lL+unTPQyfNM471LH5TyUob0snT9xZjP6bhfgxIa5V/85z5ZA99JnB/PxCOgt7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bShxr8AAADcAAAADwAAAAAAAAAAAAAAAACh&#10;AgAAZHJzL2Rvd25yZXYueG1sUEsFBgAAAAAEAAQA+QAAAI0DAAAAAA==&#10;" strokeweight="1pt">
                      <v:stroke startarrowwidth="narrow" startarrowlength="short" endarrowwidth="narrow" endarrowlength="short"/>
                    </v:line>
                    <v:line id="Line 1054" o:spid="_x0000_s1463" style="position:absolute;visibility:visible;mso-wrap-style:square" from="1134,15877" to="4800,15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gEXcMAAADcAAAADwAAAGRycy9kb3ducmV2LnhtbESPzWrDMBCE74G+g9hCb4mckhTjWA6l&#10;UCjkEJoacl2sjW1irYy1/unbV4VCj8PMfMPkx8V1aqIhtJ4NbDcJKOLK25ZrA+XX+zoFFQTZYueZ&#10;DHxTgGPxsMoxs37mT5ouUqsI4ZChgUakz7QOVUMOw8b3xNG7+cGhRDnU2g44R7jr9HOSvGiHLceF&#10;Bnt6a6i6X0ZnYJTbiZZyTK+U8l7m9Lx309mYp8fl9QBKaJH/8F/7wxrYJVv4PROPgC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b4BF3DAAAA3AAAAA8AAAAAAAAAAAAA&#10;AAAAoQIAAGRycy9kb3ducmV2LnhtbFBLBQYAAAAABAAEAPkAAACRAwAAAAA=&#10;" strokeweight="1pt">
                      <v:stroke startarrowwidth="narrow" startarrowlength="short" endarrowwidth="narrow" endarrowlength="short"/>
                    </v:line>
                  </v:group>
                  <v:rect id="Rectangle 1055" o:spid="_x0000_s1464" style="position:absolute;left:4759;top:14080;width:6709;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DkLscA&#10;AADcAAAADwAAAGRycy9kb3ducmV2LnhtbESPQWsCMRSE74X+h/AKXopmlSq6GqVUpFKp4CqeH5vn&#10;ZnXzsm5S3f77plDocZiZb5jZorWVuFHjS8cK+r0EBHHudMmFgsN+1R2D8AFZY+WYFHyTh8X88WGG&#10;qXZ33tEtC4WIEPYpKjAh1KmUPjdk0fdcTRy9k2sshiibQuoG7xFuKzlIkpG0WHJcMFjTm6H8kn1Z&#10;BcfsMik+3zfDycdw+bxZX8+mvz0r1XlqX6cgArXhP/zXXmsFL8kAfs/EI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bg5C7HAAAA3AAAAA8AAAAAAAAAAAAAAAAAmAIAAGRy&#10;cy9kb3ducmV2LnhtbFBLBQYAAAAABAAEAPUAAACMAwAAAAA=&#10;" filled="f" stroked="f" strokeweight=".25pt">
                    <v:textbox inset="0,0,0,0">
                      <w:txbxContent>
                        <w:p w14:paraId="6963C8D4" w14:textId="77777777" w:rsidR="00761E31" w:rsidRDefault="00761E31" w:rsidP="003C0F7F">
                          <w:pPr>
                            <w:spacing w:after="0" w:line="0" w:lineRule="atLeast"/>
                            <w:rPr>
                              <w:b/>
                              <w:sz w:val="20"/>
                              <w:szCs w:val="20"/>
                              <w:lang w:val="en-US"/>
                            </w:rPr>
                          </w:pPr>
                        </w:p>
                        <w:p w14:paraId="341C5F22" w14:textId="77777777" w:rsidR="00761E31" w:rsidRPr="0062217E" w:rsidRDefault="00761E31" w:rsidP="003C0F7F">
                          <w:pPr>
                            <w:spacing w:after="0" w:line="0" w:lineRule="atLeast"/>
                            <w:jc w:val="center"/>
                            <w:rPr>
                              <w:lang w:val="uk-UA"/>
                            </w:rPr>
                          </w:pPr>
                          <w:r w:rsidRPr="00D10CEB">
                            <w:t>5.05010301.КН-4</w:t>
                          </w:r>
                          <w:r w:rsidRPr="00D10CEB">
                            <w:rPr>
                              <w:lang w:val="en-US"/>
                            </w:rPr>
                            <w:t>09</w:t>
                          </w:r>
                          <w:r>
                            <w:t>.013</w:t>
                          </w:r>
                          <w:r w:rsidRPr="00D10CEB">
                            <w:t>.ПЗ</w:t>
                          </w:r>
                          <w:r>
                            <w:rPr>
                              <w:lang w:val="uk-UA"/>
                            </w:rPr>
                            <w:t>. Р</w:t>
                          </w:r>
                          <w:r w:rsidRPr="00536BF5">
                            <w:rPr>
                              <w:b/>
                              <w:lang w:val="uk-UA"/>
                            </w:rPr>
                            <w:t>-</w:t>
                          </w:r>
                          <w:r>
                            <w:rPr>
                              <w:lang w:val="uk-UA"/>
                            </w:rPr>
                            <w:t>2</w:t>
                          </w:r>
                        </w:p>
                      </w:txbxContent>
                    </v:textbox>
                  </v:rect>
                  <v:rect id="Rectangle 1056" o:spid="_x0000_s1465" style="position:absolute;left:4759;top:14928;width:4193;height:1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xBtcgA&#10;AADcAAAADwAAAGRycy9kb3ducmV2LnhtbESP3WoCMRSE7wt9h3AKvSmatf6gq1FKS1EqCq7i9WFz&#10;ulndnGw3Ubdv3xQKvRxm5htmtmhtJa7U+NKxgl43AUGcO11yoeCwf++MQfiArLFyTAq+ycNifn83&#10;w1S7G+/omoVCRAj7FBWYEOpUSp8bsui7riaO3qdrLIYom0LqBm8Rbiv5nCQjabHkuGCwpldD+Tm7&#10;WAXH7DwpNsv1cPIxfHtar75Oprc9KfX40L5MQQRqw3/4r73SCgZJH37PxCMg5z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5rEG1yAAAANwAAAAPAAAAAAAAAAAAAAAAAJgCAABk&#10;cnMvZG93bnJldi54bWxQSwUGAAAAAAQABAD1AAAAjQMAAAAA&#10;" filled="f" stroked="f" strokeweight=".25pt">
                    <v:textbox inset="0,0,0,0">
                      <w:txbxContent>
                        <w:p w14:paraId="55DAE266" w14:textId="77777777" w:rsidR="00761E31" w:rsidRDefault="00761E31" w:rsidP="003C0F7F">
                          <w:pPr>
                            <w:jc w:val="center"/>
                            <w:rPr>
                              <w:lang w:val="uk-UA"/>
                            </w:rPr>
                          </w:pPr>
                        </w:p>
                        <w:p w14:paraId="492C3793" w14:textId="77777777" w:rsidR="00761E31" w:rsidRPr="003C0F7F" w:rsidRDefault="00761E31" w:rsidP="003C0F7F">
                          <w:pPr>
                            <w:jc w:val="center"/>
                            <w:rPr>
                              <w:lang w:val="uk-UA"/>
                            </w:rPr>
                          </w:pPr>
                          <w:r>
                            <w:rPr>
                              <w:lang w:val="uk-UA"/>
                            </w:rPr>
                            <w:t>Проект програмного забезпечення</w:t>
                          </w:r>
                        </w:p>
                      </w:txbxContent>
                    </v:textbox>
                  </v:rect>
                  <v:rect id="Rectangle 1057" o:spid="_x0000_s1466" style="position:absolute;left:8952;top:14928;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XZwccA&#10;AADcAAAADwAAAGRycy9kb3ducmV2LnhtbESPQWsCMRSE74X+h/AKXopmFS26GqVUilJpwVU8PzbP&#10;zermZd2kuv77plDocZiZb5jZorWVuFLjS8cK+r0EBHHudMmFgv3uvTsG4QOyxsoxKbiTh8X88WGG&#10;qXY33tI1C4WIEPYpKjAh1KmUPjdk0fdcTRy9o2sshiibQuoGbxFuKzlIkhdpseS4YLCmN0P5Ofu2&#10;Cg7ZeVJ8rjajycdo+bxZX06m/3VSqvPUvk5BBGrDf/ivvdYKhskQfs/EI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F2cHHAAAA3AAAAA8AAAAAAAAAAAAAAAAAmAIAAGRy&#10;cy9kb3ducmV2LnhtbFBLBQYAAAAABAAEAPUAAACMAwAAAAA=&#10;" filled="f" stroked="f" strokeweight=".25pt">
                    <v:textbox inset="0,0,0,0">
                      <w:txbxContent>
                        <w:p w14:paraId="44D90F70" w14:textId="77777777" w:rsidR="00761E31" w:rsidRDefault="00761E31" w:rsidP="003C0F7F">
                          <w:pPr>
                            <w:pStyle w:val="aa"/>
                            <w:rPr>
                              <w:rFonts w:ascii="Times New Roman" w:hAnsi="Times New Roman"/>
                            </w:rPr>
                          </w:pPr>
                          <w:r>
                            <w:rPr>
                              <w:rFonts w:ascii="Times New Roman" w:hAnsi="Times New Roman"/>
                            </w:rPr>
                            <w:t>Лит</w:t>
                          </w:r>
                        </w:p>
                      </w:txbxContent>
                    </v:textbox>
                  </v:rect>
                  <v:rect id="Rectangle 1058" o:spid="_x0000_s1467" style="position:absolute;left:9791;top:14928;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l8WscA&#10;AADcAAAADwAAAGRycy9kb3ducmV2LnhtbESPQWvCQBSE74L/YXlCL1I3lqbU1FWkpShKC01Lz4/s&#10;MxvNvk2zq6b/3hUEj8PMfMNM552txZFaXzlWMB4lIIgLpysuFfx8v98/g/ABWWPtmBT8k4f5rN+b&#10;Yqbdib/omIdSRAj7DBWYEJpMSl8YsuhHriGO3ta1FkOUbSl1i6cIt7V8SJInabHiuGCwoVdDxT4/&#10;WAW/+X5Sfiw36WSdvg03q7+dGX/ulLobdIsXEIG6cAtf2yut4DFJ4XImHgE5O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kJfFrHAAAA3AAAAA8AAAAAAAAAAAAAAAAAmAIAAGRy&#10;cy9kb3ducmV2LnhtbFBLBQYAAAAABAAEAPUAAACMAwAAAAA=&#10;" filled="f" stroked="f" strokeweight=".25pt">
                    <v:textbox inset="0,0,0,0">
                      <w:txbxContent>
                        <w:p w14:paraId="5A766D74" w14:textId="77777777" w:rsidR="00761E31" w:rsidRDefault="00761E31" w:rsidP="003C0F7F">
                          <w:pPr>
                            <w:pStyle w:val="aa"/>
                            <w:rPr>
                              <w:rFonts w:ascii="Times New Roman" w:hAnsi="Times New Roman"/>
                            </w:rPr>
                          </w:pPr>
                          <w:r>
                            <w:rPr>
                              <w:rFonts w:ascii="Times New Roman" w:hAnsi="Times New Roman"/>
                            </w:rPr>
                            <w:t>Лист</w:t>
                          </w:r>
                        </w:p>
                      </w:txbxContent>
                    </v:textbox>
                  </v:rect>
                  <v:rect id="Rectangle 1059" o:spid="_x0000_s1468" style="position:absolute;left:10629;top:14928;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viLccA&#10;AADcAAAADwAAAGRycy9kb3ducmV2LnhtbESPQWsCMRSE74X+h/AKXopmFRVdjVIqRam04CqeH5vn&#10;ZnXzsm5S3f77plDocZiZb5j5srWVuFHjS8cK+r0EBHHudMmFgsP+rTsB4QOyxsoxKfgmD8vF48Mc&#10;U+3uvKNbFgoRIexTVGBCqFMpfW7Iou+5mjh6J9dYDFE2hdQN3iPcVnKQJGNpseS4YLCmV0P5Jfuy&#10;Co7ZZVp8rLej6fto9bzdXM+m/3lWqvPUvsxABGrDf/ivvdEKhskY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nb4i3HAAAA3AAAAA8AAAAAAAAAAAAAAAAAmAIAAGRy&#10;cy9kb3ducmV2LnhtbFBLBQYAAAAABAAEAPUAAACMAwAAAAA=&#10;" filled="f" stroked="f" strokeweight=".25pt">
                    <v:textbox inset="0,0,0,0">
                      <w:txbxContent>
                        <w:p w14:paraId="3ED6BFA5" w14:textId="77777777" w:rsidR="00761E31" w:rsidRDefault="00761E31" w:rsidP="003C0F7F">
                          <w:pPr>
                            <w:pStyle w:val="aa"/>
                            <w:rPr>
                              <w:rFonts w:ascii="Times New Roman" w:hAnsi="Times New Roman"/>
                              <w:lang w:val="uk-UA"/>
                            </w:rPr>
                          </w:pPr>
                          <w:r>
                            <w:rPr>
                              <w:rFonts w:ascii="Times New Roman" w:hAnsi="Times New Roman"/>
                              <w:lang w:val="uk-UA"/>
                            </w:rPr>
                            <w:t>Аркушів</w:t>
                          </w:r>
                        </w:p>
                      </w:txbxContent>
                    </v:textbox>
                  </v:rect>
                  <v:rect id="Rectangle 1060" o:spid="_x0000_s1469" style="position:absolute;left:8952;top:15493;width:2516;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dHtsgA&#10;AADcAAAADwAAAGRycy9kb3ducmV2LnhtbESP3WoCMRSE7wu+QziCN0WzSv3bGqW0lEpFwbX0+rA5&#10;3axuTtZNquvbN4VCL4eZ+YZZrFpbiQs1vnSsYDhIQBDnTpdcKPg4vPZnIHxA1lg5JgU38rBadu4W&#10;mGp35T1dslCICGGfogITQp1K6XNDFv3A1cTR+3KNxRBlU0jd4DXCbSVHSTKRFkuOCwZrejaUn7Jv&#10;q+AzO82L7dtmPH8fv9xv1uejGe6OSvW67dMjiEBt+A//tddawUMyhd8z8Qj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Gl0e2yAAAANwAAAAPAAAAAAAAAAAAAAAAAJgCAABk&#10;cnMvZG93bnJldi54bWxQSwUGAAAAAAQABAD1AAAAjQMAAAAA&#10;" filled="f" stroked="f" strokeweight=".25pt">
                    <v:textbox inset="0,0,0,0">
                      <w:txbxContent>
                        <w:p w14:paraId="6B178CCC" w14:textId="77777777" w:rsidR="00761E31" w:rsidRPr="00B42A20" w:rsidRDefault="00761E31" w:rsidP="003C0F7F">
                          <w:pPr>
                            <w:spacing w:before="240"/>
                            <w:jc w:val="center"/>
                            <w:rPr>
                              <w:sz w:val="24"/>
                              <w:szCs w:val="24"/>
                            </w:rPr>
                          </w:pPr>
                          <w:r>
                            <w:rPr>
                              <w:sz w:val="24"/>
                              <w:szCs w:val="24"/>
                            </w:rPr>
                            <w:t xml:space="preserve">МБК </w:t>
                          </w:r>
                          <w:r w:rsidRPr="00B42A20">
                            <w:rPr>
                              <w:sz w:val="24"/>
                              <w:szCs w:val="24"/>
                            </w:rPr>
                            <w:t>КНУБА</w:t>
                          </w:r>
                        </w:p>
                      </w:txbxContent>
                    </v:textbox>
                  </v:rect>
                  <v:rect id="Rectangle 1061" o:spid="_x0000_s1470" style="position:absolute;left:1125;top:14645;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jTxMQA&#10;AADcAAAADwAAAGRycy9kb3ducmV2LnhtbERPXWvCMBR9F/wP4Qq+jJkqOtbOKGMiirLBurHnS3PX&#10;VJub2kSt/355GPh4ON/zZWdrcaHWV44VjEcJCOLC6YpLBd9f68dnED4ga6wdk4IbeVgu+r05Ztpd&#10;+ZMueShFDGGfoQITQpNJ6QtDFv3INcSR+3WtxRBhW0rd4jWG21pOkuRJWqw4Nhhs6M1QcczPVsFP&#10;fkzL981+lu5mq4f99nQw44+DUsNB9/oCIlAX7uJ/91YrmCZxbTwTj4B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I08TEAAAA3AAAAA8AAAAAAAAAAAAAAAAAmAIAAGRycy9k&#10;b3ducmV2LnhtbFBLBQYAAAAABAAEAPUAAACJAwAAAAA=&#10;" filled="f" stroked="f" strokeweight=".25pt">
                    <v:textbox inset="0,0,0,0">
                      <w:txbxContent>
                        <w:p w14:paraId="594FF466" w14:textId="77777777" w:rsidR="00761E31" w:rsidRDefault="00761E31" w:rsidP="003C0F7F">
                          <w:pPr>
                            <w:pStyle w:val="aa"/>
                            <w:rPr>
                              <w:rFonts w:ascii="Times New Roman" w:hAnsi="Times New Roman"/>
                              <w:lang w:val="uk-UA"/>
                            </w:rPr>
                          </w:pPr>
                          <w:r>
                            <w:rPr>
                              <w:rFonts w:ascii="Times New Roman" w:hAnsi="Times New Roman"/>
                              <w:lang w:val="uk-UA"/>
                            </w:rPr>
                            <w:t>З</w:t>
                          </w:r>
                          <w:r>
                            <w:rPr>
                              <w:rFonts w:ascii="Times New Roman" w:hAnsi="Times New Roman"/>
                            </w:rPr>
                            <w:t>м</w:t>
                          </w:r>
                          <w:r>
                            <w:rPr>
                              <w:rFonts w:ascii="Times New Roman" w:hAnsi="Times New Roman"/>
                              <w:lang w:val="uk-UA"/>
                            </w:rPr>
                            <w:t>.</w:t>
                          </w:r>
                        </w:p>
                      </w:txbxContent>
                    </v:textbox>
                  </v:rect>
                  <v:rect id="Rectangle 1062" o:spid="_x0000_s1471" style="position:absolute;left:3362;top:14645;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R2X8cA&#10;AADcAAAADwAAAGRycy9kb3ducmV2LnhtbESPQWvCQBSE7wX/w/IEL1I3Si1N6ipSEaXSQtPS8yP7&#10;zEazb9Psqum/dwtCj8PMfMPMFp2txZlaXzlWMB4lIIgLpysuFXx9ru+fQPiArLF2TAp+ycNi3rub&#10;YabdhT/onIdSRAj7DBWYEJpMSl8YsuhHriGO3t61FkOUbSl1i5cIt7WcJMmjtFhxXDDY0Iuh4pif&#10;rILv/JiWb5vdNH2droa77c/BjN8PSg363fIZRKAu/Idv7a1W8JCk8HcmHgE5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Edl/HAAAA3AAAAA8AAAAAAAAAAAAAAAAAmAIAAGRy&#10;cy9kb3ducmV2LnhtbFBLBQYAAAAABAAEAPUAAACMAwAAAAA=&#10;" filled="f" stroked="f" strokeweight=".25pt">
                    <v:textbox inset="0,0,0,0">
                      <w:txbxContent>
                        <w:p w14:paraId="58660DE6" w14:textId="77777777" w:rsidR="00761E31" w:rsidRDefault="00761E31" w:rsidP="003C0F7F">
                          <w:pPr>
                            <w:pStyle w:val="aa"/>
                            <w:rPr>
                              <w:rFonts w:ascii="Times New Roman" w:hAnsi="Times New Roman"/>
                            </w:rPr>
                          </w:pPr>
                          <w:r>
                            <w:rPr>
                              <w:rFonts w:ascii="Times New Roman" w:hAnsi="Times New Roman"/>
                            </w:rPr>
                            <w:t>П</w:t>
                          </w:r>
                          <w:r>
                            <w:rPr>
                              <w:rFonts w:ascii="Times New Roman" w:hAnsi="Times New Roman"/>
                              <w:lang w:val="uk-UA"/>
                            </w:rPr>
                            <w:t>і</w:t>
                          </w:r>
                          <w:r>
                            <w:rPr>
                              <w:rFonts w:ascii="Times New Roman" w:hAnsi="Times New Roman"/>
                            </w:rPr>
                            <w:t>дпис</w:t>
                          </w:r>
                        </w:p>
                      </w:txbxContent>
                    </v:textbox>
                  </v:rect>
                  <v:rect id="Rectangle 1063" o:spid="_x0000_s1472" style="position:absolute;left:1125;top:14928;width:1006;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dJH8QA&#10;AADcAAAADwAAAGRycy9kb3ducmV2LnhtbERPXWvCMBR9F/wP4Qq+DE0rc8zOKOKQycTB6tjzpblr&#10;qs1N10Tt/r15GPh4ON/zZWdrcaHWV44VpOMEBHHhdMWlgq/DZvQMwgdkjbVjUvBHHpaLfm+OmXZX&#10;/qRLHkoRQ9hnqMCE0GRS+sKQRT92DXHkflxrMUTYllK3eI3htpaTJHmSFiuODQYbWhsqTvnZKvjO&#10;T7Ny/7abzt6nrw+77e/RpB9HpYaDbvUCIlAX7uJ/91YreEzj/HgmHg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nSR/EAAAA3AAAAA8AAAAAAAAAAAAAAAAAmAIAAGRycy9k&#10;b3ducmV2LnhtbFBLBQYAAAAABAAEAPUAAACJAwAAAAA=&#10;" filled="f" stroked="f" strokeweight=".25pt">
                    <v:textbox inset="0,0,0,0">
                      <w:txbxContent>
                        <w:p w14:paraId="754D87E0" w14:textId="77777777" w:rsidR="00761E31" w:rsidRPr="00290240" w:rsidRDefault="00761E31" w:rsidP="003C0F7F">
                          <w:pPr>
                            <w:pStyle w:val="aa"/>
                            <w:jc w:val="left"/>
                            <w:rPr>
                              <w:rFonts w:ascii="Times New Roman" w:hAnsi="Times New Roman"/>
                              <w:sz w:val="18"/>
                            </w:rPr>
                          </w:pPr>
                          <w:r w:rsidRPr="00290240">
                            <w:rPr>
                              <w:sz w:val="18"/>
                              <w:lang w:val="en-US"/>
                            </w:rPr>
                            <w:t xml:space="preserve"> </w:t>
                          </w:r>
                          <w:r w:rsidRPr="00290240">
                            <w:rPr>
                              <w:rFonts w:ascii="Times New Roman" w:hAnsi="Times New Roman"/>
                              <w:sz w:val="18"/>
                            </w:rPr>
                            <w:t>Студент</w:t>
                          </w:r>
                        </w:p>
                      </w:txbxContent>
                    </v:textbox>
                  </v:rect>
                  <v:rect id="Rectangle 1064" o:spid="_x0000_s1473" style="position:absolute;left:1125;top:15210;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hMcA&#10;AADcAAAADwAAAGRycy9kb3ducmV2LnhtbESPQWvCQBSE7wX/w/IEL1I3kVpq6ipSEaXSQtPS8yP7&#10;zEazb9Psqum/dwtCj8PMfMPMFp2txZlaXzlWkI4SEMSF0xWXCr4+1/dPIHxA1lg7JgW/5GEx793N&#10;MNPuwh90zkMpIoR9hgpMCE0mpS8MWfQj1xBHb+9aiyHKtpS6xUuE21qOk+RRWqw4Lhhs6MVQccxP&#10;VsF3fpyWb5vdZPo6WQ1325+DSd8PSg363fIZRKAu/Idv7a1W8JCm8HcmHgE5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r7ITHAAAA3AAAAA8AAAAAAAAAAAAAAAAAmAIAAGRy&#10;cy9kb3ducmV2LnhtbFBLBQYAAAAABAAEAPUAAACMAwAAAAA=&#10;" filled="f" stroked="f" strokeweight=".25pt">
                    <v:textbox inset="0,0,0,0">
                      <w:txbxContent>
                        <w:p w14:paraId="73DE6E5B" w14:textId="77777777" w:rsidR="00761E31" w:rsidRPr="00D10CEB" w:rsidRDefault="00761E31" w:rsidP="003C0F7F">
                          <w:pPr>
                            <w:pStyle w:val="aa"/>
                            <w:rPr>
                              <w:lang w:val="uk-UA"/>
                            </w:rPr>
                          </w:pPr>
                        </w:p>
                      </w:txbxContent>
                    </v:textbox>
                  </v:rect>
                  <v:rect id="Rectangle 1065" o:spid="_x0000_s1474" style="position:absolute;left:1125;top:15493;width:1006;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ly88cA&#10;AADcAAAADwAAAGRycy9kb3ducmV2LnhtbESPQWvCQBSE74X+h+UVehHdRFQ0dZXSUioVBWPp+ZF9&#10;zUazb9PsVuO/dwtCj8PMfMPMl52txYlaXzlWkA4SEMSF0xWXCj73b/0pCB+QNdaOScGFPCwX93dz&#10;zLQ7845OeShFhLDPUIEJocmk9IUhi37gGuLofbvWYoiyLaVu8RzhtpbDJJlIixXHBYMNvRgqjvmv&#10;VfCVH2fl5n09nn2MX3vr1c/BpNuDUo8P3fMTiEBd+A/f2iutYJQO4e9MP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5cvPHAAAA3AAAAA8AAAAAAAAAAAAAAAAAmAIAAGRy&#10;cy9kb3ducmV2LnhtbFBLBQYAAAAABAAEAPUAAACMAwAAAAA=&#10;" filled="f" stroked="f" strokeweight=".25pt">
                    <v:textbox inset="0,0,0,0">
                      <w:txbxContent>
                        <w:p w14:paraId="28216FEC" w14:textId="77777777" w:rsidR="00761E31" w:rsidRPr="00290240" w:rsidRDefault="00761E31" w:rsidP="003C0F7F">
                          <w:pPr>
                            <w:pStyle w:val="aa"/>
                            <w:jc w:val="left"/>
                            <w:rPr>
                              <w:rFonts w:ascii="Times New Roman" w:hAnsi="Times New Roman"/>
                              <w:sz w:val="18"/>
                            </w:rPr>
                          </w:pPr>
                          <w:r w:rsidRPr="00290240">
                            <w:rPr>
                              <w:rFonts w:ascii="Times New Roman" w:hAnsi="Times New Roman"/>
                              <w:sz w:val="18"/>
                              <w:lang w:val="uk-UA"/>
                            </w:rPr>
                            <w:t>Керівник</w:t>
                          </w:r>
                        </w:p>
                      </w:txbxContent>
                    </v:textbox>
                  </v:rect>
                  <v:rect id="Rectangle 1066" o:spid="_x0000_s1475" style="position:absolute;left:1125;top:15775;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XXaMgA&#10;AADcAAAADwAAAGRycy9kb3ducmV2LnhtbESPQWvCQBSE74L/YXlCL0U3aavU1FWkpVQqCo3S8yP7&#10;zEazb9PsVtN/3y0UPA4z8w0zW3S2FmdqfeVYQTpKQBAXTldcKtjvXoePIHxA1lg7JgU/5GEx7/dm&#10;mGl34Q8656EUEcI+QwUmhCaT0heGLPqRa4ijd3CtxRBlW0rd4iXCbS3vkmQiLVYcFww29GyoOOXf&#10;VsFnfpqWm7f1ePo+frldr76OJt0elboZdMsnEIG6cA3/t1dawUN6D39n4hG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8dddoyAAAANwAAAAPAAAAAAAAAAAAAAAAAJgCAABk&#10;cnMvZG93bnJldi54bWxQSwUGAAAAAAQABAD1AAAAjQMAAAAA&#10;" filled="f" stroked="f" strokeweight=".25pt">
                    <v:textbox inset="0,0,0,0">
                      <w:txbxContent>
                        <w:p w14:paraId="2412B173" w14:textId="77777777" w:rsidR="00761E31" w:rsidRDefault="00761E31" w:rsidP="003C0F7F">
                          <w:r>
                            <w:rPr>
                              <w:rFonts w:ascii="Times New Roman CYR" w:hAnsi="Times New Roman CYR" w:cs="Times New Roman CYR"/>
                              <w:sz w:val="20"/>
                              <w:szCs w:val="20"/>
                              <w:lang w:val="uk-UA"/>
                            </w:rPr>
                            <w:t>Зав.комісії</w:t>
                          </w:r>
                        </w:p>
                      </w:txbxContent>
                    </v:textbox>
                  </v:rect>
                  <v:rect id="Rectangle 1067" o:spid="_x0000_s1476" style="position:absolute;left:1125;top:16057;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xPHMcA&#10;AADcAAAADwAAAGRycy9kb3ducmV2LnhtbESPQWvCQBSE7wX/w/IEL6VuIio1ukqplIpSoWnp+ZF9&#10;ZqPZtzG71fTfd4VCj8PMfMMsVp2txYVaXzlWkA4TEMSF0xWXCj4/Xh4eQfiArLF2TAp+yMNq2btb&#10;YKbdld/pkodSRAj7DBWYEJpMSl8YsuiHriGO3sG1FkOUbSl1i9cIt7UcJclUWqw4Lhhs6NlQccq/&#10;rYKv/DQr3153k9l2sr7fbc5Hk+6PSg363dMcRKAu/If/2hutYJyO4X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OcTxzHAAAA3AAAAA8AAAAAAAAAAAAAAAAAmAIAAGRy&#10;cy9kb3ducmV2LnhtbFBLBQYAAAAABAAEAPUAAACMAwAAAAA=&#10;" filled="f" stroked="f" strokeweight=".25pt">
                    <v:textbox inset="0,0,0,0">
                      <w:txbxContent>
                        <w:p w14:paraId="18149565" w14:textId="77777777" w:rsidR="00761E31" w:rsidRDefault="00761E31" w:rsidP="003C0F7F">
                          <w:pPr>
                            <w:pStyle w:val="aa"/>
                          </w:pPr>
                        </w:p>
                      </w:txbxContent>
                    </v:textbox>
                  </v:rect>
                  <v:rect id="Rectangle 1068" o:spid="_x0000_s1477" alt="Подпись: Бугрякова М.С.&#10; &#10;" style="position:absolute;left:2131;top:14928;width:1230;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Dqh8cA&#10;AADcAAAADwAAAGRycy9kb3ducmV2LnhtbESPQWvCQBSE70L/w/IKvYhuIk3R1FWKUiqVFpqWnh/Z&#10;12w0+zZmt5r+e7cgeBxm5htmvuxtI47U+dqxgnScgCAuna65UvD1+TyagvABWWPjmBT8kYfl4mYw&#10;x1y7E3/QsQiViBD2OSowIbS5lL40ZNGPXUscvR/XWQxRdpXUHZ4i3DZykiQP0mLNccFgSytD5b74&#10;tQq+i/2senvZZrPXbD3cbg47k77vlLq77Z8eQQTqwzV8aW+0gvs0g/8z8QjIxRk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zQ6ofHAAAA3AAAAA8AAAAAAAAAAAAAAAAAmAIAAGRy&#10;cy9kb3ducmV2LnhtbFBLBQYAAAAABAAEAPUAAACMAwAAAAA=&#10;" filled="f" stroked="f" strokeweight=".25pt">
                    <v:textbox inset="0,0,0,0">
                      <w:txbxContent>
                        <w:p w14:paraId="5E14DC26" w14:textId="77777777" w:rsidR="00761E31" w:rsidRPr="00B171D5" w:rsidRDefault="00761E31" w:rsidP="003C0F7F">
                          <w:pPr>
                            <w:rPr>
                              <w:spacing w:val="-20"/>
                              <w:sz w:val="18"/>
                              <w:lang w:val="uk-UA"/>
                            </w:rPr>
                          </w:pPr>
                          <w:r>
                            <w:rPr>
                              <w:spacing w:val="-20"/>
                              <w:sz w:val="18"/>
                              <w:lang w:val="uk-UA"/>
                            </w:rPr>
                            <w:t>Панасенко Ю. Ю.</w:t>
                          </w:r>
                        </w:p>
                      </w:txbxContent>
                    </v:textbox>
                  </v:rect>
                  <v:rect id="Rectangle 1069" o:spid="_x0000_s1478" style="position:absolute;left:3362;top:14928;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J08McA&#10;AADcAAAADwAAAGRycy9kb3ducmV2LnhtbESPQWvCQBSE7wX/w/IEL6VuIlVqdJVSKZWKQtPS8yP7&#10;zEazb2N2q/Hfd4VCj8PMfMPMl52txZlaXzlWkA4TEMSF0xWXCr4+Xx+eQPiArLF2TAqu5GG56N3N&#10;MdPuwh90zkMpIoR9hgpMCE0mpS8MWfRD1xBHb+9aiyHKtpS6xUuE21qOkmQiLVYcFww29GKoOOY/&#10;VsF3fpyW27fNePo+Xt1v1qeDSXcHpQb97nkGIlAX/sN/7bVW8JhO4H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CdPDHAAAA3AAAAA8AAAAAAAAAAAAAAAAAmAIAAGRy&#10;cy9kb3ducmV2LnhtbFBLBQYAAAAABAAEAPUAAACMAwAAAAA=&#10;" filled="f" stroked="f" strokeweight=".25pt">
                    <v:textbox inset="0,0,0,0">
                      <w:txbxContent>
                        <w:p w14:paraId="1DEE5CF9" w14:textId="77777777" w:rsidR="00761E31" w:rsidRDefault="00761E31" w:rsidP="003C0F7F"/>
                      </w:txbxContent>
                    </v:textbox>
                  </v:rect>
                  <v:rect id="Rectangle 1070" o:spid="_x0000_s1479" style="position:absolute;left:2131;top:15210;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7Ra8gA&#10;AADcAAAADwAAAGRycy9kb3ducmV2LnhtbESPQWvCQBSE70L/w/IKXkrdRKqtqauUSqlULDQVz4/s&#10;azaafRuzW43/3i0UPA4z8w0znXe2FkdqfeVYQTpIQBAXTldcKth8v90/gfABWWPtmBScycN8dtOb&#10;Yqbdib/omIdSRAj7DBWYEJpMSl8YsugHriGO3o9rLYYo21LqFk8Rbms5TJKxtFhxXDDY0KuhYp//&#10;WgXbfD8p1++r0eRjtLhbLQ87k37ulOrfdi/PIAJ14Rr+by+1gof0Ef7OxCMgZ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DTtFryAAAANwAAAAPAAAAAAAAAAAAAAAAAJgCAABk&#10;cnMvZG93bnJldi54bWxQSwUGAAAAAAQABAD1AAAAjQMAAAAA&#10;" filled="f" stroked="f" strokeweight=".25pt">
                    <v:textbox inset="0,0,0,0">
                      <w:txbxContent>
                        <w:p w14:paraId="092A5B1E" w14:textId="77777777" w:rsidR="00761E31" w:rsidRDefault="00761E31" w:rsidP="003C0F7F">
                          <w:pPr>
                            <w:rPr>
                              <w:spacing w:val="-20"/>
                              <w:lang w:val="en-US"/>
                            </w:rPr>
                          </w:pPr>
                          <w:r>
                            <w:rPr>
                              <w:rFonts w:ascii="Arial" w:hAnsi="Arial"/>
                            </w:rPr>
                            <w:t xml:space="preserve"> </w:t>
                          </w:r>
                        </w:p>
                      </w:txbxContent>
                    </v:textbox>
                  </v:rect>
                  <v:rect id="Rectangle 1071" o:spid="_x0000_s1480" style="position:absolute;left:3362;top:1521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FFGcQA&#10;AADcAAAADwAAAGRycy9kb3ducmV2LnhtbERPXWvCMBR9F/wP4Qq+DE0rc8zOKOKQycTB6tjzpblr&#10;qs1N10Tt/r15GPh4ON/zZWdrcaHWV44VpOMEBHHhdMWlgq/DZvQMwgdkjbVjUvBHHpaLfm+OmXZX&#10;/qRLHkoRQ9hnqMCE0GRS+sKQRT92DXHkflxrMUTYllK3eI3htpaTJHmSFiuODQYbWhsqTvnZKvjO&#10;T7Ny/7abzt6nrw+77e/RpB9HpYaDbvUCIlAX7uJ/91YreEzj2ngmHg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RRRnEAAAA3AAAAA8AAAAAAAAAAAAAAAAAmAIAAGRycy9k&#10;b3ducmV2LnhtbFBLBQYAAAAABAAEAPUAAACJAwAAAAA=&#10;" filled="f" stroked="f" strokeweight=".25pt">
                    <v:textbox inset="0,0,0,0">
                      <w:txbxContent>
                        <w:p w14:paraId="5AA40CA2" w14:textId="77777777" w:rsidR="00761E31" w:rsidRDefault="00761E31" w:rsidP="003C0F7F"/>
                      </w:txbxContent>
                    </v:textbox>
                  </v:rect>
                  <v:rect id="Rectangle 1072" o:spid="_x0000_s1481" style="position:absolute;left:2132;top:15496;width:1241;height: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XbScYA&#10;AADcAAAADwAAAGRycy9kb3ducmV2LnhtbESPQWvCQBSE7wX/w/IKvRTdWKTE1FVKi+BBLGr0/My+&#10;JqnZt0t2a+K/dwsFj8PMfMPMFr1pxIVaX1tWMB4lIIgLq2suFeT75TAF4QOyxsYyKbiSh8V88DDD&#10;TNuOt3TZhVJECPsMFVQhuExKX1Rk0I+sI47et20NhijbUuoWuwg3jXxJkldpsOa4UKGjj4qK8+7X&#10;KNgcl/nXc35wp26fuvTnsO4/MVXq6bF/fwMRqA/38H97pRVMxlP4OxOP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aXbScYAAADcAAAADwAAAAAAAAAAAAAAAACYAgAAZHJz&#10;L2Rvd25yZXYueG1sUEsFBgAAAAAEAAQA9QAAAIsDAAAAAA==&#10;" filled="f" stroked="f" strokeweight=".25pt">
                    <v:textbox inset="0,0,0,0">
                      <w:txbxContent>
                        <w:p w14:paraId="35836A2E" w14:textId="133ED8CE" w:rsidR="00761E31" w:rsidRPr="00290240" w:rsidRDefault="00761E31" w:rsidP="00A02A6E">
                          <w:pPr>
                            <w:spacing w:after="0"/>
                            <w:rPr>
                              <w:rFonts w:cs="Times New Roman"/>
                              <w:sz w:val="18"/>
                              <w:szCs w:val="18"/>
                            </w:rPr>
                          </w:pPr>
                        </w:p>
                      </w:txbxContent>
                    </v:textbox>
                  </v:rect>
                  <v:rect id="Rectangle 1073" o:spid="_x0000_s1482" style="position:absolute;left:3362;top:15493;width:838;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uDosQA&#10;AADcAAAADwAAAGRycy9kb3ducmV2LnhtbERPXWvCMBR9H+w/hCvsRTRV5tBqlLExJsoEq/h8aa5N&#10;tbnpmkzrvzcPwh4P53u2aG0lLtT40rGCQT8BQZw7XXKhYL/76o1B+ICssXJMCm7kYTF/fpphqt2V&#10;t3TJQiFiCPsUFZgQ6lRKnxuy6PuuJo7c0TUWQ4RNIXWD1xhuKzlMkjdpseTYYLCmD0P5OfuzCg7Z&#10;eVL8fK9Hk9Xos7te/p7MYHNS6qXTvk9BBGrDv/jhXmoFr8M4P56JR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Lg6LEAAAA3AAAAA8AAAAAAAAAAAAAAAAAmAIAAGRycy9k&#10;b3ducmV2LnhtbFBLBQYAAAAABAAEAPUAAACJAwAAAAA=&#10;" filled="f" stroked="f" strokeweight=".25pt">
                    <v:textbox inset="0,0,0,0">
                      <w:txbxContent>
                        <w:p w14:paraId="7FC6E952" w14:textId="77777777" w:rsidR="00761E31" w:rsidRDefault="00761E31" w:rsidP="003C0F7F"/>
                      </w:txbxContent>
                    </v:textbox>
                  </v:rect>
                  <v:rect id="Rectangle 1074" o:spid="_x0000_s1483" style="position:absolute;left:4200;top:15493;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cmOccA&#10;AADcAAAADwAAAGRycy9kb3ducmV2LnhtbESPQWvCQBSE74X+h+UVehHdRFQ0dZXSUioVBWPp+ZF9&#10;zUazb9PsVuO/dwtCj8PMfMPMl52txYlaXzlWkA4SEMSF0xWXCj73b/0pCB+QNdaOScGFPCwX93dz&#10;zLQ7845OeShFhLDPUIEJocmk9IUhi37gGuLofbvWYoiyLaVu8RzhtpbDJJlIixXHBYMNvRgqjvmv&#10;VfCVH2fl5n09nn2MX3vr1c/BpNuDUo8P3fMTiEBd+A/f2iutYDRM4e9MP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2HJjnHAAAA3AAAAA8AAAAAAAAAAAAAAAAAmAIAAGRy&#10;cy9kb3ducmV2LnhtbFBLBQYAAAAABAAEAPUAAACMAwAAAAA=&#10;" filled="f" stroked="f" strokeweight=".25pt">
                    <v:textbox inset="0,0,0,0">
                      <w:txbxContent>
                        <w:p w14:paraId="38A3D56F" w14:textId="77777777" w:rsidR="00761E31" w:rsidRDefault="00761E31" w:rsidP="003C0F7F"/>
                      </w:txbxContent>
                    </v:textbox>
                  </v:rect>
                  <v:rect id="Rectangle 1075" o:spid="_x0000_s1484" style="position:absolute;left:2131;top:15775;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W4TscA&#10;AADcAAAADwAAAGRycy9kb3ducmV2LnhtbESPQWvCQBSE74X+h+UVvBTdGKpodJXSIhWlgrH0/Mg+&#10;s9Hs2zS71fTfd4VCj8PMfMPMl52txYVaXzlWMBwkIIgLpysuFXwcVv0JCB+QNdaOScEPeVgu7u/m&#10;mGl35T1d8lCKCGGfoQITQpNJ6QtDFv3ANcTRO7rWYoiyLaVu8RrhtpZpkoylxYrjgsGGXgwV5/zb&#10;KvjMz9Py/W07mm5Gr4/b9dfJDHcnpXoP3fMMRKAu/If/2mut4ClN4X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1VuE7HAAAA3AAAAA8AAAAAAAAAAAAAAAAAmAIAAGRy&#10;cy9kb3ducmV2LnhtbFBLBQYAAAAABAAEAPUAAACMAwAAAAA=&#10;" filled="f" stroked="f" strokeweight=".25pt">
                    <v:textbox inset="0,0,0,0">
                      <w:txbxContent>
                        <w:p w14:paraId="2D340482" w14:textId="6D102429" w:rsidR="00761E31" w:rsidRDefault="00761E31" w:rsidP="003C0F7F"/>
                      </w:txbxContent>
                    </v:textbox>
                  </v:rect>
                  <v:rect id="Rectangle 1076" o:spid="_x0000_s1485" style="position:absolute;left:3362;top:15775;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kd1ccA&#10;AADcAAAADwAAAGRycy9kb3ducmV2LnhtbESPQWsCMRSE74L/ITzBS6lZrZa6NYpYiqK00K14fmxe&#10;N6ubl3WT6vbfN4WCx2FmvmFmi9ZW4kKNLx0rGA4SEMS50yUXCvafr/dPIHxA1lg5JgU/5GEx73Zm&#10;mGp35Q+6ZKEQEcI+RQUmhDqV0ueGLPqBq4mj9+UaiyHKppC6wWuE20qOkuRRWiw5LhisaWUoP2Xf&#10;VsEhO02Lt/VuMt1OXu52m/PRDN+PSvV77fIZRKA23ML/7Y1WMB49wN+Ze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IZHdXHAAAA3AAAAA8AAAAAAAAAAAAAAAAAmAIAAGRy&#10;cy9kb3ducmV2LnhtbFBLBQYAAAAABAAEAPUAAACMAwAAAAA=&#10;" filled="f" stroked="f" strokeweight=".25pt">
                    <v:textbox inset="0,0,0,0">
                      <w:txbxContent>
                        <w:p w14:paraId="221ADE0A" w14:textId="77777777" w:rsidR="00761E31" w:rsidRDefault="00761E31" w:rsidP="003C0F7F"/>
                      </w:txbxContent>
                    </v:textbox>
                  </v:rect>
                  <v:rect id="Rectangle 1077" o:spid="_x0000_s1486" style="position:absolute;left:4200;top:15775;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FoccA&#10;AADcAAAADwAAAGRycy9kb3ducmV2LnhtbESPQWsCMRSE7wX/Q3iCl6JZRYuuRhGlVCotdFs8PzbP&#10;zermZd2kuv33plDocZiZb5jFqrWVuFLjS8cKhoMEBHHudMmFgq/P5/4UhA/IGivHpOCHPKyWnYcF&#10;ptrd+IOuWShEhLBPUYEJoU6l9Lkhi37gauLoHV1jMUTZFFI3eItwW8lRkjxJiyXHBYM1bQzl5+zb&#10;Kjhk51nx9rKfzF4n28f97nIyw/eTUr1uu56DCNSG//Bfe6cVjEdj+D0Tj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3whaHHAAAA3AAAAA8AAAAAAAAAAAAAAAAAmAIAAGRy&#10;cy9kb3ducmV2LnhtbFBLBQYAAAAABAAEAPUAAACMAwAAAAA=&#10;" filled="f" stroked="f" strokeweight=".25pt">
                    <v:textbox inset="0,0,0,0">
                      <w:txbxContent>
                        <w:p w14:paraId="4CA6D7DD" w14:textId="77777777" w:rsidR="00761E31" w:rsidRDefault="00761E31" w:rsidP="003C0F7F"/>
                      </w:txbxContent>
                    </v:textbox>
                  </v:rect>
                  <v:rect id="Rectangle 1078" o:spid="_x0000_s1487" style="position:absolute;left:2131;top:16057;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wgOscA&#10;AADcAAAADwAAAGRycy9kb3ducmV2LnhtbESPQWvCQBSE7wX/w/IEL1I3SiM1dRVRpFKp0LT0/Mi+&#10;ZqPZtzG71fTfdwtCj8PMfMPMl52txYVaXzlWMB4lIIgLpysuFXy8b+8fQfiArLF2TAp+yMNy0bub&#10;Y6bdld/okodSRAj7DBWYEJpMSl8YsuhHriGO3pdrLYYo21LqFq8Rbms5SZKptFhxXDDY0NpQccq/&#10;rYLP/DQrX5/36ewl3Qz3u/PRjA9HpQb9bvUEIlAX/sO39k4reJik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K8IDrHAAAA3AAAAA8AAAAAAAAAAAAAAAAAmAIAAGRy&#10;cy9kb3ducmV2LnhtbFBLBQYAAAAABAAEAPUAAACMAwAAAAA=&#10;" filled="f" stroked="f" strokeweight=".25pt">
                    <v:textbox inset="0,0,0,0">
                      <w:txbxContent>
                        <w:p w14:paraId="15BE1CBA" w14:textId="77777777" w:rsidR="00761E31" w:rsidRPr="00B43088" w:rsidRDefault="00761E31" w:rsidP="00FF4DFD">
                          <w:pPr>
                            <w:rPr>
                              <w:spacing w:val="-8"/>
                              <w:sz w:val="18"/>
                              <w:szCs w:val="18"/>
                              <w:lang w:val="uk-UA"/>
                            </w:rPr>
                          </w:pPr>
                        </w:p>
                        <w:p w14:paraId="3960C38B" w14:textId="77777777" w:rsidR="00761E31" w:rsidRPr="00B43088" w:rsidRDefault="00761E31" w:rsidP="00FF4DFD"/>
                        <w:p w14:paraId="503A7945" w14:textId="77777777" w:rsidR="00761E31" w:rsidRPr="00A02A6E" w:rsidRDefault="00761E31" w:rsidP="00A02A6E">
                          <w:pPr>
                            <w:spacing w:after="0"/>
                            <w:rPr>
                              <w:rFonts w:cs="Times New Roman"/>
                              <w:sz w:val="18"/>
                              <w:szCs w:val="18"/>
                            </w:rPr>
                          </w:pPr>
                        </w:p>
                      </w:txbxContent>
                    </v:textbox>
                  </v:rect>
                  <v:rect id="Rectangle 1079" o:spid="_x0000_s1488" style="position:absolute;left:3362;top:16057;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6+TccA&#10;AADcAAAADwAAAGRycy9kb3ducmV2LnhtbESPQWsCMRSE7wX/Q3iCl6JZpYquRhGlVCotdFs8PzbP&#10;zermZd2kuv33plDocZiZb5jFqrWVuFLjS8cKhoMEBHHudMmFgq/P5/4UhA/IGivHpOCHPKyWnYcF&#10;ptrd+IOuWShEhLBPUYEJoU6l9Lkhi37gauLoHV1jMUTZFFI3eItwW8lRkkykxZLjgsGaNobyc/Zt&#10;FRyy86x4e9mPZ6/j7eN+dzmZ4ftJqV63Xc9BBGrDf/ivvdMKnkYT+D0Tj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Juvk3HAAAA3AAAAA8AAAAAAAAAAAAAAAAAmAIAAGRy&#10;cy9kb3ducmV2LnhtbFBLBQYAAAAABAAEAPUAAACMAwAAAAA=&#10;" filled="f" stroked="f" strokeweight=".25pt">
                    <v:textbox inset="0,0,0,0">
                      <w:txbxContent>
                        <w:p w14:paraId="57192300" w14:textId="77777777" w:rsidR="00761E31" w:rsidRDefault="00761E31" w:rsidP="003C0F7F"/>
                      </w:txbxContent>
                    </v:textbox>
                  </v:rect>
                  <v:rect id="Rectangle 1080" o:spid="_x0000_s1489" style="position:absolute;left:4200;top:16057;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Ib1scA&#10;AADcAAAADwAAAGRycy9kb3ducmV2LnhtbESPQWsCMRSE74X+h/AEL6VmlWp1NUqxlIqi4LZ4fmye&#10;m9XNy3aT6vbfN0Khx2FmvmFmi9ZW4kKNLx0r6PcSEMS50yUXCj4/3h7HIHxA1lg5JgU/5GExv7+b&#10;Yardlfd0yUIhIoR9igpMCHUqpc8NWfQ9VxNH7+gaiyHKppC6wWuE20oOkmQkLZYcFwzWtDSUn7Nv&#10;q+CQnSfF9n0znKyHrw+b1dfJ9Hcnpbqd9mUKIlAb/sN/7ZVW8DR4htuZe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0iG9bHAAAA3AAAAA8AAAAAAAAAAAAAAAAAmAIAAGRy&#10;cy9kb3ducmV2LnhtbFBLBQYAAAAABAAEAPUAAACMAwAAAAA=&#10;" filled="f" stroked="f" strokeweight=".25pt">
                    <v:textbox inset="0,0,0,0">
                      <w:txbxContent>
                        <w:p w14:paraId="66595180" w14:textId="77777777" w:rsidR="00761E31" w:rsidRDefault="00761E31" w:rsidP="003C0F7F"/>
                      </w:txbxContent>
                    </v:textbox>
                  </v:rect>
                  <v:rect id="Rectangle 1081" o:spid="_x0000_s1490" style="position:absolute;left:2131;top:14363;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PpMQA&#10;AADcAAAADwAAAGRycy9kb3ducmV2LnhtbERPXWvCMBR9H+w/hCvsRTRV5tBqlLExJsoEq/h8aa5N&#10;tbnpmkzrvzcPwh4P53u2aG0lLtT40rGCQT8BQZw7XXKhYL/76o1B+ICssXJMCm7kYTF/fpphqt2V&#10;t3TJQiFiCPsUFZgQ6lRKnxuy6PuuJo7c0TUWQ4RNIXWD1xhuKzlMkjdpseTYYLCmD0P5OfuzCg7Z&#10;eVL8fK9Hk9Xos7te/p7MYHNS6qXTvk9BBGrDv/jhXmoFr8O4Np6JR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9j6TEAAAA3AAAAA8AAAAAAAAAAAAAAAAAmAIAAGRycy9k&#10;b3ducmV2LnhtbFBLBQYAAAAABAAEAPUAAACJAwAAAAA=&#10;" filled="f" stroked="f" strokeweight=".25pt">
                    <v:textbox inset="0,0,0,0">
                      <w:txbxContent>
                        <w:p w14:paraId="7386D484" w14:textId="77777777" w:rsidR="00761E31" w:rsidRDefault="00761E31" w:rsidP="003C0F7F"/>
                      </w:txbxContent>
                    </v:textbox>
                  </v:rect>
                  <v:rect id="Rectangle 1082" o:spid="_x0000_s1491" style="position:absolute;left:3362;top:14363;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qP8cA&#10;AADcAAAADwAAAGRycy9kb3ducmV2LnhtbESPQWvCQBSE7wX/w/IEL6IbpRYTXaW0SKXSgrH0/Mg+&#10;s9Hs2zS71fTfdwtCj8PMfMMs152txYVaXzlWMBknIIgLpysuFXwcNqM5CB+QNdaOScEPeVivendL&#10;zLS78p4ueShFhLDPUIEJocmk9IUhi37sGuLoHV1rMUTZllK3eI1wW8tpkjxIixXHBYMNPRkqzvm3&#10;VfCZn9Py7WU3S19nz8Pd9utkJu8npQb97nEBIlAX/sO39lYruJ+m8HcmH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PxKj/HAAAA3AAAAA8AAAAAAAAAAAAAAAAAmAIAAGRy&#10;cy9kb3ducmV2LnhtbFBLBQYAAAAABAAEAPUAAACMAwAAAAA=&#10;" filled="f" stroked="f" strokeweight=".25pt">
                    <v:textbox inset="0,0,0,0">
                      <w:txbxContent>
                        <w:p w14:paraId="3C6B4A8A" w14:textId="77777777" w:rsidR="00761E31" w:rsidRDefault="00761E31" w:rsidP="003C0F7F"/>
                      </w:txbxContent>
                    </v:textbox>
                  </v:rect>
                  <v:rect id="Rectangle 1083" o:spid="_x0000_s1492" style="position:absolute;left:2131;top:14080;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IVf8QA&#10;AADcAAAADwAAAGRycy9kb3ducmV2LnhtbERPXWvCMBR9H/gfwhV8EU11OmZnFHEMRXFgN/Z8ae6a&#10;anPTNVG7f788CHs8nO/5srWVuFLjS8cKRsMEBHHudMmFgs+Pt8EzCB+QNVaOScEveVguOg9zTLW7&#10;8ZGuWShEDGGfogITQp1K6XNDFv3Q1cSR+3aNxRBhU0jd4C2G20qOk+RJWiw5NhisaW0oP2cXq+Ar&#10;O8+Kw2Y/ne2mr/399udkRu8npXrddvUCIlAb/sV391YrmDzG+fFMP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SFX/EAAAA3AAAAA8AAAAAAAAAAAAAAAAAmAIAAGRycy9k&#10;b3ducmV2LnhtbFBLBQYAAAAABAAEAPUAAACJAwAAAAA=&#10;" filled="f" stroked="f" strokeweight=".25pt">
                    <v:textbox inset="0,0,0,0">
                      <w:txbxContent>
                        <w:p w14:paraId="4E0C92D3" w14:textId="77777777" w:rsidR="00761E31" w:rsidRDefault="00761E31" w:rsidP="003C0F7F"/>
                      </w:txbxContent>
                    </v:textbox>
                  </v:rect>
                  <v:rect id="Rectangle 1084" o:spid="_x0000_s1493" style="position:absolute;left:3362;top:1408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6w5MgA&#10;AADcAAAADwAAAGRycy9kb3ducmV2LnhtbESPQWvCQBSE74L/YXlCL0U3aavU1FWkpVQqCo3S8yP7&#10;zEazb9PsVtN/3y0UPA4z8w0zW3S2FmdqfeVYQTpKQBAXTldcKtjvXoePIHxA1lg7JgU/5GEx7/dm&#10;mGl34Q8656EUEcI+QwUmhCaT0heGLPqRa4ijd3CtxRBlW0rd4iXCbS3vkmQiLVYcFww29GyoOOXf&#10;VsFnfpqWm7f1ePo+frldr76OJt0elboZdMsnEIG6cA3/t1dawcN9Cn9n4hG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oXrDkyAAAANwAAAAPAAAAAAAAAAAAAAAAAJgCAABk&#10;cnMvZG93bnJldi54bWxQSwUGAAAAAAQABAD1AAAAjQMAAAAA&#10;" filled="f" stroked="f" strokeweight=".25pt">
                    <v:textbox inset="0,0,0,0">
                      <w:txbxContent>
                        <w:p w14:paraId="1277E52C" w14:textId="77777777" w:rsidR="00761E31" w:rsidRDefault="00761E31" w:rsidP="003C0F7F"/>
                      </w:txbxContent>
                    </v:textbox>
                  </v:rect>
                  <v:rect id="Rectangle 1085" o:spid="_x0000_s1494" style="position:absolute;left:1125;top:14363;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wuk8cA&#10;AADcAAAADwAAAGRycy9kb3ducmV2LnhtbESPQWsCMRSE74L/ITzBS6lZrZa6NYpYiqK00K14fmxe&#10;N6ubl3WT6vbfN4WCx2FmvmFmi9ZW4kKNLx0rGA4SEMS50yUXCvafr/dPIHxA1lg5JgU/5GEx73Zm&#10;mGp35Q+6ZKEQEcI+RQUmhDqV0ueGLPqBq4mj9+UaiyHKppC6wWuE20qOkuRRWiw5LhisaWUoP2Xf&#10;VsEhO02Lt/VuMt1OXu52m/PRDN+PSvV77fIZRKA23ML/7Y1WMH4Ywd+Ze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iMLpPHAAAA3AAAAA8AAAAAAAAAAAAAAAAAmAIAAGRy&#10;cy9kb3ducmV2LnhtbFBLBQYAAAAABAAEAPUAAACMAwAAAAA=&#10;" filled="f" stroked="f" strokeweight=".25pt">
                    <v:textbox inset="0,0,0,0">
                      <w:txbxContent>
                        <w:p w14:paraId="2E1D450A" w14:textId="77777777" w:rsidR="00761E31" w:rsidRDefault="00761E31" w:rsidP="003C0F7F"/>
                      </w:txbxContent>
                    </v:textbox>
                  </v:rect>
                  <v:rect id="Rectangle 1086" o:spid="_x0000_s1495" style="position:absolute;left:1517;top:14363;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CLCMcA&#10;AADcAAAADwAAAGRycy9kb3ducmV2LnhtbESPQWsCMRSE74X+h/AKvRTNWrXU1ShiKYpiwa14fmye&#10;m9XNy3aT6vbfN0Khx2FmvmEms9ZW4kKNLx0r6HUTEMS50yUXCvaf751XED4ga6wck4If8jCb3t9N&#10;MNXuyju6ZKEQEcI+RQUmhDqV0ueGLPquq4mjd3SNxRBlU0jd4DXCbSWfk+RFWiw5LhisaWEoP2ff&#10;VsEhO4+K7XIzHK2Hb0+b1dfJ9D5OSj0+tPMxiEBt+A//tVdawaDfh9uZeATk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AiwjHAAAA3AAAAA8AAAAAAAAAAAAAAAAAmAIAAGRy&#10;cy9kb3ducmV2LnhtbFBLBQYAAAAABAAEAPUAAACMAwAAAAA=&#10;" filled="f" stroked="f" strokeweight=".25pt">
                    <v:textbox inset="0,0,0,0">
                      <w:txbxContent>
                        <w:p w14:paraId="5B1305AA" w14:textId="77777777" w:rsidR="00761E31" w:rsidRDefault="00761E31" w:rsidP="003C0F7F"/>
                      </w:txbxContent>
                    </v:textbox>
                  </v:rect>
                  <v:rect id="Rectangle 1087" o:spid="_x0000_s1496" style="position:absolute;left:1125;top:14080;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kTfMcA&#10;AADcAAAADwAAAGRycy9kb3ducmV2LnhtbESPQWsCMRSE74L/ITyhF6lZWy11axSxFEVpoVvx/Ni8&#10;blY3L9tN1O2/bwqCx2FmvmGm89ZW4kyNLx0rGA4SEMS50yUXCnZfb/fPIHxA1lg5JgW/5GE+63am&#10;mGp34U86Z6EQEcI+RQUmhDqV0ueGLPqBq4mj9+0aiyHKppC6wUuE20o+JMmTtFhyXDBY09JQfsxO&#10;VsE+O06K99V2PNmMX/vb9c/BDD8OSt312sULiEBtuIWv7bVWMHocwf+Ze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pE3zHAAAA3AAAAA8AAAAAAAAAAAAAAAAAmAIAAGRy&#10;cy9kb3ducmV2LnhtbFBLBQYAAAAABAAEAPUAAACMAwAAAAA=&#10;" filled="f" stroked="f" strokeweight=".25pt">
                    <v:textbox inset="0,0,0,0">
                      <w:txbxContent>
                        <w:p w14:paraId="71C7FED1" w14:textId="77777777" w:rsidR="00761E31" w:rsidRDefault="00761E31" w:rsidP="003C0F7F"/>
                      </w:txbxContent>
                    </v:textbox>
                  </v:rect>
                  <v:rect id="Rectangle 1088" o:spid="_x0000_s1497" style="position:absolute;left:1517;top:14080;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W258gA&#10;AADcAAAADwAAAGRycy9kb3ducmV2LnhtbESPQWvCQBSE74L/YXlCL0U3to3U1FWkpVQqCo3S8yP7&#10;zEazb9PsVtN/3y0UPA4z8w0zW3S2FmdqfeVYwXiUgCAunK64VLDfvQ4fQfiArLF2TAp+yMNi3u/N&#10;MNPuwh90zkMpIoR9hgpMCE0mpS8MWfQj1xBH7+BaiyHKtpS6xUuE21reJclEWqw4Lhhs6NlQccq/&#10;rYLP/DQtN2/rdPqevtyuV19HM94elboZdMsnEIG6cA3/t1dawcN9Cn9n4hG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ZbbnyAAAANwAAAAPAAAAAAAAAAAAAAAAAJgCAABk&#10;cnMvZG93bnJldi54bWxQSwUGAAAAAAQABAD1AAAAjQMAAAAA&#10;" filled="f" stroked="f" strokeweight=".25pt">
                    <v:textbox inset="0,0,0,0">
                      <w:txbxContent>
                        <w:p w14:paraId="0CFAFAB4" w14:textId="77777777" w:rsidR="00761E31" w:rsidRDefault="00761E31" w:rsidP="003C0F7F"/>
                      </w:txbxContent>
                    </v:textbox>
                  </v:rect>
                  <v:rect id="Rectangle 1089" o:spid="_x0000_s1498" style="position:absolute;left:10629;top:15210;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cokMcA&#10;AADcAAAADwAAAGRycy9kb3ducmV2LnhtbESPQWsCMRSE74L/ITyhl1KztlV0axRpKRXFgqv0/Ng8&#10;N6ubl+0m1e2/b4SCx2FmvmGm89ZW4kyNLx0rGPQTEMS50yUXCva794cxCB+QNVaOScEveZjPup0p&#10;ptpdeEvnLBQiQtinqMCEUKdS+tyQRd93NXH0Dq6xGKJsCqkbvES4reRjkoykxZLjgsGaXg3lp+zH&#10;KvjKTpNi87EeTlbDt/v18vtoBp9Hpe567eIFRKA23ML/7aVW8Pw0guuZe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e3KJDHAAAA3AAAAA8AAAAAAAAAAAAAAAAAmAIAAGRy&#10;cy9kb3ducmV2LnhtbFBLBQYAAAAABAAEAPUAAACMAwAAAAA=&#10;" filled="f" stroked="f" strokeweight=".25pt">
                    <v:textbox inset="0,0,0,0">
                      <w:txbxContent>
                        <w:p w14:paraId="5F88E7C2" w14:textId="77777777" w:rsidR="00761E31" w:rsidRDefault="00761E31" w:rsidP="003C0F7F">
                          <w:pPr>
                            <w:jc w:val="center"/>
                          </w:pPr>
                          <w:fldSimple w:instr=" SECTIONPAGES  \* Arabic  \* MERGEFORMAT ">
                            <w:r w:rsidR="008E1304" w:rsidRPr="008E1304">
                              <w:rPr>
                                <w:rStyle w:val="ab"/>
                                <w:noProof/>
                              </w:rPr>
                              <w:t>13</w:t>
                            </w:r>
                          </w:fldSimple>
                        </w:p>
                      </w:txbxContent>
                    </v:textbox>
                  </v:rect>
                  <v:rect id="Rectangle 1090" o:spid="_x0000_s1499" style="position:absolute;left:9511;top:15210;width:28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uNC8gA&#10;AADcAAAADwAAAGRycy9kb3ducmV2LnhtbESPQWsCMRSE74L/IbxCL6VmbWurq1HEUipKC92K58fm&#10;dbO6eVk3qa7/3hQKHoeZ+YaZzFpbiSM1vnSsoN9LQBDnTpdcKNh8v90PQfiArLFyTArO5GE27XYm&#10;mGp34i86ZqEQEcI+RQUmhDqV0ueGLPqeq4mj9+MaiyHKppC6wVOE20o+JMmztFhyXDBY08JQvs9+&#10;rYJtth8VH+/rwWg1eL1bLw870//cKXV7087HIAK14Rr+by+1gqfHF/g7E4+AnF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I+40LyAAAANwAAAAPAAAAAAAAAAAAAAAAAJgCAABk&#10;cnMvZG93bnJldi54bWxQSwUGAAAAAAQABAD1AAAAjQMAAAAA&#10;" filled="f" stroked="f" strokeweight=".25pt">
                    <v:textbox inset="0,0,0,0">
                      <w:txbxContent>
                        <w:p w14:paraId="1FDCF62E" w14:textId="77777777" w:rsidR="00761E31" w:rsidRDefault="00761E31" w:rsidP="003C0F7F">
                          <w:pPr>
                            <w:jc w:val="center"/>
                          </w:pPr>
                        </w:p>
                      </w:txbxContent>
                    </v:textbox>
                  </v:rect>
                  <v:rect id="Rectangle 1091" o:spid="_x0000_s1500" style="position:absolute;left:8952;top:15210;width:27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ZecQA&#10;AADcAAAADwAAAGRycy9kb3ducmV2LnhtbERPXWvCMBR9H/gfwhV8EU11OmZnFHEMRXFgN/Z8ae6a&#10;anPTNVG7f788CHs8nO/5srWVuFLjS8cKRsMEBHHudMmFgs+Pt8EzCB+QNVaOScEveVguOg9zTLW7&#10;8ZGuWShEDGGfogITQp1K6XNDFv3Q1cSR+3aNxRBhU0jd4C2G20qOk+RJWiw5NhisaW0oP2cXq+Ar&#10;O8+Kw2Y/ne2mr/399udkRu8npXrddvUCIlAb/sV391YrmDzGtfFMP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kGXnEAAAA3AAAAA8AAAAAAAAAAAAAAAAAmAIAAGRycy9k&#10;b3ducmV2LnhtbFBLBQYAAAAABAAEAPUAAACJAwAAAAA=&#10;" filled="f" stroked="f" strokeweight=".25pt">
                    <v:textbox inset="0,0,0,0">
                      <w:txbxContent>
                        <w:p w14:paraId="0A13FEA8" w14:textId="77777777" w:rsidR="00761E31" w:rsidRDefault="00761E31" w:rsidP="003C0F7F">
                          <w:pPr>
                            <w:jc w:val="center"/>
                          </w:pPr>
                        </w:p>
                      </w:txbxContent>
                    </v:textbox>
                  </v:rect>
                </v:group>
              </v:group>
            </v:group>
          </w:pict>
        </mc:Fallback>
      </mc:AlternateConten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8D88B8" w14:textId="29A7BF69" w:rsidR="00761E31" w:rsidRPr="001E0617" w:rsidRDefault="00761E31" w:rsidP="000E214F">
    <w:pPr>
      <w:pStyle w:val="a4"/>
      <w:rPr>
        <w:lang w:val="uk-UA"/>
      </w:rPr>
    </w:pPr>
    <w:r>
      <w:rPr>
        <w:noProof/>
        <w:lang w:eastAsia="ru-RU"/>
      </w:rPr>
      <mc:AlternateContent>
        <mc:Choice Requires="wpg">
          <w:drawing>
            <wp:anchor distT="0" distB="0" distL="114300" distR="114300" simplePos="0" relativeHeight="251666944" behindDoc="0" locked="1" layoutInCell="1" allowOverlap="1" wp14:anchorId="4CA9E42C" wp14:editId="35519B55">
              <wp:simplePos x="0" y="0"/>
              <wp:positionH relativeFrom="page">
                <wp:posOffset>717550</wp:posOffset>
              </wp:positionH>
              <wp:positionV relativeFrom="page">
                <wp:posOffset>196215</wp:posOffset>
              </wp:positionV>
              <wp:extent cx="6664325" cy="10325100"/>
              <wp:effectExtent l="0" t="0" r="22225" b="38100"/>
              <wp:wrapNone/>
              <wp:docPr id="348" name="Group 11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4325" cy="10325100"/>
                        <a:chOff x="0" y="0"/>
                        <a:chExt cx="20000" cy="20000"/>
                      </a:xfrm>
                    </wpg:grpSpPr>
                    <wps:wsp>
                      <wps:cNvPr id="349" name="Rectangle 1195"/>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0" name="Line 1196"/>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1" name="Line 1197"/>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2" name="Line 1198"/>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3" name="Line 1199"/>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4" name="Line 1200"/>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5" name="Line 1201"/>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6" name="Line 1202"/>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7" name="Line 1203"/>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58" name="Line 1204"/>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59" name="Line 1205"/>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60" name="Rectangle 1206"/>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105E43" w14:textId="77777777" w:rsidR="00761E31" w:rsidRDefault="00761E31" w:rsidP="00F32576">
                            <w:pPr>
                              <w:pStyle w:val="ac"/>
                              <w:jc w:val="center"/>
                              <w:rPr>
                                <w:rFonts w:ascii="Times New Roman" w:hAnsi="Times New Roman"/>
                                <w:sz w:val="18"/>
                              </w:rPr>
                            </w:pPr>
                            <w:r>
                              <w:rPr>
                                <w:rFonts w:ascii="Times New Roman" w:hAnsi="Times New Roman"/>
                                <w:sz w:val="18"/>
                              </w:rPr>
                              <w:t>Змн.</w:t>
                            </w:r>
                          </w:p>
                        </w:txbxContent>
                      </wps:txbx>
                      <wps:bodyPr rot="0" vert="horz" wrap="square" lIns="12700" tIns="12700" rIns="12700" bIns="12700" anchor="t" anchorCtr="0" upright="1">
                        <a:noAutofit/>
                      </wps:bodyPr>
                    </wps:wsp>
                    <wps:wsp>
                      <wps:cNvPr id="361" name="Rectangle 1207"/>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3A66DE"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362" name="Rectangle 1208"/>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9947CA" w14:textId="77777777" w:rsidR="00761E31" w:rsidRDefault="00761E31" w:rsidP="00F32576">
                            <w:pPr>
                              <w:pStyle w:val="ac"/>
                              <w:jc w:val="center"/>
                              <w:rPr>
                                <w:rFonts w:ascii="Times New Roman" w:hAnsi="Times New Roman"/>
                                <w:sz w:val="18"/>
                              </w:rPr>
                            </w:pPr>
                            <w:r>
                              <w:rPr>
                                <w:rFonts w:ascii="Times New Roman" w:hAnsi="Times New Roman"/>
                                <w:sz w:val="18"/>
                              </w:rPr>
                              <w:t>№ докум.</w:t>
                            </w:r>
                          </w:p>
                        </w:txbxContent>
                      </wps:txbx>
                      <wps:bodyPr rot="0" vert="horz" wrap="square" lIns="12700" tIns="12700" rIns="12700" bIns="12700" anchor="t" anchorCtr="0" upright="1">
                        <a:noAutofit/>
                      </wps:bodyPr>
                    </wps:wsp>
                    <wps:wsp>
                      <wps:cNvPr id="363" name="Rectangle 1209"/>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9EE412" w14:textId="77777777" w:rsidR="00761E31" w:rsidRDefault="00761E31" w:rsidP="00F32576">
                            <w:pPr>
                              <w:pStyle w:val="ac"/>
                              <w:jc w:val="center"/>
                              <w:rPr>
                                <w:rFonts w:ascii="Times New Roman" w:hAnsi="Times New Roman"/>
                                <w:sz w:val="18"/>
                              </w:rPr>
                            </w:pPr>
                            <w:r>
                              <w:rPr>
                                <w:rFonts w:ascii="Times New Roman" w:hAnsi="Times New Roman"/>
                                <w:sz w:val="18"/>
                              </w:rPr>
                              <w:t>Підпис</w:t>
                            </w:r>
                          </w:p>
                        </w:txbxContent>
                      </wps:txbx>
                      <wps:bodyPr rot="0" vert="horz" wrap="square" lIns="12700" tIns="12700" rIns="12700" bIns="12700" anchor="t" anchorCtr="0" upright="1">
                        <a:noAutofit/>
                      </wps:bodyPr>
                    </wps:wsp>
                    <wps:wsp>
                      <wps:cNvPr id="364" name="Rectangle 1210"/>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FA8DCB" w14:textId="77777777" w:rsidR="00761E31" w:rsidRDefault="00761E31" w:rsidP="00F32576">
                            <w:pPr>
                              <w:pStyle w:val="ac"/>
                              <w:jc w:val="center"/>
                              <w:rPr>
                                <w:rFonts w:ascii="Times New Roman" w:hAnsi="Times New Roman"/>
                                <w:sz w:val="18"/>
                              </w:rPr>
                            </w:pPr>
                            <w:r>
                              <w:rPr>
                                <w:rFonts w:ascii="Times New Roman" w:hAnsi="Times New Roman"/>
                                <w:sz w:val="18"/>
                              </w:rPr>
                              <w:t>Дата</w:t>
                            </w:r>
                          </w:p>
                        </w:txbxContent>
                      </wps:txbx>
                      <wps:bodyPr rot="0" vert="horz" wrap="square" lIns="12700" tIns="12700" rIns="12700" bIns="12700" anchor="t" anchorCtr="0" upright="1">
                        <a:noAutofit/>
                      </wps:bodyPr>
                    </wps:wsp>
                    <wps:wsp>
                      <wps:cNvPr id="365" name="Rectangle 1211"/>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0827E4"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366" name="Rectangle 1212"/>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3850DA" w14:textId="77777777" w:rsidR="00761E31" w:rsidRPr="0031358D" w:rsidRDefault="00761E31" w:rsidP="00F32576">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43</w:t>
                            </w:r>
                            <w:r>
                              <w:rPr>
                                <w:rStyle w:val="ab"/>
                              </w:rPr>
                              <w:fldChar w:fldCharType="end"/>
                            </w:r>
                          </w:p>
                        </w:txbxContent>
                      </wps:txbx>
                      <wps:bodyPr rot="0" vert="horz" wrap="square" lIns="12700" tIns="12700" rIns="12700" bIns="12700" anchor="t" anchorCtr="0" upright="1">
                        <a:noAutofit/>
                      </wps:bodyPr>
                    </wps:wsp>
                    <wps:wsp>
                      <wps:cNvPr id="367" name="Rectangle 1213"/>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34D099" w14:textId="77777777" w:rsidR="00761E31" w:rsidRPr="00F32576" w:rsidRDefault="00761E31" w:rsidP="00F32576">
                            <w:pPr>
                              <w:jc w:val="center"/>
                              <w:rPr>
                                <w:lang w:val="uk-UA"/>
                              </w:rPr>
                            </w:pPr>
                            <w:r w:rsidRPr="00B37567">
                              <w:t>5.05010301.КН-409.</w:t>
                            </w:r>
                            <w:r>
                              <w:t>0</w:t>
                            </w:r>
                            <w:r w:rsidRPr="00B37567">
                              <w:t>1</w:t>
                            </w:r>
                            <w:r>
                              <w:rPr>
                                <w:lang w:val="uk-UA"/>
                              </w:rPr>
                              <w:t>3</w:t>
                            </w:r>
                            <w:r w:rsidRPr="00B37567">
                              <w:t>.</w:t>
                            </w:r>
                            <w:r>
                              <w:t>ПЗ</w:t>
                            </w:r>
                            <w:r>
                              <w:rPr>
                                <w:lang w:val="uk-UA"/>
                              </w:rPr>
                              <w:t>.Р</w:t>
                            </w:r>
                            <w:r w:rsidRPr="00CC7E0B">
                              <w:rPr>
                                <w:b/>
                                <w:lang w:val="uk-UA"/>
                              </w:rPr>
                              <w:t>-</w:t>
                            </w:r>
                            <w:r>
                              <w:rPr>
                                <w:lang w:val="uk-UA"/>
                              </w:rPr>
                              <w:t>3</w:t>
                            </w:r>
                          </w:p>
                          <w:p w14:paraId="753351E0" w14:textId="77777777" w:rsidR="00761E31" w:rsidRPr="0031358D" w:rsidRDefault="00761E31" w:rsidP="00F32576">
                            <w:pPr>
                              <w:rPr>
                                <w:lang w:val="en-US"/>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A9E42C" id="Group 1194" o:spid="_x0000_s1501" style="position:absolute;margin-left:56.5pt;margin-top:15.45pt;width:524.75pt;height:813pt;z-index:25166694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">
              <v:rect id="Rectangle 1195" o:spid="_x0000_s1502"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23qcQA&#10;AADcAAAADwAAAGRycy9kb3ducmV2LnhtbESP3WrCQBSE7wu+w3IE7+rGH0oTXSUKgldiUx/gkD0m&#10;wezZmF2T2KfvCoVeDjPzDbPeDqYWHbWusqxgNo1AEOdWV1wouHwf3j9BOI+ssbZMCp7kYLsZva0x&#10;0bbnL+oyX4gAYZeggtL7JpHS5SUZdFPbEAfvaluDPsi2kLrFPsBNLedR9CENVhwWSmxoX1J+yx5G&#10;wc0P3Sktsp9DfNnF+XmX9o97qtRkPKQrEJ4G/x/+ax+1gsUyhteZcATk5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dt6nEAAAA3AAAAA8AAAAAAAAAAAAAAAAAmAIAAGRycy9k&#10;b3ducmV2LnhtbFBLBQYAAAAABAAEAPUAAACJAwAAAAA=&#10;" filled="f" strokeweight="2pt"/>
              <v:line id="Line 1196" o:spid="_x0000_s1503"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RlKL0AAADcAAAADwAAAGRycy9kb3ducmV2LnhtbERPvQrCMBDeBd8hnOCmqYoi1SgiVNzE&#10;2sXtbM622FxKE7W+vRkEx4/vf73tTC1e1LrKsoLJOAJBnFtdcaEguySjJQjnkTXWlknBhxxsN/3e&#10;GmNt33ymV+oLEULYxaig9L6JpXR5SQbd2DbEgbvb1qAPsC2kbvEdwk0tp1G0kAYrDg0lNrQvKX+k&#10;T6Pgcc3myeG015c63elbkfjr7a6VGg663QqEp87/xT/3USuYz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oEZSi9AAAA3AAAAA8AAAAAAAAAAAAAAAAAoQIA&#10;AGRycy9kb3ducmV2LnhtbFBLBQYAAAAABAAEAPkAAACLAwAAAAA=&#10;" strokeweight="2pt"/>
              <v:line id="Line 1197" o:spid="_x0000_s1504"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As8AAAADcAAAADwAAAGRycy9kb3ducmV2LnhtbESPwQrCMBBE74L/EFbwpqmKItUoIlS8&#10;idWLt7VZ22KzKU3U+vdGEDwOM/OGWa5bU4knNa60rGA0jEAQZ1aXnCs4n5LBHITzyBory6TgTQ7W&#10;q25nibG2Lz7SM/W5CBB2MSoovK9jKV1WkEE3tDVx8G62MeiDbHKpG3wFuKnkOIpm0mDJYaHAmrYF&#10;Zff0YRTcL+dpsjts9alKN/qaJ/5yvWml+r12swDhqfX/8K+91wom0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VIwLPAAAAA3AAAAA8AAAAAAAAAAAAAAAAA&#10;oQIAAGRycy9kb3ducmV2LnhtbFBLBQYAAAAABAAEAPkAAACOAwAAAAA=&#10;" strokeweight="2pt"/>
              <v:line id="Line 1198" o:spid="_x0000_s1505"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pexMAAAADcAAAADwAAAGRycy9kb3ducmV2LnhtbESPwQrCMBBE74L/EFbwpqmKItUoIlS8&#10;idWLt7VZ22KzKU3U+vdGEDwOM/OGWa5bU4knNa60rGA0jEAQZ1aXnCs4n5LBHITzyBory6TgTQ7W&#10;q25nibG2Lz7SM/W5CBB2MSoovK9jKV1WkEE3tDVx8G62MeiDbHKpG3wFuKnkOIpm0mDJYaHAmrYF&#10;Zff0YRTcL+dpsjts9alKN/qaJ/5yvWml+r12swDhqfX/8K+91wom0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WaXsTAAAAA3AAAAA8AAAAAAAAAAAAAAAAA&#10;oQIAAGRycy9kb3ducmV2LnhtbFBLBQYAAAAABAAEAPkAAACOAwAAAAA=&#10;" strokeweight="2pt"/>
              <v:line id="Line 1199" o:spid="_x0000_s1506"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b7X8AAAADcAAAADwAAAGRycy9kb3ducmV2LnhtbESPwQrCMBBE74L/EFbwpqmKItUoIlS8&#10;idWLt7VZ22KzKU3U+vdGEDwOM/OGWa5bU4knNa60rGA0jEAQZ1aXnCs4n5LBHITzyBory6TgTQ7W&#10;q25nibG2Lz7SM/W5CBB2MSoovK9jKV1WkEE3tDVx8G62MeiDbHKpG3wFuKnkOIpm0mDJYaHAmrYF&#10;Zff0YRTcL+dpsjts9alKN/qaJ/5yvWml+r12swDhqfX/8K+91wom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rW+1/AAAAA3AAAAA8AAAAAAAAAAAAAAAAA&#10;oQIAAGRycy9kb3ducmV2LnhtbFBLBQYAAAAABAAEAPkAAACOAwAAAAA=&#10;" strokeweight="2pt"/>
              <v:line id="Line 1200" o:spid="_x0000_s1507"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9jK8IAAADcAAAADwAAAGRycy9kb3ducmV2LnhtbESPQYvCMBSE74L/ITzBm6a6uizVKCJ0&#10;8Sa2Xrw9m2dbbF5KE7X+eyMIHoeZ+YZZrjtTizu1rrKsYDKOQBDnVldcKDhmyegPhPPIGmvLpOBJ&#10;Dtarfm+JsbYPPtA99YUIEHYxKii9b2IpXV6SQTe2DXHwLrY16INsC6lbfAS4qeU0in6lwYrDQokN&#10;bUvKr+nNKLiejvPkf7/VWZ1u9LlI/Ol80UoNB91mAcJT57/hT3unFfzMZ/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T9jK8IAAADcAAAADwAAAAAAAAAAAAAA&#10;AAChAgAAZHJzL2Rvd25yZXYueG1sUEsFBgAAAAAEAAQA+QAAAJADAAAAAA==&#10;" strokeweight="2pt"/>
              <v:line id="Line 1201" o:spid="_x0000_s1508"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PGsMMAAADcAAAADwAAAGRycy9kb3ducmV2LnhtbESPQYvCMBSE74L/ITzBm6a7UpFuo4jQ&#10;ZW9i7cXbs3m2pc1LabLa/fcbQfA4zMw3TLobTSfuNLjGsoKPZQSCuLS64UpBcc4WGxDOI2vsLJOC&#10;P3Kw204nKSbaPvhE99xXIkDYJaig9r5PpHRlTQbd0vbEwbvZwaAPcqikHvAR4KaTn1G0lgYbDgs1&#10;9nSoqWzzX6OgvRRx9n086HOX7/W1yvzletNKzWfj/guEp9G/w6/2j1awim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zxrDDAAAA3AAAAA8AAAAAAAAAAAAA&#10;AAAAoQIAAGRycy9kb3ducmV2LnhtbFBLBQYAAAAABAAEAPkAAACRAwAAAAA=&#10;" strokeweight="2pt"/>
              <v:line id="Line 1202" o:spid="_x0000_s1509"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FYx8AAAADcAAAADwAAAGRycy9kb3ducmV2LnhtbESPwQrCMBBE74L/EFbwpqmKItUoIlS8&#10;idWLt7VZ22KzKU3U+vdGEDwOM/OGWa5bU4knNa60rGA0jEAQZ1aXnCs4n5LBHITzyBory6TgTQ7W&#10;q25nibG2Lz7SM/W5CBB2MSoovK9jKV1WkEE3tDVx8G62MeiDbHKpG3wFuKnkOIpm0mDJYaHAmrYF&#10;Zff0YRTcL+dpsjts9alKN/qaJ/5yvWml+r12swDhqfX/8K+91wom0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qhWMfAAAAA3AAAAA8AAAAAAAAAAAAAAAAA&#10;oQIAAGRycy9kb3ducmV2LnhtbFBLBQYAAAAABAAEAPkAAACOAwAAAAA=&#10;" strokeweight="2pt"/>
              <v:line id="Line 1203" o:spid="_x0000_s1510"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5/78UAAADcAAAADwAAAGRycy9kb3ducmV2LnhtbESP3WoCMRSE74W+QzgF72rWitVujVK0&#10;QsUL8ecBjpvTzdbNyZKkuvXpTaHg5TAz3zCTWWtrcSYfKscK+r0MBHHhdMWlgsN++TQGESKyxtox&#10;KfilALPpQ2eCuXYX3tJ5F0uRIBxyVGBibHIpQ2HIYui5hjh5X85bjEn6UmqPlwS3tXzOshdpseK0&#10;YLChuaHitPuxClb+uD71r6WRR175j3qzeA32W6nuY/v+BiJSG+/h//anVjAYju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V5/78UAAADcAAAADwAAAAAAAAAA&#10;AAAAAAChAgAAZHJzL2Rvd25yZXYueG1sUEsFBgAAAAAEAAQA+QAAAJMDAAAAAA==&#10;" strokeweight="1pt"/>
              <v:line id="Line 1204" o:spid="_x0000_s1511"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JpLr0AAADcAAAADwAAAGRycy9kb3ducmV2LnhtbERPvQrCMBDeBd8hnOCmqYoi1SgiVNzE&#10;2sXtbM622FxKE7W+vRkEx4/vf73tTC1e1LrKsoLJOAJBnFtdcaEguySjJQjnkTXWlknBhxxsN/3e&#10;GmNt33ymV+oLEULYxaig9L6JpXR5SQbd2DbEgbvb1qAPsC2kbvEdwk0tp1G0kAYrDg0lNrQvKX+k&#10;T6Pgcc3myeG015c63elbkfjr7a6VGg663QqEp87/xT/3USuYzc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RyaS69AAAA3AAAAA8AAAAAAAAAAAAAAAAAoQIA&#10;AGRycy9kb3ducmV2LnhtbFBLBQYAAAAABAAEAPkAAACLAwAAAAA=&#10;" strokeweight="2pt"/>
              <v:line id="Line 1205" o:spid="_x0000_s1512"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1OBsQAAADcAAAADwAAAGRycy9kb3ducmV2LnhtbESP0WoCMRRE34X+Q7iFvmnWlkpdjVKq&#10;QqUPUvUDrpvrZuvmZkmirn59Iwg+DjNzhhlPW1uLE/lQOVbQ72UgiAunKy4VbDeL7geIEJE11o5J&#10;wYUCTCdPnTHm2p35l07rWIoE4ZCjAhNjk0sZCkMWQ881xMnbO28xJulLqT2eE9zW8jXLBtJixWnB&#10;YENfhorD+mgVLP3u59C/lkbueOnn9Wo2DPZPqZfn9nMEIlIbH+F7+1sreHsfwu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jU4GxAAAANwAAAAPAAAAAAAAAAAA&#10;AAAAAKECAABkcnMvZG93bnJldi54bWxQSwUGAAAAAAQABAD5AAAAkgMAAAAA&#10;" strokeweight="1pt"/>
              <v:rect id="Rectangle 1206" o:spid="_x0000_s1513"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iqr4A&#10;AADcAAAADwAAAGRycy9kb3ducmV2LnhtbERPTYvCMBC9C/6HMII3TdWlaNcoRRC8WhU8Ds1s291m&#10;UpOo9d9vDoLHx/teb3vTigc531hWMJsmIIhLqxuuFJxP+8kShA/IGlvLpOBFHrab4WCNmbZPPtKj&#10;CJWIIewzVFCH0GVS+rImg35qO+LI/VhnMEToKqkdPmO4aeU8SVJpsOHYUGNHu5rKv+JuFOT5b3+5&#10;FSvce7lMXKq/dJVflRqP+vwbRKA+fMRv90ErWKRxfjwTj4Dc/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Rfoqq+AAAA3AAAAA8AAAAAAAAAAAAAAAAAmAIAAGRycy9kb3ducmV2&#10;LnhtbFBLBQYAAAAABAAEAPUAAACDAwAAAAA=&#10;" filled="f" stroked="f" strokeweight=".25pt">
                <v:textbox inset="1pt,1pt,1pt,1pt">
                  <w:txbxContent>
                    <w:p w14:paraId="45105E43" w14:textId="77777777" w:rsidR="00761E31" w:rsidRDefault="00761E31" w:rsidP="00F32576">
                      <w:pPr>
                        <w:pStyle w:val="ac"/>
                        <w:jc w:val="center"/>
                        <w:rPr>
                          <w:rFonts w:ascii="Times New Roman" w:hAnsi="Times New Roman"/>
                          <w:sz w:val="18"/>
                        </w:rPr>
                      </w:pPr>
                      <w:r>
                        <w:rPr>
                          <w:rFonts w:ascii="Times New Roman" w:hAnsi="Times New Roman"/>
                          <w:sz w:val="18"/>
                        </w:rPr>
                        <w:t>Змн.</w:t>
                      </w:r>
                    </w:p>
                  </w:txbxContent>
                </v:textbox>
              </v:rect>
              <v:rect id="Rectangle 1207" o:spid="_x0000_s1514"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MHMcIA&#10;AADcAAAADwAAAGRycy9kb3ducmV2LnhtbESPT4vCMBTE78J+h/AWvGnqH4rbNUpZELxaFfb4aN62&#10;1ealm0St394IgsdhZn7DLNe9acWVnG8sK5iMExDEpdUNVwoO+81oAcIHZI2tZVJwJw/r1cdgiZm2&#10;N97RtQiViBD2GSqoQ+gyKX1Zk0E/th1x9P6sMxiidJXUDm8Rblo5TZJUGmw4LtTY0U9N5bm4GAV5&#10;fuqP/8UXbrxcJC7Vc13lv0oNP/v8G0SgPrzDr/ZWK5ilE3ieiU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EwcxwgAAANwAAAAPAAAAAAAAAAAAAAAAAJgCAABkcnMvZG93&#10;bnJldi54bWxQSwUGAAAAAAQABAD1AAAAhwMAAAAA&#10;" filled="f" stroked="f" strokeweight=".25pt">
                <v:textbox inset="1pt,1pt,1pt,1pt">
                  <w:txbxContent>
                    <w:p w14:paraId="483A66DE"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v:textbox>
              </v:rect>
              <v:rect id="Rectangle 1208" o:spid="_x0000_s1515"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GZRsMA&#10;AADcAAAADwAAAGRycy9kb3ducmV2LnhtbESPwWrDMBBE74X8g9hAbrWctBjXiRJMwdBr3QZ6XKyN&#10;7cRaOZLqOH9fFQo9DjPzhtkdZjOIiZzvLStYJykI4sbqnlsFnx/VYw7CB2SNg2VScCcPh/3iYYeF&#10;tjd+p6kOrYgQ9gUq6EIYCyl905FBn9iROHon6wyGKF0rtcNbhJtBbtI0kwZ7jgsdjvTaUXOpv42C&#10;sjzPx2v9gpWXeeoy/azb8kup1XIutyACzeE//Nd+0wqesg3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GZRsMAAADcAAAADwAAAAAAAAAAAAAAAACYAgAAZHJzL2Rv&#10;d25yZXYueG1sUEsFBgAAAAAEAAQA9QAAAIgDAAAAAA==&#10;" filled="f" stroked="f" strokeweight=".25pt">
                <v:textbox inset="1pt,1pt,1pt,1pt">
                  <w:txbxContent>
                    <w:p w14:paraId="409947CA" w14:textId="77777777" w:rsidR="00761E31" w:rsidRDefault="00761E31" w:rsidP="00F32576">
                      <w:pPr>
                        <w:pStyle w:val="ac"/>
                        <w:jc w:val="center"/>
                        <w:rPr>
                          <w:rFonts w:ascii="Times New Roman" w:hAnsi="Times New Roman"/>
                          <w:sz w:val="18"/>
                        </w:rPr>
                      </w:pPr>
                      <w:r>
                        <w:rPr>
                          <w:rFonts w:ascii="Times New Roman" w:hAnsi="Times New Roman"/>
                          <w:sz w:val="18"/>
                        </w:rPr>
                        <w:t>№ докум.</w:t>
                      </w:r>
                    </w:p>
                  </w:txbxContent>
                </v:textbox>
              </v:rect>
              <v:rect id="Rectangle 1209" o:spid="_x0000_s1516"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83cEA&#10;AADcAAAADwAAAGRycy9kb3ducmV2LnhtbESPQYvCMBSE78L+h/AWvGm6KkW7RimC4HWrgsdH87at&#10;Ni/dJGr99xtB8DjMzDfMct2bVtzI+caygq9xAoK4tLrhSsFhvx3NQfiArLG1TAoe5GG9+hgsMdP2&#10;zj90K0IlIoR9hgrqELpMSl/WZNCPbUccvV/rDIYoXSW1w3uEm1ZOkiSVBhuOCzV2tKmpvBRXoyDP&#10;z/3xr1jg1st54lI901V+Umr42effIAL14R1+tXdawTSd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NPN3BAAAA3AAAAA8AAAAAAAAAAAAAAAAAmAIAAGRycy9kb3du&#10;cmV2LnhtbFBLBQYAAAAABAAEAPUAAACGAwAAAAA=&#10;" filled="f" stroked="f" strokeweight=".25pt">
                <v:textbox inset="1pt,1pt,1pt,1pt">
                  <w:txbxContent>
                    <w:p w14:paraId="3A9EE412" w14:textId="77777777" w:rsidR="00761E31" w:rsidRDefault="00761E31" w:rsidP="00F32576">
                      <w:pPr>
                        <w:pStyle w:val="ac"/>
                        <w:jc w:val="center"/>
                        <w:rPr>
                          <w:rFonts w:ascii="Times New Roman" w:hAnsi="Times New Roman"/>
                          <w:sz w:val="18"/>
                        </w:rPr>
                      </w:pPr>
                      <w:r>
                        <w:rPr>
                          <w:rFonts w:ascii="Times New Roman" w:hAnsi="Times New Roman"/>
                          <w:sz w:val="18"/>
                        </w:rPr>
                        <w:t>Підпис</w:t>
                      </w:r>
                    </w:p>
                  </w:txbxContent>
                </v:textbox>
              </v:rect>
              <v:rect id="Rectangle 1210" o:spid="_x0000_s1517"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SkqcMA&#10;AADcAAAADwAAAGRycy9kb3ducmV2LnhtbESPwWrDMBBE74X8g9hAb7WcNhjXiRJMIdBr3AZ6XKyN&#10;7cRaOZJqO39fFQo9DjPzhtnuZ9OLkZzvLCtYJSkI4trqjhsFnx+HpxyED8gae8uk4E4e9rvFwxYL&#10;bSc+0liFRkQI+wIVtCEMhZS+bsmgT+xAHL2zdQZDlK6R2uEU4aaXz2maSYMdx4UWB3prqb5W30ZB&#10;WV7m0616xYOXeeoyvdZN+aXU43IuNyACzeE//Nd+1wpesjX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2SkqcMAAADcAAAADwAAAAAAAAAAAAAAAACYAgAAZHJzL2Rv&#10;d25yZXYueG1sUEsFBgAAAAAEAAQA9QAAAIgDAAAAAA==&#10;" filled="f" stroked="f" strokeweight=".25pt">
                <v:textbox inset="1pt,1pt,1pt,1pt">
                  <w:txbxContent>
                    <w:p w14:paraId="2DFA8DCB" w14:textId="77777777" w:rsidR="00761E31" w:rsidRDefault="00761E31" w:rsidP="00F32576">
                      <w:pPr>
                        <w:pStyle w:val="ac"/>
                        <w:jc w:val="center"/>
                        <w:rPr>
                          <w:rFonts w:ascii="Times New Roman" w:hAnsi="Times New Roman"/>
                          <w:sz w:val="18"/>
                        </w:rPr>
                      </w:pPr>
                      <w:r>
                        <w:rPr>
                          <w:rFonts w:ascii="Times New Roman" w:hAnsi="Times New Roman"/>
                          <w:sz w:val="18"/>
                        </w:rPr>
                        <w:t>Дата</w:t>
                      </w:r>
                    </w:p>
                  </w:txbxContent>
                </v:textbox>
              </v:rect>
              <v:rect id="Rectangle 1211" o:spid="_x0000_s1518"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gBMsIA&#10;AADcAAAADwAAAGRycy9kb3ducmV2LnhtbESPQWvCQBSE70L/w/IK3nRj1ZBGVwkFoVejhR4f2dck&#10;mn2b7m41/feuIHgcZuYbZr0dTCcu5HxrWcFsmoAgrqxuuVZwPOwmGQgfkDV2lknBP3nYbl5Ga8y1&#10;vfKeLmWoRYSwz1FBE0KfS+mrhgz6qe2Jo/djncEQpauldniNcNPJtyRJpcGW40KDPX00VJ3LP6Og&#10;KE7D12/5jjsvs8SleqHr4lup8etQrEAEGsIz/Gh/agXzdAn3M/EI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KAEywgAAANwAAAAPAAAAAAAAAAAAAAAAAJgCAABkcnMvZG93&#10;bnJldi54bWxQSwUGAAAAAAQABAD1AAAAhwMAAAAA&#10;" filled="f" stroked="f" strokeweight=".25pt">
                <v:textbox inset="1pt,1pt,1pt,1pt">
                  <w:txbxContent>
                    <w:p w14:paraId="2B0827E4"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v:textbox>
              </v:rect>
              <v:rect id="Rectangle 1212" o:spid="_x0000_s1519"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qfRcEA&#10;AADcAAAADwAAAGRycy9kb3ducmV2LnhtbESPQYvCMBSE74L/ITzBm6bqUtyuUYogeLWr4PHRvG27&#10;Ni81iVr/vVlY8DjMzDfMatObVtzJ+caygtk0AUFcWt1wpeD4vZssQfiArLG1TAqe5GGzHg5WmGn7&#10;4APdi1CJCGGfoYI6hC6T0pc1GfRT2xFH78c6gyFKV0nt8BHhppXzJEmlwYbjQo0dbWsqL8XNKMjz&#10;3/50LT5x5+Uycan+0FV+Vmo86vMvEIH68A7/t/dawSJN4e9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6n0XBAAAA3AAAAA8AAAAAAAAAAAAAAAAAmAIAAGRycy9kb3du&#10;cmV2LnhtbFBLBQYAAAAABAAEAPUAAACGAwAAAAA=&#10;" filled="f" stroked="f" strokeweight=".25pt">
                <v:textbox inset="1pt,1pt,1pt,1pt">
                  <w:txbxContent>
                    <w:p w14:paraId="5D3850DA" w14:textId="77777777" w:rsidR="00761E31" w:rsidRPr="0031358D" w:rsidRDefault="00761E31" w:rsidP="00F32576">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43</w:t>
                      </w:r>
                      <w:r>
                        <w:rPr>
                          <w:rStyle w:val="ab"/>
                        </w:rPr>
                        <w:fldChar w:fldCharType="end"/>
                      </w:r>
                    </w:p>
                  </w:txbxContent>
                </v:textbox>
              </v:rect>
              <v:rect id="Rectangle 1213" o:spid="_x0000_s1520"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Y63sIA&#10;AADcAAAADwAAAGRycy9kb3ducmV2LnhtbESPQWvCQBSE7wX/w/IKvdVNq0SNrhIKQq+mCh4f2WcS&#10;zb6Nu6vGf+8KQo/DzHzDLFa9acWVnG8sK/gaJiCIS6sbrhRs/9afUxA+IGtsLZOCO3lYLQdvC8y0&#10;vfGGrkWoRISwz1BBHUKXSenLmgz6oe2Io3ewzmCI0lVSO7xFuGnld5Kk0mDDcaHGjn5qKk/FxSjI&#10;82O/OxczXHs5TVyqx7rK90p9vPf5HESgPvyHX+1frWCUTu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tjrewgAAANwAAAAPAAAAAAAAAAAAAAAAAJgCAABkcnMvZG93&#10;bnJldi54bWxQSwUGAAAAAAQABAD1AAAAhwMAAAAA&#10;" filled="f" stroked="f" strokeweight=".25pt">
                <v:textbox inset="1pt,1pt,1pt,1pt">
                  <w:txbxContent>
                    <w:p w14:paraId="3034D099" w14:textId="77777777" w:rsidR="00761E31" w:rsidRPr="00F32576" w:rsidRDefault="00761E31" w:rsidP="00F32576">
                      <w:pPr>
                        <w:jc w:val="center"/>
                        <w:rPr>
                          <w:lang w:val="uk-UA"/>
                        </w:rPr>
                      </w:pPr>
                      <w:r w:rsidRPr="00B37567">
                        <w:t>5.05010301.КН-409.</w:t>
                      </w:r>
                      <w:r>
                        <w:t>0</w:t>
                      </w:r>
                      <w:r w:rsidRPr="00B37567">
                        <w:t>1</w:t>
                      </w:r>
                      <w:r>
                        <w:rPr>
                          <w:lang w:val="uk-UA"/>
                        </w:rPr>
                        <w:t>3</w:t>
                      </w:r>
                      <w:r w:rsidRPr="00B37567">
                        <w:t>.</w:t>
                      </w:r>
                      <w:r>
                        <w:t>ПЗ</w:t>
                      </w:r>
                      <w:r>
                        <w:rPr>
                          <w:lang w:val="uk-UA"/>
                        </w:rPr>
                        <w:t>.Р</w:t>
                      </w:r>
                      <w:r w:rsidRPr="00CC7E0B">
                        <w:rPr>
                          <w:b/>
                          <w:lang w:val="uk-UA"/>
                        </w:rPr>
                        <w:t>-</w:t>
                      </w:r>
                      <w:r>
                        <w:rPr>
                          <w:lang w:val="uk-UA"/>
                        </w:rPr>
                        <w:t>3</w:t>
                      </w:r>
                    </w:p>
                    <w:p w14:paraId="753351E0" w14:textId="77777777" w:rsidR="00761E31" w:rsidRPr="0031358D" w:rsidRDefault="00761E31" w:rsidP="00F32576">
                      <w:pPr>
                        <w:rPr>
                          <w:lang w:val="en-US"/>
                        </w:rPr>
                      </w:pPr>
                    </w:p>
                  </w:txbxContent>
                </v:textbox>
              </v:rect>
              <w10:wrap anchorx="page" anchory="page"/>
              <w10:anchorlock/>
            </v:group>
          </w:pict>
        </mc:Fallback>
      </mc:AlternateConten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DCC37E" w14:textId="20BC0A22" w:rsidR="00761E31" w:rsidRDefault="00761E31">
    <w:pPr>
      <w:pStyle w:val="a4"/>
    </w:pPr>
    <w:r>
      <w:rPr>
        <w:noProof/>
        <w:lang w:eastAsia="ru-RU"/>
      </w:rPr>
      <mc:AlternateContent>
        <mc:Choice Requires="wpg">
          <w:drawing>
            <wp:anchor distT="0" distB="0" distL="114300" distR="114300" simplePos="0" relativeHeight="251664896" behindDoc="0" locked="0" layoutInCell="1" allowOverlap="1" wp14:anchorId="2CA34620" wp14:editId="57584271">
              <wp:simplePos x="0" y="0"/>
              <wp:positionH relativeFrom="column">
                <wp:posOffset>-367688</wp:posOffset>
              </wp:positionH>
              <wp:positionV relativeFrom="paragraph">
                <wp:posOffset>-265091</wp:posOffset>
              </wp:positionV>
              <wp:extent cx="6664110" cy="10315049"/>
              <wp:effectExtent l="0" t="0" r="41910" b="29210"/>
              <wp:wrapNone/>
              <wp:docPr id="277" name="Group 1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4110" cy="10315049"/>
                        <a:chOff x="1125" y="238"/>
                        <a:chExt cx="10305" cy="16088"/>
                      </a:xfrm>
                    </wpg:grpSpPr>
                    <wps:wsp>
                      <wps:cNvPr id="278" name="Rectangle 1124"/>
                      <wps:cNvSpPr>
                        <a:spLocks noChangeArrowheads="1"/>
                      </wps:cNvSpPr>
                      <wps:spPr bwMode="auto">
                        <a:xfrm>
                          <a:off x="1517" y="14645"/>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E850C3" w14:textId="77777777" w:rsidR="00761E31" w:rsidRDefault="00761E31" w:rsidP="003C0F7F">
                            <w:pPr>
                              <w:pStyle w:val="aa"/>
                              <w:rPr>
                                <w:rFonts w:ascii="Times New Roman" w:hAnsi="Times New Roman"/>
                                <w:lang w:val="uk-UA"/>
                              </w:rPr>
                            </w:pPr>
                            <w:r>
                              <w:rPr>
                                <w:rFonts w:ascii="Times New Roman" w:hAnsi="Times New Roman"/>
                                <w:lang w:val="uk-UA"/>
                              </w:rPr>
                              <w:t>Арк.</w:t>
                            </w:r>
                          </w:p>
                        </w:txbxContent>
                      </wps:txbx>
                      <wps:bodyPr rot="0" vert="horz" wrap="square" lIns="0" tIns="0" rIns="0" bIns="0" anchor="t" anchorCtr="0" upright="1">
                        <a:noAutofit/>
                      </wps:bodyPr>
                    </wps:wsp>
                    <wps:wsp>
                      <wps:cNvPr id="279" name="Rectangle 1125"/>
                      <wps:cNvSpPr>
                        <a:spLocks noChangeArrowheads="1"/>
                      </wps:cNvSpPr>
                      <wps:spPr bwMode="auto">
                        <a:xfrm>
                          <a:off x="2131" y="14645"/>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06CE090" w14:textId="77777777" w:rsidR="00761E31" w:rsidRDefault="00761E31" w:rsidP="003C0F7F">
                            <w:pPr>
                              <w:pStyle w:val="aa"/>
                              <w:rPr>
                                <w:rFonts w:ascii="Times New Roman" w:hAnsi="Times New Roman"/>
                              </w:rPr>
                            </w:pPr>
                            <w:r>
                              <w:rPr>
                                <w:rFonts w:ascii="Times New Roman" w:hAnsi="Times New Roman"/>
                              </w:rPr>
                              <w:t>№ докум</w:t>
                            </w:r>
                          </w:p>
                        </w:txbxContent>
                      </wps:txbx>
                      <wps:bodyPr rot="0" vert="horz" wrap="square" lIns="0" tIns="0" rIns="0" bIns="0" anchor="t" anchorCtr="0" upright="1">
                        <a:noAutofit/>
                      </wps:bodyPr>
                    </wps:wsp>
                    <wps:wsp>
                      <wps:cNvPr id="280" name="Rectangle 1126"/>
                      <wps:cNvSpPr>
                        <a:spLocks noChangeArrowheads="1"/>
                      </wps:cNvSpPr>
                      <wps:spPr bwMode="auto">
                        <a:xfrm>
                          <a:off x="4200" y="14645"/>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FAC65D" w14:textId="77777777" w:rsidR="00761E31" w:rsidRDefault="00761E31" w:rsidP="003C0F7F">
                            <w:pPr>
                              <w:pStyle w:val="aa"/>
                              <w:rPr>
                                <w:rFonts w:ascii="Times New Roman" w:hAnsi="Times New Roman"/>
                              </w:rPr>
                            </w:pPr>
                            <w:r>
                              <w:rPr>
                                <w:rFonts w:ascii="Times New Roman" w:hAnsi="Times New Roman"/>
                              </w:rPr>
                              <w:t>Дата</w:t>
                            </w:r>
                          </w:p>
                        </w:txbxContent>
                      </wps:txbx>
                      <wps:bodyPr rot="0" vert="horz" wrap="square" lIns="0" tIns="0" rIns="0" bIns="0" anchor="t" anchorCtr="0" upright="1">
                        <a:noAutofit/>
                      </wps:bodyPr>
                    </wps:wsp>
                    <wps:wsp>
                      <wps:cNvPr id="281" name="Rectangle 1127"/>
                      <wps:cNvSpPr>
                        <a:spLocks noChangeArrowheads="1"/>
                      </wps:cNvSpPr>
                      <wps:spPr bwMode="auto">
                        <a:xfrm>
                          <a:off x="4200" y="14928"/>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CC522D" w14:textId="77777777" w:rsidR="00761E31" w:rsidRDefault="00761E31" w:rsidP="003C0F7F"/>
                        </w:txbxContent>
                      </wps:txbx>
                      <wps:bodyPr rot="0" vert="horz" wrap="square" lIns="0" tIns="0" rIns="0" bIns="0" anchor="t" anchorCtr="0" upright="1">
                        <a:noAutofit/>
                      </wps:bodyPr>
                    </wps:wsp>
                    <wps:wsp>
                      <wps:cNvPr id="282" name="Rectangle 1128"/>
                      <wps:cNvSpPr>
                        <a:spLocks noChangeArrowheads="1"/>
                      </wps:cNvSpPr>
                      <wps:spPr bwMode="auto">
                        <a:xfrm>
                          <a:off x="4200" y="15210"/>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423FE1" w14:textId="77777777" w:rsidR="00761E31" w:rsidRDefault="00761E31" w:rsidP="003C0F7F"/>
                        </w:txbxContent>
                      </wps:txbx>
                      <wps:bodyPr rot="0" vert="horz" wrap="square" lIns="0" tIns="0" rIns="0" bIns="0" anchor="t" anchorCtr="0" upright="1">
                        <a:noAutofit/>
                      </wps:bodyPr>
                    </wps:wsp>
                    <wps:wsp>
                      <wps:cNvPr id="283" name="Rectangle 1129"/>
                      <wps:cNvSpPr>
                        <a:spLocks noChangeArrowheads="1"/>
                      </wps:cNvSpPr>
                      <wps:spPr bwMode="auto">
                        <a:xfrm>
                          <a:off x="4200" y="14363"/>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307470" w14:textId="77777777" w:rsidR="00761E31" w:rsidRDefault="00761E31" w:rsidP="003C0F7F"/>
                        </w:txbxContent>
                      </wps:txbx>
                      <wps:bodyPr rot="0" vert="horz" wrap="square" lIns="0" tIns="0" rIns="0" bIns="0" anchor="t" anchorCtr="0" upright="1">
                        <a:noAutofit/>
                      </wps:bodyPr>
                    </wps:wsp>
                    <wps:wsp>
                      <wps:cNvPr id="284" name="Rectangle 1130"/>
                      <wps:cNvSpPr>
                        <a:spLocks noChangeArrowheads="1"/>
                      </wps:cNvSpPr>
                      <wps:spPr bwMode="auto">
                        <a:xfrm>
                          <a:off x="4200" y="14080"/>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049631" w14:textId="77777777" w:rsidR="00761E31" w:rsidRDefault="00761E31" w:rsidP="003C0F7F"/>
                        </w:txbxContent>
                      </wps:txbx>
                      <wps:bodyPr rot="0" vert="horz" wrap="square" lIns="0" tIns="0" rIns="0" bIns="0" anchor="t" anchorCtr="0" upright="1">
                        <a:noAutofit/>
                      </wps:bodyPr>
                    </wps:wsp>
                    <wpg:grpSp>
                      <wpg:cNvPr id="285" name="Group 1131"/>
                      <wpg:cNvGrpSpPr>
                        <a:grpSpLocks/>
                      </wpg:cNvGrpSpPr>
                      <wpg:grpSpPr bwMode="auto">
                        <a:xfrm>
                          <a:off x="1125" y="238"/>
                          <a:ext cx="10305" cy="16088"/>
                          <a:chOff x="1125" y="238"/>
                          <a:chExt cx="10305" cy="16088"/>
                        </a:xfrm>
                      </wpg:grpSpPr>
                      <wps:wsp>
                        <wps:cNvPr id="286" name="Rectangle 1132"/>
                        <wps:cNvSpPr>
                          <a:spLocks noChangeArrowheads="1"/>
                        </wps:cNvSpPr>
                        <wps:spPr bwMode="auto">
                          <a:xfrm>
                            <a:off x="9791" y="1521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A98B56" w14:textId="77777777" w:rsidR="00761E31" w:rsidRPr="0062217E" w:rsidRDefault="00761E31" w:rsidP="0062217E">
                              <w:pPr>
                                <w:jc w:val="center"/>
                                <w:rPr>
                                  <w:lang w:val="uk-UA"/>
                                </w:rPr>
                              </w:pPr>
                              <w:r>
                                <w:rPr>
                                  <w:lang w:val="uk-UA"/>
                                </w:rPr>
                                <w:fldChar w:fldCharType="begin"/>
                              </w:r>
                              <w:r>
                                <w:rPr>
                                  <w:lang w:val="uk-UA"/>
                                </w:rPr>
                                <w:instrText xml:space="preserve"> PAGE  \* Arabic  \* MERGEFORMAT </w:instrText>
                              </w:r>
                              <w:r>
                                <w:rPr>
                                  <w:lang w:val="uk-UA"/>
                                </w:rPr>
                                <w:fldChar w:fldCharType="separate"/>
                              </w:r>
                              <w:r w:rsidR="008E1304">
                                <w:rPr>
                                  <w:noProof/>
                                  <w:lang w:val="uk-UA"/>
                                </w:rPr>
                                <w:t>31</w:t>
                              </w:r>
                              <w:r>
                                <w:rPr>
                                  <w:lang w:val="uk-UA"/>
                                </w:rPr>
                                <w:fldChar w:fldCharType="end"/>
                              </w:r>
                            </w:p>
                          </w:txbxContent>
                        </wps:txbx>
                        <wps:bodyPr rot="0" vert="horz" wrap="square" lIns="0" tIns="0" rIns="0" bIns="0" anchor="t" anchorCtr="0" upright="1">
                          <a:noAutofit/>
                        </wps:bodyPr>
                      </wps:wsp>
                      <wps:wsp>
                        <wps:cNvPr id="287" name="Rectangle 1133"/>
                        <wps:cNvSpPr>
                          <a:spLocks noChangeArrowheads="1"/>
                        </wps:cNvSpPr>
                        <wps:spPr bwMode="auto">
                          <a:xfrm>
                            <a:off x="9231" y="15210"/>
                            <a:ext cx="2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DF09B6" w14:textId="77777777" w:rsidR="00761E31" w:rsidRDefault="00761E31" w:rsidP="003C0F7F">
                              <w:pPr>
                                <w:jc w:val="center"/>
                              </w:pPr>
                              <w:r>
                                <w:t>Н</w:t>
                              </w:r>
                            </w:p>
                          </w:txbxContent>
                        </wps:txbx>
                        <wps:bodyPr rot="0" vert="horz" wrap="square" lIns="0" tIns="0" rIns="0" bIns="0" anchor="t" anchorCtr="0" upright="1">
                          <a:noAutofit/>
                        </wps:bodyPr>
                      </wps:wsp>
                      <wpg:grpSp>
                        <wpg:cNvPr id="288" name="Group 1134"/>
                        <wpg:cNvGrpSpPr>
                          <a:grpSpLocks/>
                        </wpg:cNvGrpSpPr>
                        <wpg:grpSpPr bwMode="auto">
                          <a:xfrm>
                            <a:off x="1125" y="238"/>
                            <a:ext cx="10305" cy="16088"/>
                            <a:chOff x="1125" y="238"/>
                            <a:chExt cx="10343" cy="16103"/>
                          </a:xfrm>
                        </wpg:grpSpPr>
                        <wpg:grpSp>
                          <wpg:cNvPr id="289" name="Group 1135"/>
                          <wpg:cNvGrpSpPr>
                            <a:grpSpLocks/>
                          </wpg:cNvGrpSpPr>
                          <wpg:grpSpPr bwMode="auto">
                            <a:xfrm>
                              <a:off x="1125" y="238"/>
                              <a:ext cx="10343" cy="16103"/>
                              <a:chOff x="1134" y="340"/>
                              <a:chExt cx="10433" cy="16103"/>
                            </a:xfrm>
                          </wpg:grpSpPr>
                          <wps:wsp>
                            <wps:cNvPr id="290" name="Rectangle 1136"/>
                            <wps:cNvSpPr>
                              <a:spLocks noChangeArrowheads="1"/>
                            </wps:cNvSpPr>
                            <wps:spPr bwMode="auto">
                              <a:xfrm>
                                <a:off x="1134" y="340"/>
                                <a:ext cx="10433" cy="16103"/>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 name="Line 1137"/>
                            <wps:cNvCnPr>
                              <a:cxnSpLocks noChangeShapeType="1"/>
                            </wps:cNvCnPr>
                            <wps:spPr bwMode="auto">
                              <a:xfrm>
                                <a:off x="1134" y="14182"/>
                                <a:ext cx="10433"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92" name="Line 1138"/>
                            <wps:cNvCnPr>
                              <a:cxnSpLocks noChangeShapeType="1"/>
                            </wps:cNvCnPr>
                            <wps:spPr bwMode="auto">
                              <a:xfrm>
                                <a:off x="1134" y="15030"/>
                                <a:ext cx="10433"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93" name="Line 1139"/>
                            <wps:cNvCnPr>
                              <a:cxnSpLocks noChangeShapeType="1"/>
                            </wps:cNvCnPr>
                            <wps:spPr bwMode="auto">
                              <a:xfrm>
                                <a:off x="2149"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94" name="Line 1140"/>
                            <wps:cNvCnPr>
                              <a:cxnSpLocks noChangeShapeType="1"/>
                            </wps:cNvCnPr>
                            <wps:spPr bwMode="auto">
                              <a:xfrm>
                                <a:off x="4800"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95" name="Line 1141"/>
                            <wps:cNvCnPr>
                              <a:cxnSpLocks noChangeShapeType="1"/>
                            </wps:cNvCnPr>
                            <wps:spPr bwMode="auto">
                              <a:xfrm>
                                <a:off x="4236"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96" name="Line 1142"/>
                            <wps:cNvCnPr>
                              <a:cxnSpLocks noChangeShapeType="1"/>
                            </wps:cNvCnPr>
                            <wps:spPr bwMode="auto">
                              <a:xfrm>
                                <a:off x="3390"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97" name="Line 1143"/>
                            <wps:cNvCnPr>
                              <a:cxnSpLocks noChangeShapeType="1"/>
                            </wps:cNvCnPr>
                            <wps:spPr bwMode="auto">
                              <a:xfrm>
                                <a:off x="1529" y="14182"/>
                                <a:ext cx="1" cy="84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98" name="Line 1144"/>
                            <wps:cNvCnPr>
                              <a:cxnSpLocks noChangeShapeType="1"/>
                            </wps:cNvCnPr>
                            <wps:spPr bwMode="auto">
                              <a:xfrm>
                                <a:off x="9029" y="15030"/>
                                <a:ext cx="1" cy="141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99" name="Line 1145"/>
                            <wps:cNvCnPr>
                              <a:cxnSpLocks noChangeShapeType="1"/>
                            </wps:cNvCnPr>
                            <wps:spPr bwMode="auto">
                              <a:xfrm>
                                <a:off x="9029" y="15595"/>
                                <a:ext cx="2538"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0" name="Line 1146"/>
                            <wps:cNvCnPr>
                              <a:cxnSpLocks noChangeShapeType="1"/>
                            </wps:cNvCnPr>
                            <wps:spPr bwMode="auto">
                              <a:xfrm>
                                <a:off x="9029" y="15312"/>
                                <a:ext cx="2538"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1" name="Line 1147"/>
                            <wps:cNvCnPr>
                              <a:cxnSpLocks noChangeShapeType="1"/>
                            </wps:cNvCnPr>
                            <wps:spPr bwMode="auto">
                              <a:xfrm>
                                <a:off x="10721" y="15030"/>
                                <a:ext cx="1" cy="56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2" name="Line 1148"/>
                            <wps:cNvCnPr>
                              <a:cxnSpLocks noChangeShapeType="1"/>
                            </wps:cNvCnPr>
                            <wps:spPr bwMode="auto">
                              <a:xfrm>
                                <a:off x="9875" y="15030"/>
                                <a:ext cx="1" cy="56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3" name="Line 1149"/>
                            <wps:cNvCnPr>
                              <a:cxnSpLocks noChangeShapeType="1"/>
                            </wps:cNvCnPr>
                            <wps:spPr bwMode="auto">
                              <a:xfrm>
                                <a:off x="9311" y="15312"/>
                                <a:ext cx="1" cy="28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4" name="Line 1150"/>
                            <wps:cNvCnPr>
                              <a:cxnSpLocks noChangeShapeType="1"/>
                            </wps:cNvCnPr>
                            <wps:spPr bwMode="auto">
                              <a:xfrm>
                                <a:off x="9593" y="15312"/>
                                <a:ext cx="1" cy="28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5" name="Line 1151"/>
                            <wps:cNvCnPr>
                              <a:cxnSpLocks noChangeShapeType="1"/>
                            </wps:cNvCnPr>
                            <wps:spPr bwMode="auto">
                              <a:xfrm>
                                <a:off x="1134" y="14465"/>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6" name="Line 1152"/>
                            <wps:cNvCnPr>
                              <a:cxnSpLocks noChangeShapeType="1"/>
                            </wps:cNvCnPr>
                            <wps:spPr bwMode="auto">
                              <a:xfrm>
                                <a:off x="1134" y="14747"/>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7" name="Line 1153"/>
                            <wps:cNvCnPr>
                              <a:cxnSpLocks noChangeShapeType="1"/>
                            </wps:cNvCnPr>
                            <wps:spPr bwMode="auto">
                              <a:xfrm>
                                <a:off x="1134" y="15312"/>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8" name="Line 1154"/>
                            <wps:cNvCnPr>
                              <a:cxnSpLocks noChangeShapeType="1"/>
                            </wps:cNvCnPr>
                            <wps:spPr bwMode="auto">
                              <a:xfrm>
                                <a:off x="1134" y="15595"/>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9" name="Line 1155"/>
                            <wps:cNvCnPr>
                              <a:cxnSpLocks noChangeShapeType="1"/>
                            </wps:cNvCnPr>
                            <wps:spPr bwMode="auto">
                              <a:xfrm>
                                <a:off x="1134" y="16159"/>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10" name="Line 1156"/>
                            <wps:cNvCnPr>
                              <a:cxnSpLocks noChangeShapeType="1"/>
                            </wps:cNvCnPr>
                            <wps:spPr bwMode="auto">
                              <a:xfrm>
                                <a:off x="1134" y="15877"/>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311" name="Rectangle 1157"/>
                          <wps:cNvSpPr>
                            <a:spLocks noChangeArrowheads="1"/>
                          </wps:cNvSpPr>
                          <wps:spPr bwMode="auto">
                            <a:xfrm>
                              <a:off x="4759" y="14080"/>
                              <a:ext cx="6709"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83C3C9" w14:textId="77777777" w:rsidR="00761E31" w:rsidRDefault="00761E31" w:rsidP="003C0F7F">
                                <w:pPr>
                                  <w:spacing w:after="0" w:line="0" w:lineRule="atLeast"/>
                                  <w:rPr>
                                    <w:b/>
                                    <w:sz w:val="20"/>
                                    <w:szCs w:val="20"/>
                                    <w:lang w:val="en-US"/>
                                  </w:rPr>
                                </w:pPr>
                              </w:p>
                              <w:p w14:paraId="5AFAF240" w14:textId="77777777" w:rsidR="00761E31" w:rsidRPr="0062217E" w:rsidRDefault="00761E31" w:rsidP="003C0F7F">
                                <w:pPr>
                                  <w:spacing w:after="0" w:line="0" w:lineRule="atLeast"/>
                                  <w:jc w:val="center"/>
                                  <w:rPr>
                                    <w:lang w:val="uk-UA"/>
                                  </w:rPr>
                                </w:pPr>
                                <w:r w:rsidRPr="00D10CEB">
                                  <w:t>5.05010301.КН-4</w:t>
                                </w:r>
                                <w:r w:rsidRPr="00D10CEB">
                                  <w:rPr>
                                    <w:lang w:val="en-US"/>
                                  </w:rPr>
                                  <w:t>09</w:t>
                                </w:r>
                                <w:r>
                                  <w:t>.013</w:t>
                                </w:r>
                                <w:r w:rsidRPr="00D10CEB">
                                  <w:t>.ПЗ</w:t>
                                </w:r>
                                <w:r>
                                  <w:rPr>
                                    <w:lang w:val="uk-UA"/>
                                  </w:rPr>
                                  <w:t>. Р</w:t>
                                </w:r>
                                <w:r w:rsidRPr="000E214F">
                                  <w:rPr>
                                    <w:b/>
                                    <w:lang w:val="uk-UA"/>
                                  </w:rPr>
                                  <w:t>-</w:t>
                                </w:r>
                                <w:r>
                                  <w:rPr>
                                    <w:lang w:val="uk-UA"/>
                                  </w:rPr>
                                  <w:t>3</w:t>
                                </w:r>
                              </w:p>
                            </w:txbxContent>
                          </wps:txbx>
                          <wps:bodyPr rot="0" vert="horz" wrap="square" lIns="0" tIns="0" rIns="0" bIns="0" anchor="t" anchorCtr="0" upright="1">
                            <a:noAutofit/>
                          </wps:bodyPr>
                        </wps:wsp>
                        <wps:wsp>
                          <wps:cNvPr id="312" name="Rectangle 1158"/>
                          <wps:cNvSpPr>
                            <a:spLocks noChangeArrowheads="1"/>
                          </wps:cNvSpPr>
                          <wps:spPr bwMode="auto">
                            <a:xfrm>
                              <a:off x="4759" y="14928"/>
                              <a:ext cx="4193" cy="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A0C82B" w14:textId="77777777" w:rsidR="00761E31" w:rsidRDefault="00761E31" w:rsidP="003C0F7F">
                                <w:pPr>
                                  <w:jc w:val="center"/>
                                  <w:rPr>
                                    <w:lang w:val="uk-UA"/>
                                  </w:rPr>
                                </w:pPr>
                              </w:p>
                              <w:p w14:paraId="782BCBBF" w14:textId="77777777" w:rsidR="00761E31" w:rsidRPr="003C0F7F" w:rsidRDefault="00761E31" w:rsidP="003C0F7F">
                                <w:pPr>
                                  <w:jc w:val="center"/>
                                  <w:rPr>
                                    <w:lang w:val="uk-UA"/>
                                  </w:rPr>
                                </w:pPr>
                                <w:r>
                                  <w:rPr>
                                    <w:lang w:val="uk-UA"/>
                                  </w:rPr>
                                  <w:t>Результати розробки</w:t>
                                </w:r>
                              </w:p>
                            </w:txbxContent>
                          </wps:txbx>
                          <wps:bodyPr rot="0" vert="horz" wrap="square" lIns="0" tIns="0" rIns="0" bIns="0" anchor="t" anchorCtr="0" upright="1">
                            <a:noAutofit/>
                          </wps:bodyPr>
                        </wps:wsp>
                        <wps:wsp>
                          <wps:cNvPr id="313" name="Rectangle 1159"/>
                          <wps:cNvSpPr>
                            <a:spLocks noChangeArrowheads="1"/>
                          </wps:cNvSpPr>
                          <wps:spPr bwMode="auto">
                            <a:xfrm>
                              <a:off x="8952" y="1492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579878" w14:textId="77777777" w:rsidR="00761E31" w:rsidRDefault="00761E31" w:rsidP="003C0F7F">
                                <w:pPr>
                                  <w:pStyle w:val="aa"/>
                                  <w:rPr>
                                    <w:rFonts w:ascii="Times New Roman" w:hAnsi="Times New Roman"/>
                                  </w:rPr>
                                </w:pPr>
                                <w:r>
                                  <w:rPr>
                                    <w:rFonts w:ascii="Times New Roman" w:hAnsi="Times New Roman"/>
                                  </w:rPr>
                                  <w:t>Лит</w:t>
                                </w:r>
                              </w:p>
                            </w:txbxContent>
                          </wps:txbx>
                          <wps:bodyPr rot="0" vert="horz" wrap="square" lIns="0" tIns="0" rIns="0" bIns="0" anchor="t" anchorCtr="0" upright="1">
                            <a:noAutofit/>
                          </wps:bodyPr>
                        </wps:wsp>
                        <wps:wsp>
                          <wps:cNvPr id="314" name="Rectangle 1160"/>
                          <wps:cNvSpPr>
                            <a:spLocks noChangeArrowheads="1"/>
                          </wps:cNvSpPr>
                          <wps:spPr bwMode="auto">
                            <a:xfrm>
                              <a:off x="9791" y="14928"/>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ECAA77" w14:textId="77777777" w:rsidR="00761E31" w:rsidRDefault="00761E31" w:rsidP="003C0F7F">
                                <w:pPr>
                                  <w:pStyle w:val="aa"/>
                                  <w:rPr>
                                    <w:rFonts w:ascii="Times New Roman" w:hAnsi="Times New Roman"/>
                                  </w:rPr>
                                </w:pPr>
                                <w:r>
                                  <w:rPr>
                                    <w:rFonts w:ascii="Times New Roman" w:hAnsi="Times New Roman"/>
                                  </w:rPr>
                                  <w:t>Лист</w:t>
                                </w:r>
                              </w:p>
                            </w:txbxContent>
                          </wps:txbx>
                          <wps:bodyPr rot="0" vert="horz" wrap="square" lIns="0" tIns="0" rIns="0" bIns="0" anchor="t" anchorCtr="0" upright="1">
                            <a:noAutofit/>
                          </wps:bodyPr>
                        </wps:wsp>
                        <wps:wsp>
                          <wps:cNvPr id="315" name="Rectangle 1161"/>
                          <wps:cNvSpPr>
                            <a:spLocks noChangeArrowheads="1"/>
                          </wps:cNvSpPr>
                          <wps:spPr bwMode="auto">
                            <a:xfrm>
                              <a:off x="10629" y="1492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45DCE8" w14:textId="77777777" w:rsidR="00761E31" w:rsidRDefault="00761E31" w:rsidP="003C0F7F">
                                <w:pPr>
                                  <w:pStyle w:val="aa"/>
                                  <w:rPr>
                                    <w:rFonts w:ascii="Times New Roman" w:hAnsi="Times New Roman"/>
                                    <w:lang w:val="uk-UA"/>
                                  </w:rPr>
                                </w:pPr>
                                <w:r>
                                  <w:rPr>
                                    <w:rFonts w:ascii="Times New Roman" w:hAnsi="Times New Roman"/>
                                    <w:lang w:val="uk-UA"/>
                                  </w:rPr>
                                  <w:t>Аркушів</w:t>
                                </w:r>
                              </w:p>
                            </w:txbxContent>
                          </wps:txbx>
                          <wps:bodyPr rot="0" vert="horz" wrap="square" lIns="0" tIns="0" rIns="0" bIns="0" anchor="t" anchorCtr="0" upright="1">
                            <a:noAutofit/>
                          </wps:bodyPr>
                        </wps:wsp>
                        <wps:wsp>
                          <wps:cNvPr id="316" name="Rectangle 1162"/>
                          <wps:cNvSpPr>
                            <a:spLocks noChangeArrowheads="1"/>
                          </wps:cNvSpPr>
                          <wps:spPr bwMode="auto">
                            <a:xfrm>
                              <a:off x="8952" y="15493"/>
                              <a:ext cx="2516"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4CF90A9" w14:textId="77777777" w:rsidR="00761E31" w:rsidRPr="00B42A20" w:rsidRDefault="00761E31" w:rsidP="003C0F7F">
                                <w:pPr>
                                  <w:spacing w:before="240"/>
                                  <w:jc w:val="center"/>
                                  <w:rPr>
                                    <w:sz w:val="24"/>
                                    <w:szCs w:val="24"/>
                                  </w:rPr>
                                </w:pPr>
                                <w:r>
                                  <w:rPr>
                                    <w:sz w:val="24"/>
                                    <w:szCs w:val="24"/>
                                  </w:rPr>
                                  <w:t xml:space="preserve">МБК </w:t>
                                </w:r>
                                <w:r w:rsidRPr="00B42A20">
                                  <w:rPr>
                                    <w:sz w:val="24"/>
                                    <w:szCs w:val="24"/>
                                  </w:rPr>
                                  <w:t>КНУБА</w:t>
                                </w:r>
                              </w:p>
                            </w:txbxContent>
                          </wps:txbx>
                          <wps:bodyPr rot="0" vert="horz" wrap="square" lIns="0" tIns="0" rIns="0" bIns="0" anchor="t" anchorCtr="0" upright="1">
                            <a:noAutofit/>
                          </wps:bodyPr>
                        </wps:wsp>
                        <wps:wsp>
                          <wps:cNvPr id="317" name="Rectangle 1163"/>
                          <wps:cNvSpPr>
                            <a:spLocks noChangeArrowheads="1"/>
                          </wps:cNvSpPr>
                          <wps:spPr bwMode="auto">
                            <a:xfrm>
                              <a:off x="1125" y="14645"/>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D1418D" w14:textId="77777777" w:rsidR="00761E31" w:rsidRDefault="00761E31" w:rsidP="003C0F7F">
                                <w:pPr>
                                  <w:pStyle w:val="aa"/>
                                  <w:rPr>
                                    <w:rFonts w:ascii="Times New Roman" w:hAnsi="Times New Roman"/>
                                    <w:lang w:val="uk-UA"/>
                                  </w:rPr>
                                </w:pPr>
                                <w:r>
                                  <w:rPr>
                                    <w:rFonts w:ascii="Times New Roman" w:hAnsi="Times New Roman"/>
                                    <w:lang w:val="uk-UA"/>
                                  </w:rPr>
                                  <w:t>З</w:t>
                                </w:r>
                                <w:r>
                                  <w:rPr>
                                    <w:rFonts w:ascii="Times New Roman" w:hAnsi="Times New Roman"/>
                                  </w:rPr>
                                  <w:t>м</w:t>
                                </w:r>
                                <w:r>
                                  <w:rPr>
                                    <w:rFonts w:ascii="Times New Roman" w:hAnsi="Times New Roman"/>
                                    <w:lang w:val="uk-UA"/>
                                  </w:rPr>
                                  <w:t>.</w:t>
                                </w:r>
                              </w:p>
                            </w:txbxContent>
                          </wps:txbx>
                          <wps:bodyPr rot="0" vert="horz" wrap="square" lIns="0" tIns="0" rIns="0" bIns="0" anchor="t" anchorCtr="0" upright="1">
                            <a:noAutofit/>
                          </wps:bodyPr>
                        </wps:wsp>
                        <wps:wsp>
                          <wps:cNvPr id="318" name="Rectangle 1164"/>
                          <wps:cNvSpPr>
                            <a:spLocks noChangeArrowheads="1"/>
                          </wps:cNvSpPr>
                          <wps:spPr bwMode="auto">
                            <a:xfrm>
                              <a:off x="3362" y="14645"/>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A06BA18" w14:textId="77777777" w:rsidR="00761E31" w:rsidRDefault="00761E31" w:rsidP="003C0F7F">
                                <w:pPr>
                                  <w:pStyle w:val="aa"/>
                                  <w:rPr>
                                    <w:rFonts w:ascii="Times New Roman" w:hAnsi="Times New Roman"/>
                                  </w:rPr>
                                </w:pPr>
                                <w:r>
                                  <w:rPr>
                                    <w:rFonts w:ascii="Times New Roman" w:hAnsi="Times New Roman"/>
                                  </w:rPr>
                                  <w:t>П</w:t>
                                </w:r>
                                <w:r>
                                  <w:rPr>
                                    <w:rFonts w:ascii="Times New Roman" w:hAnsi="Times New Roman"/>
                                    <w:lang w:val="uk-UA"/>
                                  </w:rPr>
                                  <w:t>і</w:t>
                                </w:r>
                                <w:r>
                                  <w:rPr>
                                    <w:rFonts w:ascii="Times New Roman" w:hAnsi="Times New Roman"/>
                                  </w:rPr>
                                  <w:t>дпис</w:t>
                                </w:r>
                              </w:p>
                            </w:txbxContent>
                          </wps:txbx>
                          <wps:bodyPr rot="0" vert="horz" wrap="square" lIns="0" tIns="0" rIns="0" bIns="0" anchor="t" anchorCtr="0" upright="1">
                            <a:noAutofit/>
                          </wps:bodyPr>
                        </wps:wsp>
                        <wps:wsp>
                          <wps:cNvPr id="319" name="Rectangle 1165"/>
                          <wps:cNvSpPr>
                            <a:spLocks noChangeArrowheads="1"/>
                          </wps:cNvSpPr>
                          <wps:spPr bwMode="auto">
                            <a:xfrm>
                              <a:off x="1125" y="14928"/>
                              <a:ext cx="10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B70348" w14:textId="77777777" w:rsidR="00761E31" w:rsidRPr="00290240" w:rsidRDefault="00761E31" w:rsidP="003C0F7F">
                                <w:pPr>
                                  <w:pStyle w:val="aa"/>
                                  <w:jc w:val="left"/>
                                  <w:rPr>
                                    <w:rFonts w:ascii="Times New Roman" w:hAnsi="Times New Roman"/>
                                    <w:sz w:val="18"/>
                                  </w:rPr>
                                </w:pPr>
                                <w:r w:rsidRPr="00290240">
                                  <w:rPr>
                                    <w:sz w:val="18"/>
                                    <w:lang w:val="en-US"/>
                                  </w:rPr>
                                  <w:t xml:space="preserve"> </w:t>
                                </w:r>
                                <w:r w:rsidRPr="00290240">
                                  <w:rPr>
                                    <w:rFonts w:ascii="Times New Roman" w:hAnsi="Times New Roman"/>
                                    <w:sz w:val="18"/>
                                  </w:rPr>
                                  <w:t>Студент</w:t>
                                </w:r>
                              </w:p>
                            </w:txbxContent>
                          </wps:txbx>
                          <wps:bodyPr rot="0" vert="horz" wrap="square" lIns="0" tIns="0" rIns="0" bIns="0" anchor="t" anchorCtr="0" upright="1">
                            <a:noAutofit/>
                          </wps:bodyPr>
                        </wps:wsp>
                        <wps:wsp>
                          <wps:cNvPr id="320" name="Rectangle 1166"/>
                          <wps:cNvSpPr>
                            <a:spLocks noChangeArrowheads="1"/>
                          </wps:cNvSpPr>
                          <wps:spPr bwMode="auto">
                            <a:xfrm>
                              <a:off x="1125" y="15210"/>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8F0D91" w14:textId="77777777" w:rsidR="00761E31" w:rsidRPr="00D10CEB" w:rsidRDefault="00761E31" w:rsidP="003C0F7F">
                                <w:pPr>
                                  <w:pStyle w:val="aa"/>
                                  <w:rPr>
                                    <w:lang w:val="uk-UA"/>
                                  </w:rPr>
                                </w:pPr>
                              </w:p>
                            </w:txbxContent>
                          </wps:txbx>
                          <wps:bodyPr rot="0" vert="horz" wrap="square" lIns="0" tIns="0" rIns="0" bIns="0" anchor="t" anchorCtr="0" upright="1">
                            <a:noAutofit/>
                          </wps:bodyPr>
                        </wps:wsp>
                        <wps:wsp>
                          <wps:cNvPr id="321" name="Rectangle 1167"/>
                          <wps:cNvSpPr>
                            <a:spLocks noChangeArrowheads="1"/>
                          </wps:cNvSpPr>
                          <wps:spPr bwMode="auto">
                            <a:xfrm>
                              <a:off x="1125" y="15493"/>
                              <a:ext cx="10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7E69CE9" w14:textId="77777777" w:rsidR="00761E31" w:rsidRPr="00290240" w:rsidRDefault="00761E31" w:rsidP="003C0F7F">
                                <w:pPr>
                                  <w:pStyle w:val="aa"/>
                                  <w:jc w:val="left"/>
                                  <w:rPr>
                                    <w:rFonts w:ascii="Times New Roman" w:hAnsi="Times New Roman"/>
                                    <w:sz w:val="18"/>
                                  </w:rPr>
                                </w:pPr>
                                <w:r w:rsidRPr="00290240">
                                  <w:rPr>
                                    <w:rFonts w:ascii="Times New Roman" w:hAnsi="Times New Roman"/>
                                    <w:sz w:val="18"/>
                                    <w:lang w:val="uk-UA"/>
                                  </w:rPr>
                                  <w:t>Керівник</w:t>
                                </w:r>
                              </w:p>
                            </w:txbxContent>
                          </wps:txbx>
                          <wps:bodyPr rot="0" vert="horz" wrap="square" lIns="0" tIns="0" rIns="0" bIns="0" anchor="t" anchorCtr="0" upright="1">
                            <a:noAutofit/>
                          </wps:bodyPr>
                        </wps:wsp>
                        <wps:wsp>
                          <wps:cNvPr id="322" name="Rectangle 1168"/>
                          <wps:cNvSpPr>
                            <a:spLocks noChangeArrowheads="1"/>
                          </wps:cNvSpPr>
                          <wps:spPr bwMode="auto">
                            <a:xfrm>
                              <a:off x="1125" y="15775"/>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376D06" w14:textId="77777777" w:rsidR="00761E31" w:rsidRDefault="00761E31" w:rsidP="003C0F7F">
                                <w:r>
                                  <w:rPr>
                                    <w:rFonts w:ascii="Times New Roman CYR" w:hAnsi="Times New Roman CYR" w:cs="Times New Roman CYR"/>
                                    <w:sz w:val="20"/>
                                    <w:szCs w:val="20"/>
                                    <w:lang w:val="uk-UA"/>
                                  </w:rPr>
                                  <w:t>Зав.комісії</w:t>
                                </w:r>
                              </w:p>
                            </w:txbxContent>
                          </wps:txbx>
                          <wps:bodyPr rot="0" vert="horz" wrap="square" lIns="0" tIns="0" rIns="0" bIns="0" anchor="t" anchorCtr="0" upright="1">
                            <a:noAutofit/>
                          </wps:bodyPr>
                        </wps:wsp>
                        <wps:wsp>
                          <wps:cNvPr id="323" name="Rectangle 1169"/>
                          <wps:cNvSpPr>
                            <a:spLocks noChangeArrowheads="1"/>
                          </wps:cNvSpPr>
                          <wps:spPr bwMode="auto">
                            <a:xfrm>
                              <a:off x="1125" y="16057"/>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9E0595" w14:textId="77777777" w:rsidR="00761E31" w:rsidRDefault="00761E31" w:rsidP="003C0F7F">
                                <w:pPr>
                                  <w:pStyle w:val="aa"/>
                                </w:pPr>
                              </w:p>
                            </w:txbxContent>
                          </wps:txbx>
                          <wps:bodyPr rot="0" vert="horz" wrap="square" lIns="0" tIns="0" rIns="0" bIns="0" anchor="t" anchorCtr="0" upright="1">
                            <a:noAutofit/>
                          </wps:bodyPr>
                        </wps:wsp>
                        <wps:wsp>
                          <wps:cNvPr id="324" name="Rectangle 1170" descr="Подпись: Бугрякова М.С.&#10; &#10;"/>
                          <wps:cNvSpPr>
                            <a:spLocks noChangeArrowheads="1"/>
                          </wps:cNvSpPr>
                          <wps:spPr bwMode="auto">
                            <a:xfrm>
                              <a:off x="2131" y="14928"/>
                              <a:ext cx="123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C6121E" w14:textId="77777777" w:rsidR="00761E31" w:rsidRPr="00B171D5" w:rsidRDefault="00761E31" w:rsidP="003C0F7F">
                                <w:pPr>
                                  <w:rPr>
                                    <w:spacing w:val="-20"/>
                                    <w:sz w:val="18"/>
                                    <w:lang w:val="uk-UA"/>
                                  </w:rPr>
                                </w:pPr>
                                <w:r w:rsidRPr="00B171D5">
                                  <w:rPr>
                                    <w:spacing w:val="-20"/>
                                    <w:sz w:val="18"/>
                                  </w:rPr>
                                  <w:t xml:space="preserve"> </w:t>
                                </w:r>
                                <w:r w:rsidRPr="00B171D5">
                                  <w:rPr>
                                    <w:spacing w:val="-20"/>
                                    <w:sz w:val="18"/>
                                    <w:lang w:val="uk-UA"/>
                                  </w:rPr>
                                  <w:t>Панасенко Ю. Ю.</w:t>
                                </w:r>
                              </w:p>
                            </w:txbxContent>
                          </wps:txbx>
                          <wps:bodyPr rot="0" vert="horz" wrap="square" lIns="0" tIns="0" rIns="0" bIns="0" anchor="t" anchorCtr="0" upright="1">
                            <a:noAutofit/>
                          </wps:bodyPr>
                        </wps:wsp>
                        <wps:wsp>
                          <wps:cNvPr id="325" name="Rectangle 1171"/>
                          <wps:cNvSpPr>
                            <a:spLocks noChangeArrowheads="1"/>
                          </wps:cNvSpPr>
                          <wps:spPr bwMode="auto">
                            <a:xfrm>
                              <a:off x="3362" y="14928"/>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45DEFC" w14:textId="77777777" w:rsidR="00761E31" w:rsidRDefault="00761E31" w:rsidP="003C0F7F"/>
                            </w:txbxContent>
                          </wps:txbx>
                          <wps:bodyPr rot="0" vert="horz" wrap="square" lIns="0" tIns="0" rIns="0" bIns="0" anchor="t" anchorCtr="0" upright="1">
                            <a:noAutofit/>
                          </wps:bodyPr>
                        </wps:wsp>
                        <wps:wsp>
                          <wps:cNvPr id="326" name="Rectangle 1172"/>
                          <wps:cNvSpPr>
                            <a:spLocks noChangeArrowheads="1"/>
                          </wps:cNvSpPr>
                          <wps:spPr bwMode="auto">
                            <a:xfrm>
                              <a:off x="2131" y="15210"/>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13C048" w14:textId="77777777" w:rsidR="00761E31" w:rsidRDefault="00761E31" w:rsidP="003C0F7F">
                                <w:pPr>
                                  <w:rPr>
                                    <w:spacing w:val="-20"/>
                                    <w:lang w:val="en-US"/>
                                  </w:rPr>
                                </w:pPr>
                                <w:r>
                                  <w:rPr>
                                    <w:rFonts w:ascii="Arial" w:hAnsi="Arial"/>
                                  </w:rPr>
                                  <w:t xml:space="preserve"> </w:t>
                                </w:r>
                              </w:p>
                            </w:txbxContent>
                          </wps:txbx>
                          <wps:bodyPr rot="0" vert="horz" wrap="square" lIns="0" tIns="0" rIns="0" bIns="0" anchor="t" anchorCtr="0" upright="1">
                            <a:noAutofit/>
                          </wps:bodyPr>
                        </wps:wsp>
                        <wps:wsp>
                          <wps:cNvPr id="327" name="Rectangle 1173"/>
                          <wps:cNvSpPr>
                            <a:spLocks noChangeArrowheads="1"/>
                          </wps:cNvSpPr>
                          <wps:spPr bwMode="auto">
                            <a:xfrm>
                              <a:off x="3362" y="1521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7045B73" w14:textId="77777777" w:rsidR="00761E31" w:rsidRDefault="00761E31" w:rsidP="003C0F7F"/>
                            </w:txbxContent>
                          </wps:txbx>
                          <wps:bodyPr rot="0" vert="horz" wrap="square" lIns="0" tIns="0" rIns="0" bIns="0" anchor="t" anchorCtr="0" upright="1">
                            <a:noAutofit/>
                          </wps:bodyPr>
                        </wps:wsp>
                        <wps:wsp>
                          <wps:cNvPr id="328" name="Rectangle 1174"/>
                          <wps:cNvSpPr>
                            <a:spLocks noChangeArrowheads="1"/>
                          </wps:cNvSpPr>
                          <wps:spPr bwMode="auto">
                            <a:xfrm>
                              <a:off x="2132" y="15496"/>
                              <a:ext cx="124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B1B94C" w14:textId="1F48241F" w:rsidR="00761E31" w:rsidRPr="00290240" w:rsidRDefault="00761E31" w:rsidP="00A02A6E">
                                <w:pPr>
                                  <w:spacing w:after="0"/>
                                  <w:rPr>
                                    <w:rFonts w:cs="Times New Roman"/>
                                    <w:sz w:val="18"/>
                                    <w:szCs w:val="18"/>
                                  </w:rPr>
                                </w:pPr>
                              </w:p>
                            </w:txbxContent>
                          </wps:txbx>
                          <wps:bodyPr rot="0" vert="horz" wrap="square" lIns="0" tIns="0" rIns="0" bIns="0" anchor="ctr" anchorCtr="0" upright="1">
                            <a:noAutofit/>
                          </wps:bodyPr>
                        </wps:wsp>
                        <wps:wsp>
                          <wps:cNvPr id="329" name="Rectangle 1175"/>
                          <wps:cNvSpPr>
                            <a:spLocks noChangeArrowheads="1"/>
                          </wps:cNvSpPr>
                          <wps:spPr bwMode="auto">
                            <a:xfrm>
                              <a:off x="3362" y="15493"/>
                              <a:ext cx="838"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2E4495" w14:textId="77777777" w:rsidR="00761E31" w:rsidRDefault="00761E31" w:rsidP="003C0F7F"/>
                            </w:txbxContent>
                          </wps:txbx>
                          <wps:bodyPr rot="0" vert="horz" wrap="square" lIns="0" tIns="0" rIns="0" bIns="0" anchor="t" anchorCtr="0" upright="1">
                            <a:noAutofit/>
                          </wps:bodyPr>
                        </wps:wsp>
                        <wps:wsp>
                          <wps:cNvPr id="330" name="Rectangle 1176"/>
                          <wps:cNvSpPr>
                            <a:spLocks noChangeArrowheads="1"/>
                          </wps:cNvSpPr>
                          <wps:spPr bwMode="auto">
                            <a:xfrm>
                              <a:off x="4200" y="15493"/>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EEF915" w14:textId="77777777" w:rsidR="00761E31" w:rsidRDefault="00761E31" w:rsidP="003C0F7F"/>
                            </w:txbxContent>
                          </wps:txbx>
                          <wps:bodyPr rot="0" vert="horz" wrap="square" lIns="0" tIns="0" rIns="0" bIns="0" anchor="t" anchorCtr="0" upright="1">
                            <a:noAutofit/>
                          </wps:bodyPr>
                        </wps:wsp>
                        <wps:wsp>
                          <wps:cNvPr id="331" name="Rectangle 1177"/>
                          <wps:cNvSpPr>
                            <a:spLocks noChangeArrowheads="1"/>
                          </wps:cNvSpPr>
                          <wps:spPr bwMode="auto">
                            <a:xfrm>
                              <a:off x="2131" y="15775"/>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59271E" w14:textId="2D9E6A0B" w:rsidR="00761E31" w:rsidRDefault="00761E31" w:rsidP="003C0F7F"/>
                            </w:txbxContent>
                          </wps:txbx>
                          <wps:bodyPr rot="0" vert="horz" wrap="square" lIns="0" tIns="0" rIns="0" bIns="0" anchor="t" anchorCtr="0" upright="1">
                            <a:noAutofit/>
                          </wps:bodyPr>
                        </wps:wsp>
                        <wps:wsp>
                          <wps:cNvPr id="332" name="Rectangle 1178"/>
                          <wps:cNvSpPr>
                            <a:spLocks noChangeArrowheads="1"/>
                          </wps:cNvSpPr>
                          <wps:spPr bwMode="auto">
                            <a:xfrm>
                              <a:off x="3362" y="15775"/>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E24FAE" w14:textId="77777777" w:rsidR="00761E31" w:rsidRDefault="00761E31" w:rsidP="003C0F7F"/>
                            </w:txbxContent>
                          </wps:txbx>
                          <wps:bodyPr rot="0" vert="horz" wrap="square" lIns="0" tIns="0" rIns="0" bIns="0" anchor="t" anchorCtr="0" upright="1">
                            <a:noAutofit/>
                          </wps:bodyPr>
                        </wps:wsp>
                        <wps:wsp>
                          <wps:cNvPr id="333" name="Rectangle 1179"/>
                          <wps:cNvSpPr>
                            <a:spLocks noChangeArrowheads="1"/>
                          </wps:cNvSpPr>
                          <wps:spPr bwMode="auto">
                            <a:xfrm>
                              <a:off x="4200" y="15775"/>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77BD3EA" w14:textId="77777777" w:rsidR="00761E31" w:rsidRDefault="00761E31" w:rsidP="003C0F7F"/>
                            </w:txbxContent>
                          </wps:txbx>
                          <wps:bodyPr rot="0" vert="horz" wrap="square" lIns="0" tIns="0" rIns="0" bIns="0" anchor="t" anchorCtr="0" upright="1">
                            <a:noAutofit/>
                          </wps:bodyPr>
                        </wps:wsp>
                        <wps:wsp>
                          <wps:cNvPr id="334" name="Rectangle 1180"/>
                          <wps:cNvSpPr>
                            <a:spLocks noChangeArrowheads="1"/>
                          </wps:cNvSpPr>
                          <wps:spPr bwMode="auto">
                            <a:xfrm>
                              <a:off x="2131" y="16057"/>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90AEAE" w14:textId="77777777" w:rsidR="00761E31" w:rsidRPr="00A02A6E" w:rsidRDefault="00761E31" w:rsidP="00A02A6E">
                                <w:pPr>
                                  <w:spacing w:after="0"/>
                                  <w:rPr>
                                    <w:rFonts w:cs="Times New Roman"/>
                                    <w:sz w:val="18"/>
                                    <w:szCs w:val="18"/>
                                  </w:rPr>
                                </w:pPr>
                              </w:p>
                            </w:txbxContent>
                          </wps:txbx>
                          <wps:bodyPr rot="0" vert="horz" wrap="square" lIns="0" tIns="0" rIns="0" bIns="0" anchor="t" anchorCtr="0" upright="1">
                            <a:noAutofit/>
                          </wps:bodyPr>
                        </wps:wsp>
                        <wps:wsp>
                          <wps:cNvPr id="335" name="Rectangle 1181"/>
                          <wps:cNvSpPr>
                            <a:spLocks noChangeArrowheads="1"/>
                          </wps:cNvSpPr>
                          <wps:spPr bwMode="auto">
                            <a:xfrm>
                              <a:off x="3362" y="16057"/>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45DB9A4" w14:textId="77777777" w:rsidR="00761E31" w:rsidRDefault="00761E31" w:rsidP="003C0F7F"/>
                            </w:txbxContent>
                          </wps:txbx>
                          <wps:bodyPr rot="0" vert="horz" wrap="square" lIns="0" tIns="0" rIns="0" bIns="0" anchor="t" anchorCtr="0" upright="1">
                            <a:noAutofit/>
                          </wps:bodyPr>
                        </wps:wsp>
                        <wps:wsp>
                          <wps:cNvPr id="336" name="Rectangle 1182"/>
                          <wps:cNvSpPr>
                            <a:spLocks noChangeArrowheads="1"/>
                          </wps:cNvSpPr>
                          <wps:spPr bwMode="auto">
                            <a:xfrm>
                              <a:off x="4200" y="16057"/>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C6D7C6" w14:textId="77777777" w:rsidR="00761E31" w:rsidRDefault="00761E31" w:rsidP="003C0F7F"/>
                            </w:txbxContent>
                          </wps:txbx>
                          <wps:bodyPr rot="0" vert="horz" wrap="square" lIns="0" tIns="0" rIns="0" bIns="0" anchor="t" anchorCtr="0" upright="1">
                            <a:noAutofit/>
                          </wps:bodyPr>
                        </wps:wsp>
                        <wps:wsp>
                          <wps:cNvPr id="337" name="Rectangle 1183"/>
                          <wps:cNvSpPr>
                            <a:spLocks noChangeArrowheads="1"/>
                          </wps:cNvSpPr>
                          <wps:spPr bwMode="auto">
                            <a:xfrm>
                              <a:off x="2131" y="14363"/>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142A9F" w14:textId="77777777" w:rsidR="00761E31" w:rsidRDefault="00761E31" w:rsidP="003C0F7F"/>
                            </w:txbxContent>
                          </wps:txbx>
                          <wps:bodyPr rot="0" vert="horz" wrap="square" lIns="0" tIns="0" rIns="0" bIns="0" anchor="t" anchorCtr="0" upright="1">
                            <a:noAutofit/>
                          </wps:bodyPr>
                        </wps:wsp>
                        <wps:wsp>
                          <wps:cNvPr id="338" name="Rectangle 1184"/>
                          <wps:cNvSpPr>
                            <a:spLocks noChangeArrowheads="1"/>
                          </wps:cNvSpPr>
                          <wps:spPr bwMode="auto">
                            <a:xfrm>
                              <a:off x="3362" y="14363"/>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915D66" w14:textId="77777777" w:rsidR="00761E31" w:rsidRDefault="00761E31" w:rsidP="003C0F7F"/>
                            </w:txbxContent>
                          </wps:txbx>
                          <wps:bodyPr rot="0" vert="horz" wrap="square" lIns="0" tIns="0" rIns="0" bIns="0" anchor="t" anchorCtr="0" upright="1">
                            <a:noAutofit/>
                          </wps:bodyPr>
                        </wps:wsp>
                        <wps:wsp>
                          <wps:cNvPr id="339" name="Rectangle 1185"/>
                          <wps:cNvSpPr>
                            <a:spLocks noChangeArrowheads="1"/>
                          </wps:cNvSpPr>
                          <wps:spPr bwMode="auto">
                            <a:xfrm>
                              <a:off x="2131" y="14080"/>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CA81FB" w14:textId="77777777" w:rsidR="00761E31" w:rsidRDefault="00761E31" w:rsidP="003C0F7F"/>
                            </w:txbxContent>
                          </wps:txbx>
                          <wps:bodyPr rot="0" vert="horz" wrap="square" lIns="0" tIns="0" rIns="0" bIns="0" anchor="t" anchorCtr="0" upright="1">
                            <a:noAutofit/>
                          </wps:bodyPr>
                        </wps:wsp>
                        <wps:wsp>
                          <wps:cNvPr id="340" name="Rectangle 1186"/>
                          <wps:cNvSpPr>
                            <a:spLocks noChangeArrowheads="1"/>
                          </wps:cNvSpPr>
                          <wps:spPr bwMode="auto">
                            <a:xfrm>
                              <a:off x="3362" y="1408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16833E" w14:textId="77777777" w:rsidR="00761E31" w:rsidRDefault="00761E31" w:rsidP="003C0F7F"/>
                            </w:txbxContent>
                          </wps:txbx>
                          <wps:bodyPr rot="0" vert="horz" wrap="square" lIns="0" tIns="0" rIns="0" bIns="0" anchor="t" anchorCtr="0" upright="1">
                            <a:noAutofit/>
                          </wps:bodyPr>
                        </wps:wsp>
                        <wps:wsp>
                          <wps:cNvPr id="341" name="Rectangle 1187"/>
                          <wps:cNvSpPr>
                            <a:spLocks noChangeArrowheads="1"/>
                          </wps:cNvSpPr>
                          <wps:spPr bwMode="auto">
                            <a:xfrm>
                              <a:off x="1125" y="14363"/>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C59FCA" w14:textId="77777777" w:rsidR="00761E31" w:rsidRDefault="00761E31" w:rsidP="003C0F7F"/>
                            </w:txbxContent>
                          </wps:txbx>
                          <wps:bodyPr rot="0" vert="horz" wrap="square" lIns="0" tIns="0" rIns="0" bIns="0" anchor="t" anchorCtr="0" upright="1">
                            <a:noAutofit/>
                          </wps:bodyPr>
                        </wps:wsp>
                        <wps:wsp>
                          <wps:cNvPr id="342" name="Rectangle 1188"/>
                          <wps:cNvSpPr>
                            <a:spLocks noChangeArrowheads="1"/>
                          </wps:cNvSpPr>
                          <wps:spPr bwMode="auto">
                            <a:xfrm>
                              <a:off x="1517" y="14363"/>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A6E234" w14:textId="77777777" w:rsidR="00761E31" w:rsidRDefault="00761E31" w:rsidP="003C0F7F"/>
                            </w:txbxContent>
                          </wps:txbx>
                          <wps:bodyPr rot="0" vert="horz" wrap="square" lIns="0" tIns="0" rIns="0" bIns="0" anchor="t" anchorCtr="0" upright="1">
                            <a:noAutofit/>
                          </wps:bodyPr>
                        </wps:wsp>
                        <wps:wsp>
                          <wps:cNvPr id="343" name="Rectangle 1189"/>
                          <wps:cNvSpPr>
                            <a:spLocks noChangeArrowheads="1"/>
                          </wps:cNvSpPr>
                          <wps:spPr bwMode="auto">
                            <a:xfrm>
                              <a:off x="1125" y="14080"/>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350E59" w14:textId="77777777" w:rsidR="00761E31" w:rsidRDefault="00761E31" w:rsidP="003C0F7F"/>
                            </w:txbxContent>
                          </wps:txbx>
                          <wps:bodyPr rot="0" vert="horz" wrap="square" lIns="0" tIns="0" rIns="0" bIns="0" anchor="t" anchorCtr="0" upright="1">
                            <a:noAutofit/>
                          </wps:bodyPr>
                        </wps:wsp>
                        <wps:wsp>
                          <wps:cNvPr id="344" name="Rectangle 1190"/>
                          <wps:cNvSpPr>
                            <a:spLocks noChangeArrowheads="1"/>
                          </wps:cNvSpPr>
                          <wps:spPr bwMode="auto">
                            <a:xfrm>
                              <a:off x="1517" y="14080"/>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DC1052E" w14:textId="77777777" w:rsidR="00761E31" w:rsidRDefault="00761E31" w:rsidP="003C0F7F"/>
                            </w:txbxContent>
                          </wps:txbx>
                          <wps:bodyPr rot="0" vert="horz" wrap="square" lIns="0" tIns="0" rIns="0" bIns="0" anchor="t" anchorCtr="0" upright="1">
                            <a:noAutofit/>
                          </wps:bodyPr>
                        </wps:wsp>
                        <wps:wsp>
                          <wps:cNvPr id="345" name="Rectangle 1191"/>
                          <wps:cNvSpPr>
                            <a:spLocks noChangeArrowheads="1"/>
                          </wps:cNvSpPr>
                          <wps:spPr bwMode="auto">
                            <a:xfrm>
                              <a:off x="10629" y="15210"/>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9ACA17" w14:textId="77777777" w:rsidR="00761E31" w:rsidRDefault="00761E31" w:rsidP="003C0F7F">
                                <w:pPr>
                                  <w:jc w:val="center"/>
                                </w:pPr>
                                <w:fldSimple w:instr=" SECTIONPAGES  \* Arabic  \* MERGEFORMAT ">
                                  <w:r w:rsidR="008E1304" w:rsidRPr="008E1304">
                                    <w:rPr>
                                      <w:rStyle w:val="ab"/>
                                      <w:noProof/>
                                    </w:rPr>
                                    <w:t>13</w:t>
                                  </w:r>
                                </w:fldSimple>
                              </w:p>
                            </w:txbxContent>
                          </wps:txbx>
                          <wps:bodyPr rot="0" vert="horz" wrap="square" lIns="0" tIns="0" rIns="0" bIns="0" anchor="t" anchorCtr="0" upright="1">
                            <a:noAutofit/>
                          </wps:bodyPr>
                        </wps:wsp>
                        <wps:wsp>
                          <wps:cNvPr id="346" name="Rectangle 1192"/>
                          <wps:cNvSpPr>
                            <a:spLocks noChangeArrowheads="1"/>
                          </wps:cNvSpPr>
                          <wps:spPr bwMode="auto">
                            <a:xfrm>
                              <a:off x="9511" y="15210"/>
                              <a:ext cx="2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46391C" w14:textId="77777777" w:rsidR="00761E31" w:rsidRDefault="00761E31" w:rsidP="003C0F7F">
                                <w:pPr>
                                  <w:jc w:val="center"/>
                                </w:pPr>
                              </w:p>
                            </w:txbxContent>
                          </wps:txbx>
                          <wps:bodyPr rot="0" vert="horz" wrap="square" lIns="0" tIns="0" rIns="0" bIns="0" anchor="t" anchorCtr="0" upright="1">
                            <a:noAutofit/>
                          </wps:bodyPr>
                        </wps:wsp>
                        <wps:wsp>
                          <wps:cNvPr id="347" name="Rectangle 1193"/>
                          <wps:cNvSpPr>
                            <a:spLocks noChangeArrowheads="1"/>
                          </wps:cNvSpPr>
                          <wps:spPr bwMode="auto">
                            <a:xfrm>
                              <a:off x="8952" y="15210"/>
                              <a:ext cx="27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76045D" w14:textId="77777777" w:rsidR="00761E31" w:rsidRDefault="00761E31" w:rsidP="003C0F7F">
                                <w:pPr>
                                  <w:jc w:val="center"/>
                                </w:pPr>
                              </w:p>
                            </w:txbxContent>
                          </wps:txbx>
                          <wps:bodyPr rot="0" vert="horz" wrap="square" lIns="0" tIns="0" rIns="0" bIns="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2CA34620" id="Group 1123" o:spid="_x0000_s1521" style="position:absolute;margin-left:-28.95pt;margin-top:-20.85pt;width:524.75pt;height:812.2pt;z-index:251664896" coordorigin="1125,238" coordsize="10305,16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">
              <v:rect id="Rectangle 1124" o:spid="_x0000_s1522" style="position:absolute;left:1517;top:14645;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ViQcQA&#10;AADcAAAADwAAAGRycy9kb3ducmV2LnhtbERPXWvCMBR9H+w/hCvsZWiqoNNqlOEYE2WCVXy+NNem&#10;2tzUJtPu35uHwR4P53u2aG0lbtT40rGCfi8BQZw7XXKh4LD/7I5B+ICssXJMCn7Jw2L+/DTDVLs7&#10;7+iWhULEEPYpKjAh1KmUPjdk0fdcTRy5k2sshgibQuoG7zHcVnKQJCNpseTYYLCmpaH8kv1YBcfs&#10;Mim+vzbDyXr48bpZXc+mvz0r9dJp36cgArXhX/znXmkFg7e4Np6JR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FYkHEAAAA3AAAAA8AAAAAAAAAAAAAAAAAmAIAAGRycy9k&#10;b3ducmV2LnhtbFBLBQYAAAAABAAEAPUAAACJAwAAAAA=&#10;" filled="f" stroked="f" strokeweight=".25pt">
                <v:textbox inset="0,0,0,0">
                  <w:txbxContent>
                    <w:p w14:paraId="37E850C3" w14:textId="77777777" w:rsidR="00761E31" w:rsidRDefault="00761E31" w:rsidP="003C0F7F">
                      <w:pPr>
                        <w:pStyle w:val="aa"/>
                        <w:rPr>
                          <w:rFonts w:ascii="Times New Roman" w:hAnsi="Times New Roman"/>
                          <w:lang w:val="uk-UA"/>
                        </w:rPr>
                      </w:pPr>
                      <w:r>
                        <w:rPr>
                          <w:rFonts w:ascii="Times New Roman" w:hAnsi="Times New Roman"/>
                          <w:lang w:val="uk-UA"/>
                        </w:rPr>
                        <w:t>Арк.</w:t>
                      </w:r>
                    </w:p>
                  </w:txbxContent>
                </v:textbox>
              </v:rect>
              <v:rect id="Rectangle 1125" o:spid="_x0000_s1523" style="position:absolute;left:2131;top:14645;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nH2scA&#10;AADcAAAADwAAAGRycy9kb3ducmV2LnhtbESPQWvCQBSE74X+h+UVepG6UVCb6CqlpSiVCk3F8yP7&#10;zEazb9Psqum/7wpCj8PMfMPMFp2txZlaXzlWMOgnIIgLpysuFWy/35+eQfiArLF2TAp+ycNifn83&#10;w0y7C3/ROQ+liBD2GSowITSZlL4wZNH3XUMcvb1rLYYo21LqFi8Rbms5TJKxtFhxXDDY0Kuh4pif&#10;rIJdfkzLz+V6lH6M3nrr1c/BDDYHpR4fupcpiEBd+A/f2iutYDhJ4XomHgE5/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Jx9rHAAAA3AAAAA8AAAAAAAAAAAAAAAAAmAIAAGRy&#10;cy9kb3ducmV2LnhtbFBLBQYAAAAABAAEAPUAAACMAwAAAAA=&#10;" filled="f" stroked="f" strokeweight=".25pt">
                <v:textbox inset="0,0,0,0">
                  <w:txbxContent>
                    <w:p w14:paraId="506CE090" w14:textId="77777777" w:rsidR="00761E31" w:rsidRDefault="00761E31" w:rsidP="003C0F7F">
                      <w:pPr>
                        <w:pStyle w:val="aa"/>
                        <w:rPr>
                          <w:rFonts w:ascii="Times New Roman" w:hAnsi="Times New Roman"/>
                        </w:rPr>
                      </w:pPr>
                      <w:r>
                        <w:rPr>
                          <w:rFonts w:ascii="Times New Roman" w:hAnsi="Times New Roman"/>
                        </w:rPr>
                        <w:t>№ докум</w:t>
                      </w:r>
                    </w:p>
                  </w:txbxContent>
                </v:textbox>
              </v:rect>
              <v:rect id="Rectangle 1126" o:spid="_x0000_s1524" style="position:absolute;left:4200;top:14645;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YeYMMA&#10;AADcAAAADwAAAGRycy9kb3ducmV2LnhtbERPXWvCMBR9H/gfwh3sZcxUQdHOKKLIZKKwKnu+NHdN&#10;tbmpTab135sHwcfD+Z7MWluJCzW+dKyg101AEOdOl1woOOxXHyMQPiBrrByTght5mE07LxNMtbvy&#10;D12yUIgYwj5FBSaEOpXS54Ys+q6riSP35xqLIcKmkLrBawy3lewnyVBaLDk2GKxpYSg/Zf9WwW92&#10;Ghfbr81g/D1Yvm/W56Pp7Y5Kvb22808QgdrwFD/ca62gP4rz45l4BO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YeYMMAAADcAAAADwAAAAAAAAAAAAAAAACYAgAAZHJzL2Rv&#10;d25yZXYueG1sUEsFBgAAAAAEAAQA9QAAAIgDAAAAAA==&#10;" filled="f" stroked="f" strokeweight=".25pt">
                <v:textbox inset="0,0,0,0">
                  <w:txbxContent>
                    <w:p w14:paraId="3BFAC65D" w14:textId="77777777" w:rsidR="00761E31" w:rsidRDefault="00761E31" w:rsidP="003C0F7F">
                      <w:pPr>
                        <w:pStyle w:val="aa"/>
                        <w:rPr>
                          <w:rFonts w:ascii="Times New Roman" w:hAnsi="Times New Roman"/>
                        </w:rPr>
                      </w:pPr>
                      <w:r>
                        <w:rPr>
                          <w:rFonts w:ascii="Times New Roman" w:hAnsi="Times New Roman"/>
                        </w:rPr>
                        <w:t>Дата</w:t>
                      </w:r>
                    </w:p>
                  </w:txbxContent>
                </v:textbox>
              </v:rect>
              <v:rect id="Rectangle 1127" o:spid="_x0000_s1525" style="position:absolute;left:4200;top:14928;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q7+8cA&#10;AADcAAAADwAAAGRycy9kb3ducmV2LnhtbESPQWvCQBSE74X+h+UVeim6iaBodBVRSqXSQqN4fmSf&#10;2Wj2bcxuNf333YLQ4zAz3zCzRWdrcaXWV44VpP0EBHHhdMWlgv3utTcG4QOyxtoxKfghD4v548MM&#10;M+1u/EXXPJQiQthnqMCE0GRS+sKQRd93DXH0jq61GKJsS6lbvEW4reUgSUbSYsVxwWBDK0PFOf+2&#10;Cg75eVJ+vG2Hk/fh+mW7uZxM+nlS6vmpW05BBOrCf/je3mgFg3EKf2fiEZ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2qu/vHAAAA3AAAAA8AAAAAAAAAAAAAAAAAmAIAAGRy&#10;cy9kb3ducmV2LnhtbFBLBQYAAAAABAAEAPUAAACMAwAAAAA=&#10;" filled="f" stroked="f" strokeweight=".25pt">
                <v:textbox inset="0,0,0,0">
                  <w:txbxContent>
                    <w:p w14:paraId="62CC522D" w14:textId="77777777" w:rsidR="00761E31" w:rsidRDefault="00761E31" w:rsidP="003C0F7F"/>
                  </w:txbxContent>
                </v:textbox>
              </v:rect>
              <v:rect id="Rectangle 1128" o:spid="_x0000_s1526" style="position:absolute;left:4200;top:15210;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gljMcA&#10;AADcAAAADwAAAGRycy9kb3ducmV2LnhtbESPQWvCQBSE7wX/w/IEL6VuDFg0uoooUqlUMC09P7LP&#10;bDT7Nma3mv77bqHQ4zAz3zDzZWdrcaPWV44VjIYJCOLC6YpLBR/v26cJCB+QNdaOScE3eVgueg9z&#10;zLS785FueShFhLDPUIEJocmk9IUhi37oGuLonVxrMUTZllK3eI9wW8s0SZ6lxYrjgsGG1oaKS/5l&#10;FXzml2n59rIfT1/Hm8f97no2o8NZqUG/W81ABOrCf/ivvdMK0kkKv2fiEZ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14JYzHAAAA3AAAAA8AAAAAAAAAAAAAAAAAmAIAAGRy&#10;cy9kb3ducmV2LnhtbFBLBQYAAAAABAAEAPUAAACMAwAAAAA=&#10;" filled="f" stroked="f" strokeweight=".25pt">
                <v:textbox inset="0,0,0,0">
                  <w:txbxContent>
                    <w:p w14:paraId="75423FE1" w14:textId="77777777" w:rsidR="00761E31" w:rsidRDefault="00761E31" w:rsidP="003C0F7F"/>
                  </w:txbxContent>
                </v:textbox>
              </v:rect>
              <v:rect id="Rectangle 1129" o:spid="_x0000_s1527" style="position:absolute;left:4200;top:14363;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SAF8cA&#10;AADcAAAADwAAAGRycy9kb3ducmV2LnhtbESPQWsCMRSE74X+h/AKvRTNalF0NYpYilKx0FU8PzbP&#10;zermZbuJuv33plDocZiZb5jpvLWVuFLjS8cKet0EBHHudMmFgv3uvTMC4QOyxsoxKfghD/PZ48MU&#10;U+1u/EXXLBQiQtinqMCEUKdS+tyQRd91NXH0jq6xGKJsCqkbvEW4rWQ/SYbSYslxwWBNS0P5ObtY&#10;BYfsPC62q81g/DF4e9msv0+m93lS6vmpXUxABGrDf/ivvdYK+qNX+D0Tj4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0gBfHAAAA3AAAAA8AAAAAAAAAAAAAAAAAmAIAAGRy&#10;cy9kb3ducmV2LnhtbFBLBQYAAAAABAAEAPUAAACMAwAAAAA=&#10;" filled="f" stroked="f" strokeweight=".25pt">
                <v:textbox inset="0,0,0,0">
                  <w:txbxContent>
                    <w:p w14:paraId="63307470" w14:textId="77777777" w:rsidR="00761E31" w:rsidRDefault="00761E31" w:rsidP="003C0F7F"/>
                  </w:txbxContent>
                </v:textbox>
              </v:rect>
              <v:rect id="Rectangle 1130" o:spid="_x0000_s1528" style="position:absolute;left:4200;top:14080;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0YY8cA&#10;AADcAAAADwAAAGRycy9kb3ducmV2LnhtbESPQWsCMRSE74X+h/AKvRTNKlV0NYpYilKx0FU8PzbP&#10;zermZbuJuv33plDocZiZb5jpvLWVuFLjS8cKet0EBHHudMmFgv3uvTMC4QOyxsoxKfghD/PZ48MU&#10;U+1u/EXXLBQiQtinqMCEUKdS+tyQRd91NXH0jq6xGKJsCqkbvEW4rWQ/SYbSYslxwWBNS0P5ObtY&#10;BYfsPC62q81g/DF4e9msv0+m93lS6vmpXUxABGrDf/ivvdYK+qNX+D0Tj4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3dGGPHAAAA3AAAAA8AAAAAAAAAAAAAAAAAmAIAAGRy&#10;cy9kb3ducmV2LnhtbFBLBQYAAAAABAAEAPUAAACMAwAAAAA=&#10;" filled="f" stroked="f" strokeweight=".25pt">
                <v:textbox inset="0,0,0,0">
                  <w:txbxContent>
                    <w:p w14:paraId="0E049631" w14:textId="77777777" w:rsidR="00761E31" w:rsidRDefault="00761E31" w:rsidP="003C0F7F"/>
                  </w:txbxContent>
                </v:textbox>
              </v:rect>
              <v:group id="Group 1131" o:spid="_x0000_s1529" style="position:absolute;left:1125;top:238;width:10305;height:16088" coordorigin="1125,238" coordsize="10305,16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UVb4sYAAADcAAAADwAAAGRycy9kb3ducmV2LnhtbESPQWvCQBSE7wX/w/KE&#10;3uomlkiIriLSlh5CQSOIt0f2mQSzb0N2m8R/3y0Uehxm5htms5tMKwbqXWNZQbyIQBCXVjdcKTgX&#10;7y8pCOeRNbaWScGDHOy2s6cNZtqOfKTh5CsRIOwyVFB732VSurImg25hO+Lg3Wxv0AfZV1L3OAa4&#10;aeUyilbSYMNhocaODjWV99O3UfAx4rh/jd+G/H47PK5F8nXJY1LqeT7t1yA8Tf4//Nf+1AqWaQK/&#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RVvixgAAANwA&#10;AAAPAAAAAAAAAAAAAAAAAKoCAABkcnMvZG93bnJldi54bWxQSwUGAAAAAAQABAD6AAAAnQMAAAAA&#10;">
                <v:rect id="Rectangle 1132" o:spid="_x0000_s1530" style="position:absolute;left:9791;top:1521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Mjj8cA&#10;AADcAAAADwAAAGRycy9kb3ducmV2LnhtbESPQWvCQBSE70L/w/IEL1I3CopJXaUoRalYaFp6fmSf&#10;2Wj2bZrdavrv3YLQ4zAz3zCLVWdrcaHWV44VjEcJCOLC6YpLBZ8fL49zED4ga6wdk4Jf8rBaPvQW&#10;mGl35Xe65KEUEcI+QwUmhCaT0heGLPqRa4ijd3StxRBlW0rd4jXCbS0nSTKTFiuOCwYbWhsqzvmP&#10;VfCVn9PysN1P09fpZrjffZ/M+O2k1KDfPT+BCNSF//C9vdMKJvMZ/J2JR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DI4/HAAAA3AAAAA8AAAAAAAAAAAAAAAAAmAIAAGRy&#10;cy9kb3ducmV2LnhtbFBLBQYAAAAABAAEAPUAAACMAwAAAAA=&#10;" filled="f" stroked="f" strokeweight=".25pt">
                  <v:textbox inset="0,0,0,0">
                    <w:txbxContent>
                      <w:p w14:paraId="3AA98B56" w14:textId="77777777" w:rsidR="00761E31" w:rsidRPr="0062217E" w:rsidRDefault="00761E31" w:rsidP="0062217E">
                        <w:pPr>
                          <w:jc w:val="center"/>
                          <w:rPr>
                            <w:lang w:val="uk-UA"/>
                          </w:rPr>
                        </w:pPr>
                        <w:r>
                          <w:rPr>
                            <w:lang w:val="uk-UA"/>
                          </w:rPr>
                          <w:fldChar w:fldCharType="begin"/>
                        </w:r>
                        <w:r>
                          <w:rPr>
                            <w:lang w:val="uk-UA"/>
                          </w:rPr>
                          <w:instrText xml:space="preserve"> PAGE  \* Arabic  \* MERGEFORMAT </w:instrText>
                        </w:r>
                        <w:r>
                          <w:rPr>
                            <w:lang w:val="uk-UA"/>
                          </w:rPr>
                          <w:fldChar w:fldCharType="separate"/>
                        </w:r>
                        <w:r w:rsidR="008E1304">
                          <w:rPr>
                            <w:noProof/>
                            <w:lang w:val="uk-UA"/>
                          </w:rPr>
                          <w:t>31</w:t>
                        </w:r>
                        <w:r>
                          <w:rPr>
                            <w:lang w:val="uk-UA"/>
                          </w:rPr>
                          <w:fldChar w:fldCharType="end"/>
                        </w:r>
                      </w:p>
                    </w:txbxContent>
                  </v:textbox>
                </v:rect>
                <v:rect id="Rectangle 1133" o:spid="_x0000_s1531" style="position:absolute;left:9231;top:15210;width:28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GFMcA&#10;AADcAAAADwAAAGRycy9kb3ducmV2LnhtbESPQWsCMRSE7wX/Q3hCL0WzCra6GkUsRam00FU8PzbP&#10;zermZbuJuv33plDocZiZb5jZorWVuFLjS8cKBv0EBHHudMmFgv3urTcG4QOyxsoxKfghD4t552GG&#10;qXY3/qJrFgoRIexTVGBCqFMpfW7Iou+7mjh6R9dYDFE2hdQN3iLcVnKYJM/SYslxwWBNK0P5ObtY&#10;BYfsPCk+1tvR5H30+rTdfJ/M4POk1GO3XU5BBGrDf/ivvdEKhuMX+D0Tj4C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0PhhTHAAAA3AAAAA8AAAAAAAAAAAAAAAAAmAIAAGRy&#10;cy9kb3ducmV2LnhtbFBLBQYAAAAABAAEAPUAAACMAwAAAAA=&#10;" filled="f" stroked="f" strokeweight=".25pt">
                  <v:textbox inset="0,0,0,0">
                    <w:txbxContent>
                      <w:p w14:paraId="31DF09B6" w14:textId="77777777" w:rsidR="00761E31" w:rsidRDefault="00761E31" w:rsidP="003C0F7F">
                        <w:pPr>
                          <w:jc w:val="center"/>
                        </w:pPr>
                        <w:r>
                          <w:t>Н</w:t>
                        </w:r>
                      </w:p>
                    </w:txbxContent>
                  </v:textbox>
                </v:rect>
                <v:group id="Group 1134" o:spid="_x0000_s1532" style="position:absolute;left:1125;top:238;width:10305;height:16088" coordorigin="1125,238" coordsize="10343,1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group id="Group 1135" o:spid="_x0000_s1533" style="position:absolute;left:1125;top:238;width:10343;height:16103" coordorigin="1134,340" coordsize="10433,1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AhR58UAAADcAAAADwAAAGRycy9kb3ducmV2LnhtbESPQYvCMBSE78L+h/CE&#10;vWlaF8WtRhFZlz2IoC6It0fzbIvNS2liW/+9EQSPw8x8w8yXnSlFQ7UrLCuIhxEI4tTqgjMF/8fN&#10;YArCeWSNpWVScCcHy8VHb46Jti3vqTn4TAQIuwQV5N5XiZQuzcmgG9qKOHgXWxv0QdaZ1DW2AW5K&#10;OYqiiTRYcFjIsaJ1Tun1cDMKfltsV1/xT7O9Xtb383G8O21jUuqz361mIDx1/h1+tf+0gtH0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wIUefFAAAA3AAA&#10;AA8AAAAAAAAAAAAAAAAAqgIAAGRycy9kb3ducmV2LnhtbFBLBQYAAAAABAAEAPoAAACcAwAAAAA=&#10;">
                    <v:rect id="Rectangle 1136" o:spid="_x0000_s1534" style="position:absolute;left:1134;top:340;width:10433;height:16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97sEA&#10;AADcAAAADwAAAGRycy9kb3ducmV2LnhtbERPzYrCMBC+L/gOYYS9rakelm01LVUQPIlbfYChGdti&#10;M6lNbOs+/eYgePz4/jfZZFoxUO8aywqWiwgEcWl1w5WCy3n/9QPCeWSNrWVS8CQHWTr72GCi7ci/&#10;NBS+EiGEXYIKau+7REpX1mTQLWxHHLir7Q36APtK6h7HEG5auYqib2mw4dBQY0e7mspb8TAKbn4a&#10;jnlV/O3jyzYuT9t8fNxzpT7nU74G4Wnyb/HLfdAKVnGYH86EIyDT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mPe7BAAAA3AAAAA8AAAAAAAAAAAAAAAAAmAIAAGRycy9kb3du&#10;cmV2LnhtbFBLBQYAAAAABAAEAPUAAACGAwAAAAA=&#10;" filled="f" strokeweight="2pt"/>
                    <v:line id="Line 1137" o:spid="_x0000_s1535" style="position:absolute;visibility:visible;mso-wrap-style:square" from="1134,14182" to="11567,14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nZiMUAAADcAAAADwAAAGRycy9kb3ducmV2LnhtbESP3UoDMRSE7wXfIRyhdzbbVmS7bVpK&#10;VdTelP48wGFzuoluTpYkbte3N4Lg5TAz3zDL9eBa0VOI1rOCybgAQVx7bblRcD693JcgYkLW2Hom&#10;Bd8UYb26vVlipf2VD9QfUyMyhGOFCkxKXSVlrA05jGPfEWfv4oPDlGVopA54zXDXymlRPEqHlvOC&#10;wY62hurP45dT0JT2fdg/zIqd2Zavz6H/2NT2SanR3bBZgEg0pP/wX/tNK5jOJ/B7Jh8Bu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9nZiMUAAADcAAAADwAAAAAAAAAA&#10;AAAAAAChAgAAZHJzL2Rvd25yZXYueG1sUEsFBgAAAAAEAAQA+QAAAJMDAAAAAA==&#10;" strokeweight="2pt">
                      <v:stroke startarrowwidth="narrow" startarrowlength="short" endarrowwidth="narrow" endarrowlength="short"/>
                    </v:line>
                    <v:line id="Line 1138" o:spid="_x0000_s1536" style="position:absolute;visibility:visible;mso-wrap-style:square" from="1134,15030" to="11567,15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wtH/8UAAADcAAAADwAAAGRycy9kb3ducmV2LnhtbESP0UoDMRRE34X+Q7iFvtmsW5F1bVpK&#10;tah9Ka1+wGVz3UQ3N0uSbte/N4Lg4zAzZ5jlenSdGChE61nBzbwAQdx4bblV8P62u65AxISssfNM&#10;Cr4pwno1uVpirf2FjzScUisyhGONCkxKfS1lbAw5jHPfE2fvwweHKcvQSh3wkuGuk2VR3EmHlvOC&#10;wZ62hpqv09kpaCv7Oh5uF8XebKvnpzB8bhr7qNRsOm4eQCQa03/4r/2iFZT3JfyeyUdAr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wtH/8UAAADcAAAADwAAAAAAAAAA&#10;AAAAAAChAgAAZHJzL2Rvd25yZXYueG1sUEsFBgAAAAAEAAQA+QAAAJMDAAAAAA==&#10;" strokeweight="2pt">
                      <v:stroke startarrowwidth="narrow" startarrowlength="short" endarrowwidth="narrow" endarrowlength="short"/>
                    </v:line>
                    <v:line id="Line 1139" o:spid="_x0000_s1537" style="position:absolute;visibility:visible;mso-wrap-style:square" from="2149,14182" to="2150,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fiZMUAAADcAAAADwAAAGRycy9kb3ducmV2LnhtbESP3UoDMRSE7wXfIRzBO5u1Fdlum5ZS&#10;LWpvSn8e4LA53UQ3J0uSbte3N4Lg5TAz3zDz5eBa0VOI1rOCx1EBgrj22nKj4HTcPJQgYkLW2Hom&#10;Bd8UYbm4vZljpf2V99QfUiMyhGOFCkxKXSVlrA05jCPfEWfv7IPDlGVopA54zXDXynFRPEuHlvOC&#10;wY7Whuqvw8UpaEr7MeyeJsXWrMu319B/rmr7otT93bCagUg0pP/wX/tdKxhPJ/B7Jh8Bu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EfiZMUAAADcAAAADwAAAAAAAAAA&#10;AAAAAAChAgAAZHJzL2Rvd25yZXYueG1sUEsFBgAAAAAEAAQA+QAAAJMDAAAAAA==&#10;" strokeweight="2pt">
                      <v:stroke startarrowwidth="narrow" startarrowlength="short" endarrowwidth="narrow" endarrowlength="short"/>
                    </v:line>
                    <v:line id="Line 1140" o:spid="_x0000_s1538" style="position:absolute;visibility:visible;mso-wrap-style:square" from="4800,14182" to="4801,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56EMUAAADcAAAADwAAAGRycy9kb3ducmV2LnhtbESP3UoDMRSE7wXfIRyhdzZrLbLdNi2l&#10;WqreSH8e4LA53UQ3J0uSbte3N4Lg5TAz3zCL1eBa0VOI1rOCh3EBgrj22nKj4HTc3pcgYkLW2Hom&#10;Bd8UYbW8vVlgpf2V99QfUiMyhGOFCkxKXSVlrA05jGPfEWfv7IPDlGVopA54zXDXyklRPEmHlvOC&#10;wY42huqvw8UpaEr7NnxMH4t3syl3L6H/XNf2WanR3bCeg0g0pP/wX/tVK5jMpvB7Jh8B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656EMUAAADcAAAADwAAAAAAAAAA&#10;AAAAAAChAgAAZHJzL2Rvd25yZXYueG1sUEsFBgAAAAAEAAQA+QAAAJMDAAAAAA==&#10;" strokeweight="2pt">
                      <v:stroke startarrowwidth="narrow" startarrowlength="short" endarrowwidth="narrow" endarrowlength="short"/>
                    </v:line>
                    <v:line id="Line 1141" o:spid="_x0000_s1539" style="position:absolute;visibility:visible;mso-wrap-style:square" from="4236,14182" to="4237,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Lfi8UAAADcAAAADwAAAGRycy9kb3ducmV2LnhtbESP0U4CMRRE3038h+aa8AZdQc2yUghB&#10;DOqLEfmAm+11W93ebtqyLH9vTUh8nMzMmcxiNbhW9BSi9azgdlKAIK69ttwoOHw+j0sQMSFrbD2T&#10;gjNFWC2vrxZYaX/iD+r3qREZwrFCBSalrpIy1oYcxonviLP35YPDlGVopA54ynDXymlRPEiHlvOC&#10;wY42huqf/dEpaEr7OrzfzYo3syl329B/r2v7pNToZlg/gkg0pP/wpf2iFUzn9/B3Jh8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Lfi8UAAADcAAAADwAAAAAAAAAA&#10;AAAAAAChAgAAZHJzL2Rvd25yZXYueG1sUEsFBgAAAAAEAAQA+QAAAJMDAAAAAA==&#10;" strokeweight="2pt">
                      <v:stroke startarrowwidth="narrow" startarrowlength="short" endarrowwidth="narrow" endarrowlength="short"/>
                    </v:line>
                    <v:line id="Line 1142" o:spid="_x0000_s1540" style="position:absolute;visibility:visible;mso-wrap-style:square" from="3390,14182" to="3391,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BB/MUAAADcAAAADwAAAGRycy9kb3ducmV2LnhtbESP3UoDMRSE7wXfIRyhdzZrlbLdNi2l&#10;KlZvpD8PcNicbqKbkyVJt+vbN4Lg5TAz3zCL1eBa0VOI1rOCh3EBgrj22nKj4Hh4vS9BxISssfVM&#10;Cn4owmp5e7PASvsL76jfp0ZkCMcKFZiUukrKWBtyGMe+I87eyQeHKcvQSB3wkuGulZOimEqHlvOC&#10;wY42hurv/dkpaEr7Pnw+PRYfZlO+vYT+a13bZ6VGd8N6DiLRkP7Df+2tVjCZTeH3TD4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DBB/MUAAADcAAAADwAAAAAAAAAA&#10;AAAAAAChAgAAZHJzL2Rvd25yZXYueG1sUEsFBgAAAAAEAAQA+QAAAJMDAAAAAA==&#10;" strokeweight="2pt">
                      <v:stroke startarrowwidth="narrow" startarrowlength="short" endarrowwidth="narrow" endarrowlength="short"/>
                    </v:line>
                    <v:line id="Line 1143" o:spid="_x0000_s1541" style="position:absolute;visibility:visible;mso-wrap-style:square" from="1529,14182" to="1530,15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3zkZ8UAAADcAAAADwAAAGRycy9kb3ducmV2LnhtbESP0U4CMRRE3038h+aa8AZdweiyUghB&#10;DOqLEfmAm+11W93ebtqyLH9vTUh8nMzMmcxiNbhW9BSi9azgdlKAIK69ttwoOHw+j0sQMSFrbD2T&#10;gjNFWC2vrxZYaX/iD+r3qREZwrFCBSalrpIy1oYcxonviLP35YPDlGVopA54ynDXymlR3EuHlvOC&#10;wY42huqf/dEpaEr7OrzfzYo3syl329B/r2v7pNToZlg/gkg0pP/wpf2iFUznD/B3Jh8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3zkZ8UAAADcAAAADwAAAAAAAAAA&#10;AAAAAAChAgAAZHJzL2Rvd25yZXYueG1sUEsFBgAAAAAEAAQA+QAAAJMDAAAAAA==&#10;" strokeweight="2pt">
                      <v:stroke startarrowwidth="narrow" startarrowlength="short" endarrowwidth="narrow" endarrowlength="short"/>
                    </v:line>
                    <v:line id="Line 1144" o:spid="_x0000_s1542" style="position:absolute;visibility:visible;mso-wrap-style:square" from="9029,15030" to="9030,16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NwFcIAAADcAAAADwAAAGRycy9kb3ducmV2LnhtbERPS27CMBDdV+IO1iB1Bw4UoTRgEIJW&#10;/WyqAgcYxUPsNh5HthvC7etFpS6f3n+9HVwregrRelYwmxYgiGuvLTcKzqfnSQkiJmSNrWdScKMI&#10;283obo2V9lf+pP6YGpFDOFaowKTUVVLG2pDDOPUdceYuPjhMGYZG6oDXHO5aOS+KpXRoOTcY7Ghv&#10;qP4+/jgFTWnfho/FQ/Fu9uXLU+i/drU9KHU/HnYrEImG9C/+c79qBfPHvDafyUdAb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NwFcIAAADcAAAADwAAAAAAAAAAAAAA&#10;AAChAgAAZHJzL2Rvd25yZXYueG1sUEsFBgAAAAAEAAQA+QAAAJADAAAAAA==&#10;" strokeweight="2pt">
                      <v:stroke startarrowwidth="narrow" startarrowlength="short" endarrowwidth="narrow" endarrowlength="short"/>
                    </v:line>
                    <v:line id="Line 1145" o:spid="_x0000_s1543" style="position:absolute;visibility:visible;mso-wrap-style:square" from="9029,15595" to="11567,1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jsUAAADcAAAADwAAAGRycy9kb3ducmV2LnhtbESP0U4CMRRE3034h+aS8AZdwZhloRCC&#10;GpUXIvIBN9vrtrq93bR1Wf/empD4OJmZM5n1dnCt6ClE61nB7awAQVx7bblRcH5/mpYgYkLW2Hom&#10;BT8UYbsZ3ayx0v7Cb9SfUiMyhGOFCkxKXSVlrA05jDPfEWfvwweHKcvQSB3wkuGulfOiuJcOLecF&#10;gx3tDdVfp2+noCnt63C8WxQHsy+fH0P/uavtg1KT8bBbgUg0pP/wtf2iFcyXS/g7k4+A3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VjsUAAADcAAAADwAAAAAAAAAA&#10;AAAAAAChAgAAZHJzL2Rvd25yZXYueG1sUEsFBgAAAAAEAAQA+QAAAJMDAAAAAA==&#10;" strokeweight="2pt">
                      <v:stroke startarrowwidth="narrow" startarrowlength="short" endarrowwidth="narrow" endarrowlength="short"/>
                    </v:line>
                    <v:line id="Line 1146" o:spid="_x0000_s1544" style="position:absolute;visibility:visible;mso-wrap-style:square" from="9029,15312" to="11567,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7mCcEAAADcAAAADwAAAGRycy9kb3ducmV2LnhtbERPzU4CMRC+m/gOzZh4k1YhZrNQCEGN&#10;6IWIPMBkO2yL2+mmrcv69vZAwvHL979Yjb4TA8XkAmt4nCgQxE0wjlsNh++3hwpEysgGu8Ck4Y8S&#10;rJa3NwusTTjzFw373IoSwqlGDTbnvpYyNZY8pknoiQt3DNFjLjC20kQ8l3DfySelnqVHx6XBYk8b&#10;S83P/tdraCv3Me5mU/VpN9X7axxO68a9aH1/N67nIDKN+Sq+uLdGw1SV+eVMOQJy+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fuYJwQAAANwAAAAPAAAAAAAAAAAAAAAA&#10;AKECAABkcnMvZG93bnJldi54bWxQSwUGAAAAAAQABAD5AAAAjwMAAAAA&#10;" strokeweight="2pt">
                      <v:stroke startarrowwidth="narrow" startarrowlength="short" endarrowwidth="narrow" endarrowlength="short"/>
                    </v:line>
                    <v:line id="Line 1147" o:spid="_x0000_s1545" style="position:absolute;visibility:visible;mso-wrap-style:square" from="10721,15030" to="10722,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JDksQAAADcAAAADwAAAGRycy9kb3ducmV2LnhtbESP0UoDMRRE3wX/IVzBN5vUiixr01Kq&#10;xepLsfoBl83tJnVzsyTpdvv3RhB8HGbmDDNfjr4TA8XkAmuYThQI4iYYx62Gr8/NXQUiZWSDXWDS&#10;cKEEy8X11RxrE878QcM+t6JAONWowebc11KmxpLHNAk9cfEOIXrMRcZWmojnAvedvFfqUXp0XBYs&#10;9rS21HzvT15DW7m3cfcwU+92Xb2+xOG4atyz1rc34+oJRKYx/4f/2lujYaam8HumHAG5+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MkOSxAAAANwAAAAPAAAAAAAAAAAA&#10;AAAAAKECAABkcnMvZG93bnJldi54bWxQSwUGAAAAAAQABAD5AAAAkgMAAAAA&#10;" strokeweight="2pt">
                      <v:stroke startarrowwidth="narrow" startarrowlength="short" endarrowwidth="narrow" endarrowlength="short"/>
                    </v:line>
                    <v:line id="Line 1148" o:spid="_x0000_s1546" style="position:absolute;visibility:visible;mso-wrap-style:square" from="9875,15030" to="9876,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Dd5cUAAADcAAAADwAAAGRycy9kb3ducmV2LnhtbESP3UoDMRSE7wXfIRzBO5u0FVm2TUup&#10;ij83xdoHOGxON2k3J0sSt+vbG0HwcpiZb5jlevSdGCgmF1jDdKJAEDfBOG41HD6f7yoQKSMb7AKT&#10;hm9KsF5dXy2xNuHCHzTscysKhFONGmzOfS1laix5TJPQExfvGKLHXGRspYl4KXDfyZlSD9Kj47Jg&#10;saetpea8//Ia2sq9jbv7uXq32+rlKQ6nTeMetb69GTcLEJnG/B/+a78aDXM1g98z5Qj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Dd5cUAAADcAAAADwAAAAAAAAAA&#10;AAAAAAChAgAAZHJzL2Rvd25yZXYueG1sUEsFBgAAAAAEAAQA+QAAAJMDAAAAAA==&#10;" strokeweight="2pt">
                      <v:stroke startarrowwidth="narrow" startarrowlength="short" endarrowwidth="narrow" endarrowlength="short"/>
                    </v:line>
                    <v:line id="Line 1149" o:spid="_x0000_s1547" style="position:absolute;visibility:visible;mso-wrap-style:square" from="9311,15312" to="9312,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x4fsQAAADcAAAADwAAAGRycy9kb3ducmV2LnhtbESP3UoDMRSE74W+QzgF72xSV2TZNi2l&#10;Vfy5EasPcNicbqKbkyWJ2/XtjSB4OczMN8x6O/lejBSTC6xhuVAgiNtgHHca3t/ur2oQKSMb7AOT&#10;hm9KsN3MLtbYmHDmVxqPuRMFwqlBDTbnoZEytZY8pkUYiIt3CtFjLjJ20kQ8F7jv5bVSt9Kj47Jg&#10;caC9pfbz+OU1dLV7ml5uKvVs9/XDXRw/dq07aH05n3YrEJmm/B/+az8aDZWq4PdMOQ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rHh+xAAAANwAAAAPAAAAAAAAAAAA&#10;AAAAAKECAABkcnMvZG93bnJldi54bWxQSwUGAAAAAAQABAD5AAAAkgMAAAAA&#10;" strokeweight="2pt">
                      <v:stroke startarrowwidth="narrow" startarrowlength="short" endarrowwidth="narrow" endarrowlength="short"/>
                    </v:line>
                    <v:line id="Line 1150" o:spid="_x0000_s1548" style="position:absolute;visibility:visible;mso-wrap-style:square" from="9593,15312" to="9594,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XgCsUAAADcAAAADwAAAGRycy9kb3ducmV2LnhtbESP3UoDMRSE7wXfIRzBO5vUFlm2TUup&#10;ij83xdoHOGxON2k3J0sSt+vbG0HwcpiZb5jlevSdGCgmF1jDdKJAEDfBOG41HD6f7yoQKSMb7AKT&#10;hm9KsF5dXy2xNuHCHzTscysKhFONGmzOfS1laix5TJPQExfvGKLHXGRspYl4KXDfyXulHqRHx2XB&#10;Yk9bS815/+U1tJV7G3fzmXq32+rlKQ6nTeMetb69GTcLEJnG/B/+a78aDTM1h98z5Qj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UXgCsUAAADcAAAADwAAAAAAAAAA&#10;AAAAAAChAgAAZHJzL2Rvd25yZXYueG1sUEsFBgAAAAAEAAQA+QAAAJMDAAAAAA==&#10;" strokeweight="2pt">
                      <v:stroke startarrowwidth="narrow" startarrowlength="short" endarrowwidth="narrow" endarrowlength="short"/>
                    </v:line>
                    <v:line id="Line 1151" o:spid="_x0000_s1549" style="position:absolute;visibility:visible;mso-wrap-style:square" from="1134,14465" to="4800,14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nPO8MAAADcAAAADwAAAGRycy9kb3ducmV2LnhtbESPzWrDMBCE74G+g9hAb4mcBhfjRDal&#10;UCjkEJoGcl2sjW1qrYy1/unbV4VCj8PMfMMcy8V1aqIhtJ4N7LYJKOLK25ZrA9fPt00GKgiyxc4z&#10;GfimAGXxsDpibv3MHzRdpFYRwiFHA41In2sdqoYchq3viaN394NDiXKotR1wjnDX6ackedYOW44L&#10;Dfb02lD1dRmdgVHuJ1quY3ajjFOZs3PqprMxj+vl5QBKaJH/8F/73RrYJyn8nolHQB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lpzzvDAAAA3AAAAA8AAAAAAAAAAAAA&#10;AAAAoQIAAGRycy9kb3ducmV2LnhtbFBLBQYAAAAABAAEAPkAAACRAwAAAAA=&#10;" strokeweight="1pt">
                      <v:stroke startarrowwidth="narrow" startarrowlength="short" endarrowwidth="narrow" endarrowlength="short"/>
                    </v:line>
                    <v:line id="Line 1152" o:spid="_x0000_s1550" style="position:absolute;visibility:visible;mso-wrap-style:square" from="1134,14747" to="4800,14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tRTMIAAADcAAAADwAAAGRycy9kb3ducmV2LnhtbESPX2vCQBDE3wt+h2OFvtWLLUqIniKC&#10;UPBBqoKvS25Ngrm9kNv88dv3CgUfh5n5DbPejq5WPbWh8mxgPktAEefeVlwYuF4OHymoIMgWa89k&#10;4EkBtpvJ2xoz6wf+of4shYoQDhkaKEWaTOuQl+QwzHxDHL27bx1KlG2hbYtDhLtafybJUjusOC6U&#10;2NC+pPxx7pyBTu5HGq9deqOUFzKkp4XrT8a8T8fdCpTQKK/wf/vbGvhKlvB3Jh4Bvf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btRTMIAAADcAAAADwAAAAAAAAAAAAAA&#10;AAChAgAAZHJzL2Rvd25yZXYueG1sUEsFBgAAAAAEAAQA+QAAAJADAAAAAA==&#10;" strokeweight="1pt">
                      <v:stroke startarrowwidth="narrow" startarrowlength="short" endarrowwidth="narrow" endarrowlength="short"/>
                    </v:line>
                    <v:line id="Line 1153" o:spid="_x0000_s1551" style="position:absolute;visibility:visible;mso-wrap-style:square" from="1134,15312" to="4800,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f018MAAADcAAAADwAAAGRycy9kb3ducmV2LnhtbESPS2vDMBCE74X8B7GF3hq5LUmMayWE&#10;QqHQQ8gDcl2s9YNaK2OtH/n3UaHQ4zAz3zD5bnatGqkPjWcDL8sEFHHhbcOVgcv58zkFFQTZYuuZ&#10;DNwowG67eMgxs37iI40nqVSEcMjQQC3SZVqHoiaHYek74uiVvncoUfaVtj1OEe5a/Zoka+2w4bhQ&#10;Y0cfNRU/p8EZGKT8pvkypFdKeSVTeli58WDM0+O8fwclNMt/+K/9ZQ28JRv4PROPgN7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b39NfDAAAA3AAAAA8AAAAAAAAAAAAA&#10;AAAAoQIAAGRycy9kb3ducmV2LnhtbFBLBQYAAAAABAAEAPkAAACRAwAAAAA=&#10;" strokeweight="1pt">
                      <v:stroke startarrowwidth="narrow" startarrowlength="short" endarrowwidth="narrow" endarrowlength="short"/>
                    </v:line>
                    <v:line id="Line 1154" o:spid="_x0000_s1552" style="position:absolute;visibility:visible;mso-wrap-style:square" from="1134,15595" to="4800,1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hgpb8AAADcAAAADwAAAGRycy9kb3ducmV2LnhtbERPS4vCMBC+L/gfwgh7W1NdlFKNIoIg&#10;eJBVwevQjG2xmZRm+vDfbw4Le/z43pvd6GrVUxsqzwbmswQUce5txYWB++34lYIKgmyx9kwG3hRg&#10;t518bDCzfuAf6q9SqBjCIUMDpUiTaR3ykhyGmW+II/f0rUOJsC20bXGI4a7WiyRZaYcVx4YSGzqU&#10;lL+unTPQyfNM471LH5TyUob0snT9xZjP6bhfgxIa5V/85z5ZA99JXBvPxCOgt7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2hgpb8AAADcAAAADwAAAAAAAAAAAAAAAACh&#10;AgAAZHJzL2Rvd25yZXYueG1sUEsFBgAAAAAEAAQA+QAAAI0DAAAAAA==&#10;" strokeweight="1pt">
                      <v:stroke startarrowwidth="narrow" startarrowlength="short" endarrowwidth="narrow" endarrowlength="short"/>
                    </v:line>
                    <v:line id="Line 1155" o:spid="_x0000_s1553" style="position:absolute;visibility:visible;mso-wrap-style:square" from="1134,16159" to="4800,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FPsMAAADcAAAADwAAAGRycy9kb3ducmV2LnhtbESPS2vDMBCE74X8B7GF3hq5LQ6OGyWE&#10;QqHQg8kDcl2sjW1qrYy1fuTfR4VCj8PMfMNsdrNr1Uh9aDwbeFkmoIhLbxuuDJxPn88ZqCDIFlvP&#10;ZOBGAXbbxcMGc+snPtB4lEpFCIccDdQiXa51KGtyGJa+I47e1fcOJcq+0rbHKcJdq1+TZKUdNhwX&#10;auzoo6by5zg4A4Ncv2k+D9mFMk5lyorUjYUxT4/z/h2U0Cz/4b/2lzXwlqzh90w8Anp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kxT7DAAAA3AAAAA8AAAAAAAAAAAAA&#10;AAAAoQIAAGRycy9kb3ducmV2LnhtbFBLBQYAAAAABAAEAPkAAACRAwAAAAA=&#10;" strokeweight="1pt">
                      <v:stroke startarrowwidth="narrow" startarrowlength="short" endarrowwidth="narrow" endarrowlength="short"/>
                    </v:line>
                    <v:line id="Line 1156" o:spid="_x0000_s1554" style="position:absolute;visibility:visible;mso-wrap-style:square" from="1134,15877" to="4800,15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f6fr8AAADcAAAADwAAAGRycy9kb3ducmV2LnhtbERPS4vCMBC+C/6HMMLeNHUXpXSNIoKw&#10;4EFWhb0OzdgWm0lppg//vTkIe/z43pvd6GrVUxsqzwaWiwQUce5txYWB2/U4T0EFQbZYeyYDTwqw&#10;204nG8ysH/iX+osUKoZwyNBAKdJkWoe8JIdh4RviyN1961AibAttWxxiuKv1Z5KstcOKY0OJDR1K&#10;yh+Xzhno5H6i8dalf5TySob0vHL92ZiP2bj/BiU0yr/47f6xBr6WcX48E4+A3r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7Mf6fr8AAADcAAAADwAAAAAAAAAAAAAAAACh&#10;AgAAZHJzL2Rvd25yZXYueG1sUEsFBgAAAAAEAAQA+QAAAI0DAAAAAA==&#10;" strokeweight="1pt">
                      <v:stroke startarrowwidth="narrow" startarrowlength="short" endarrowwidth="narrow" endarrowlength="short"/>
                    </v:line>
                  </v:group>
                  <v:rect id="Rectangle 1157" o:spid="_x0000_s1555" style="position:absolute;left:4759;top:14080;width:6709;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Eh4ccA&#10;AADcAAAADwAAAGRycy9kb3ducmV2LnhtbESPQWvCQBSE7wX/w/IEL1I3sVhq6ipSEaXSQtPS8yP7&#10;zEazb9Psqum/dwtCj8PMfMPMFp2txZlaXzlWkI4SEMSF0xWXCr4+1/dPIHxA1lg7JgW/5GEx793N&#10;MNPuwh90zkMpIoR9hgpMCE0mpS8MWfQj1xBHb+9aiyHKtpS6xUuE21qOk+RRWqw4Lhhs6MVQccxP&#10;VsF3fpyWb5vdZPo6WQ1325+DSd8PSg363fIZRKAu/Idv7a1W8JCm8HcmHgE5v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BIeHHAAAA3AAAAA8AAAAAAAAAAAAAAAAAmAIAAGRy&#10;cy9kb3ducmV2LnhtbFBLBQYAAAAABAAEAPUAAACMAwAAAAA=&#10;" filled="f" stroked="f" strokeweight=".25pt">
                    <v:textbox inset="0,0,0,0">
                      <w:txbxContent>
                        <w:p w14:paraId="7583C3C9" w14:textId="77777777" w:rsidR="00761E31" w:rsidRDefault="00761E31" w:rsidP="003C0F7F">
                          <w:pPr>
                            <w:spacing w:after="0" w:line="0" w:lineRule="atLeast"/>
                            <w:rPr>
                              <w:b/>
                              <w:sz w:val="20"/>
                              <w:szCs w:val="20"/>
                              <w:lang w:val="en-US"/>
                            </w:rPr>
                          </w:pPr>
                        </w:p>
                        <w:p w14:paraId="5AFAF240" w14:textId="77777777" w:rsidR="00761E31" w:rsidRPr="0062217E" w:rsidRDefault="00761E31" w:rsidP="003C0F7F">
                          <w:pPr>
                            <w:spacing w:after="0" w:line="0" w:lineRule="atLeast"/>
                            <w:jc w:val="center"/>
                            <w:rPr>
                              <w:lang w:val="uk-UA"/>
                            </w:rPr>
                          </w:pPr>
                          <w:r w:rsidRPr="00D10CEB">
                            <w:t>5.05010301.КН-4</w:t>
                          </w:r>
                          <w:r w:rsidRPr="00D10CEB">
                            <w:rPr>
                              <w:lang w:val="en-US"/>
                            </w:rPr>
                            <w:t>09</w:t>
                          </w:r>
                          <w:r>
                            <w:t>.013</w:t>
                          </w:r>
                          <w:r w:rsidRPr="00D10CEB">
                            <w:t>.ПЗ</w:t>
                          </w:r>
                          <w:r>
                            <w:rPr>
                              <w:lang w:val="uk-UA"/>
                            </w:rPr>
                            <w:t>. Р</w:t>
                          </w:r>
                          <w:r w:rsidRPr="000E214F">
                            <w:rPr>
                              <w:b/>
                              <w:lang w:val="uk-UA"/>
                            </w:rPr>
                            <w:t>-</w:t>
                          </w:r>
                          <w:r>
                            <w:rPr>
                              <w:lang w:val="uk-UA"/>
                            </w:rPr>
                            <w:t>3</w:t>
                          </w:r>
                        </w:p>
                      </w:txbxContent>
                    </v:textbox>
                  </v:rect>
                  <v:rect id="Rectangle 1158" o:spid="_x0000_s1556" style="position:absolute;left:4759;top:14928;width:4193;height:1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O/lscA&#10;AADcAAAADwAAAGRycy9kb3ducmV2LnhtbESPQWvCQBSE74X+h+UVehHdRFE0dZXSUioVBWPp+ZF9&#10;zUazb9PsVuO/dwtCj8PMfMPMl52txYlaXzlWkA4SEMSF0xWXCj73b/0pCB+QNdaOScGFPCwX93dz&#10;zLQ7845OeShFhLDPUIEJocmk9IUhi37gGuLofbvWYoiyLaVu8RzhtpbDJJlIixXHBYMNvRgqjvmv&#10;VfCVH2fl5n09nn2MX3vr1c/BpNuDUo8P3fMTiEBd+A/f2iutYJQO4e9MP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OTv5bHAAAA3AAAAA8AAAAAAAAAAAAAAAAAmAIAAGRy&#10;cy9kb3ducmV2LnhtbFBLBQYAAAAABAAEAPUAAACMAwAAAAA=&#10;" filled="f" stroked="f" strokeweight=".25pt">
                    <v:textbox inset="0,0,0,0">
                      <w:txbxContent>
                        <w:p w14:paraId="09A0C82B" w14:textId="77777777" w:rsidR="00761E31" w:rsidRDefault="00761E31" w:rsidP="003C0F7F">
                          <w:pPr>
                            <w:jc w:val="center"/>
                            <w:rPr>
                              <w:lang w:val="uk-UA"/>
                            </w:rPr>
                          </w:pPr>
                        </w:p>
                        <w:p w14:paraId="782BCBBF" w14:textId="77777777" w:rsidR="00761E31" w:rsidRPr="003C0F7F" w:rsidRDefault="00761E31" w:rsidP="003C0F7F">
                          <w:pPr>
                            <w:jc w:val="center"/>
                            <w:rPr>
                              <w:lang w:val="uk-UA"/>
                            </w:rPr>
                          </w:pPr>
                          <w:r>
                            <w:rPr>
                              <w:lang w:val="uk-UA"/>
                            </w:rPr>
                            <w:t>Результати розробки</w:t>
                          </w:r>
                        </w:p>
                      </w:txbxContent>
                    </v:textbox>
                  </v:rect>
                  <v:rect id="Rectangle 1159" o:spid="_x0000_s1557" style="position:absolute;left:8952;top:14928;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8aDccA&#10;AADcAAAADwAAAGRycy9kb3ducmV2LnhtbESPQWvCQBSE7wX/w/IEL6Vuoig1ukqplIpSoWnp+ZF9&#10;ZqPZtzG71fTfd4VCj8PMfMMsVp2txYVaXzlWkA4TEMSF0xWXCj4/Xh4eQfiArLF2TAp+yMNq2btb&#10;YKbdld/pkodSRAj7DBWYEJpMSl8YsuiHriGO3sG1FkOUbSl1i9cIt7UcJclUWqw4Lhhs6NlQccq/&#10;rYKv/DQr3153k9l2sr7fbc5Hk+6PSg363dMcRKAu/If/2hutYJyO4X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fGg3HAAAA3AAAAA8AAAAAAAAAAAAAAAAAmAIAAGRy&#10;cy9kb3ducmV2LnhtbFBLBQYAAAAABAAEAPUAAACMAwAAAAA=&#10;" filled="f" stroked="f" strokeweight=".25pt">
                    <v:textbox inset="0,0,0,0">
                      <w:txbxContent>
                        <w:p w14:paraId="48579878" w14:textId="77777777" w:rsidR="00761E31" w:rsidRDefault="00761E31" w:rsidP="003C0F7F">
                          <w:pPr>
                            <w:pStyle w:val="aa"/>
                            <w:rPr>
                              <w:rFonts w:ascii="Times New Roman" w:hAnsi="Times New Roman"/>
                            </w:rPr>
                          </w:pPr>
                          <w:r>
                            <w:rPr>
                              <w:rFonts w:ascii="Times New Roman" w:hAnsi="Times New Roman"/>
                            </w:rPr>
                            <w:t>Лит</w:t>
                          </w:r>
                        </w:p>
                      </w:txbxContent>
                    </v:textbox>
                  </v:rect>
                  <v:rect id="Rectangle 1160" o:spid="_x0000_s1558" style="position:absolute;left:9791;top:14928;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aCecgA&#10;AADcAAAADwAAAGRycy9kb3ducmV2LnhtbESPQWvCQBSE74L/YXlCL0U3aavU1FWkpVQqCo3S8yP7&#10;zEazb9PsVtN/3y0UPA4z8w0zW3S2FmdqfeVYQTpKQBAXTldcKtjvXoePIHxA1lg7JgU/5GEx7/dm&#10;mGl34Q8656EUEcI+QwUmhCaT0heGLPqRa4ijd3CtxRBlW0rd4iXCbS3vkmQiLVYcFww29GyoOOXf&#10;VsFnfpqWm7f1ePo+frldr76OJt0elboZdMsnEIG6cA3/t1dawX36AH9n4hG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zNoJ5yAAAANwAAAAPAAAAAAAAAAAAAAAAAJgCAABk&#10;cnMvZG93bnJldi54bWxQSwUGAAAAAAQABAD1AAAAjQMAAAAA&#10;" filled="f" stroked="f" strokeweight=".25pt">
                    <v:textbox inset="0,0,0,0">
                      <w:txbxContent>
                        <w:p w14:paraId="6BECAA77" w14:textId="77777777" w:rsidR="00761E31" w:rsidRDefault="00761E31" w:rsidP="003C0F7F">
                          <w:pPr>
                            <w:pStyle w:val="aa"/>
                            <w:rPr>
                              <w:rFonts w:ascii="Times New Roman" w:hAnsi="Times New Roman"/>
                            </w:rPr>
                          </w:pPr>
                          <w:r>
                            <w:rPr>
                              <w:rFonts w:ascii="Times New Roman" w:hAnsi="Times New Roman"/>
                            </w:rPr>
                            <w:t>Лист</w:t>
                          </w:r>
                        </w:p>
                      </w:txbxContent>
                    </v:textbox>
                  </v:rect>
                  <v:rect id="Rectangle 1161" o:spid="_x0000_s1559" style="position:absolute;left:10629;top:14928;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on4scA&#10;AADcAAAADwAAAGRycy9kb3ducmV2LnhtbESPQWvCQBSE70L/w/IKvYhuYknR1FWKUiqVFpqWnh/Z&#10;12w0+zZmt5r+e7cgeBxm5htmvuxtI47U+dqxgnScgCAuna65UvD1+TyagvABWWPjmBT8kYfl4mYw&#10;x1y7E3/QsQiViBD2OSowIbS5lL40ZNGPXUscvR/XWQxRdpXUHZ4i3DZykiQP0mLNccFgSytD5b74&#10;tQq+i/2senvZZrPXbD3cbg47k77vlLq77Z8eQQTqwzV8aW+0gvs0g/8z8QjIxRk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6J+LHAAAA3AAAAA8AAAAAAAAAAAAAAAAAmAIAAGRy&#10;cy9kb3ducmV2LnhtbFBLBQYAAAAABAAEAPUAAACMAwAAAAA=&#10;" filled="f" stroked="f" strokeweight=".25pt">
                    <v:textbox inset="0,0,0,0">
                      <w:txbxContent>
                        <w:p w14:paraId="5145DCE8" w14:textId="77777777" w:rsidR="00761E31" w:rsidRDefault="00761E31" w:rsidP="003C0F7F">
                          <w:pPr>
                            <w:pStyle w:val="aa"/>
                            <w:rPr>
                              <w:rFonts w:ascii="Times New Roman" w:hAnsi="Times New Roman"/>
                              <w:lang w:val="uk-UA"/>
                            </w:rPr>
                          </w:pPr>
                          <w:r>
                            <w:rPr>
                              <w:rFonts w:ascii="Times New Roman" w:hAnsi="Times New Roman"/>
                              <w:lang w:val="uk-UA"/>
                            </w:rPr>
                            <w:t>Аркушів</w:t>
                          </w:r>
                        </w:p>
                      </w:txbxContent>
                    </v:textbox>
                  </v:rect>
                  <v:rect id="Rectangle 1162" o:spid="_x0000_s1560" style="position:absolute;left:8952;top:15493;width:2516;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i5lccA&#10;AADcAAAADwAAAGRycy9kb3ducmV2LnhtbESPQWvCQBSE7wX/w/IEL6VuYlFqdJVSKZWKQtPS8yP7&#10;zEazb2N2q/Hfd4VCj8PMfMPMl52txZlaXzlWkA4TEMSF0xWXCr4+Xx+eQPiArLF2TAqu5GG56N3N&#10;MdPuwh90zkMpIoR9hgpMCE0mpS8MWfRD1xBHb+9aiyHKtpS6xUuE21qOkmQiLVYcFww29GKoOOY/&#10;VsF3fpyW27fNePo+Xt1v1qeDSXcHpQb97nkGIlAX/sN/7bVW8JhO4H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ouZXHAAAA3AAAAA8AAAAAAAAAAAAAAAAAmAIAAGRy&#10;cy9kb3ducmV2LnhtbFBLBQYAAAAABAAEAPUAAACMAwAAAAA=&#10;" filled="f" stroked="f" strokeweight=".25pt">
                    <v:textbox inset="0,0,0,0">
                      <w:txbxContent>
                        <w:p w14:paraId="14CF90A9" w14:textId="77777777" w:rsidR="00761E31" w:rsidRPr="00B42A20" w:rsidRDefault="00761E31" w:rsidP="003C0F7F">
                          <w:pPr>
                            <w:spacing w:before="240"/>
                            <w:jc w:val="center"/>
                            <w:rPr>
                              <w:sz w:val="24"/>
                              <w:szCs w:val="24"/>
                            </w:rPr>
                          </w:pPr>
                          <w:r>
                            <w:rPr>
                              <w:sz w:val="24"/>
                              <w:szCs w:val="24"/>
                            </w:rPr>
                            <w:t xml:space="preserve">МБК </w:t>
                          </w:r>
                          <w:r w:rsidRPr="00B42A20">
                            <w:rPr>
                              <w:sz w:val="24"/>
                              <w:szCs w:val="24"/>
                            </w:rPr>
                            <w:t>КНУБА</w:t>
                          </w:r>
                        </w:p>
                      </w:txbxContent>
                    </v:textbox>
                  </v:rect>
                  <v:rect id="Rectangle 1163" o:spid="_x0000_s1561" style="position:absolute;left:1125;top:14645;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cDsgA&#10;AADcAAAADwAAAGRycy9kb3ducmV2LnhtbESPQWvCQBSE70L/w/IKXkrdxKKtqauUSqlULDQVz4/s&#10;azaafRuzW43/3i0UPA4z8w0znXe2FkdqfeVYQTpIQBAXTldcKth8v90/gfABWWPtmBScycN8dtOb&#10;Yqbdib/omIdSRAj7DBWYEJpMSl8YsugHriGO3o9rLYYo21LqFk8Rbms5TJKxtFhxXDDY0KuhYp//&#10;WgXbfD8p1++r0eRjtLhbLQ87k37ulOrfdi/PIAJ14Rr+by+1gof0Ef7OxCMgZ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D5BwOyAAAANwAAAAPAAAAAAAAAAAAAAAAAJgCAABk&#10;cnMvZG93bnJldi54bWxQSwUGAAAAAAQABAD1AAAAjQMAAAAA&#10;" filled="f" stroked="f" strokeweight=".25pt">
                    <v:textbox inset="0,0,0,0">
                      <w:txbxContent>
                        <w:p w14:paraId="21D1418D" w14:textId="77777777" w:rsidR="00761E31" w:rsidRDefault="00761E31" w:rsidP="003C0F7F">
                          <w:pPr>
                            <w:pStyle w:val="aa"/>
                            <w:rPr>
                              <w:rFonts w:ascii="Times New Roman" w:hAnsi="Times New Roman"/>
                              <w:lang w:val="uk-UA"/>
                            </w:rPr>
                          </w:pPr>
                          <w:r>
                            <w:rPr>
                              <w:rFonts w:ascii="Times New Roman" w:hAnsi="Times New Roman"/>
                              <w:lang w:val="uk-UA"/>
                            </w:rPr>
                            <w:t>З</w:t>
                          </w:r>
                          <w:r>
                            <w:rPr>
                              <w:rFonts w:ascii="Times New Roman" w:hAnsi="Times New Roman"/>
                            </w:rPr>
                            <w:t>м</w:t>
                          </w:r>
                          <w:r>
                            <w:rPr>
                              <w:rFonts w:ascii="Times New Roman" w:hAnsi="Times New Roman"/>
                              <w:lang w:val="uk-UA"/>
                            </w:rPr>
                            <w:t>.</w:t>
                          </w:r>
                        </w:p>
                      </w:txbxContent>
                    </v:textbox>
                  </v:rect>
                  <v:rect id="Rectangle 1164" o:spid="_x0000_s1562" style="position:absolute;left:3362;top:14645;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uIfMQA&#10;AADcAAAADwAAAGRycy9kb3ducmV2LnhtbERPXWvCMBR9F/wP4Qq+DE3rcMzOKOKQycTB6tjzpblr&#10;qs1N10Tt/r15GPh4ON/zZWdrcaHWV44VpOMEBHHhdMWlgq/DZvQMwgdkjbVjUvBHHpaLfm+OmXZX&#10;/qRLHkoRQ9hnqMCE0GRS+sKQRT92DXHkflxrMUTYllK3eI3htpaTJHmSFiuODQYbWhsqTvnZKvjO&#10;T7Ny/7abzt6nrw+77e/RpB9HpYaDbvUCIlAX7uJ/91YreEzj2ngmHg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7iHzEAAAA3AAAAA8AAAAAAAAAAAAAAAAAmAIAAGRycy9k&#10;b3ducmV2LnhtbFBLBQYAAAAABAAEAPUAAACJAwAAAAA=&#10;" filled="f" stroked="f" strokeweight=".25pt">
                    <v:textbox inset="0,0,0,0">
                      <w:txbxContent>
                        <w:p w14:paraId="0A06BA18" w14:textId="77777777" w:rsidR="00761E31" w:rsidRDefault="00761E31" w:rsidP="003C0F7F">
                          <w:pPr>
                            <w:pStyle w:val="aa"/>
                            <w:rPr>
                              <w:rFonts w:ascii="Times New Roman" w:hAnsi="Times New Roman"/>
                            </w:rPr>
                          </w:pPr>
                          <w:r>
                            <w:rPr>
                              <w:rFonts w:ascii="Times New Roman" w:hAnsi="Times New Roman"/>
                            </w:rPr>
                            <w:t>П</w:t>
                          </w:r>
                          <w:r>
                            <w:rPr>
                              <w:rFonts w:ascii="Times New Roman" w:hAnsi="Times New Roman"/>
                              <w:lang w:val="uk-UA"/>
                            </w:rPr>
                            <w:t>і</w:t>
                          </w:r>
                          <w:r>
                            <w:rPr>
                              <w:rFonts w:ascii="Times New Roman" w:hAnsi="Times New Roman"/>
                            </w:rPr>
                            <w:t>дпис</w:t>
                          </w:r>
                        </w:p>
                      </w:txbxContent>
                    </v:textbox>
                  </v:rect>
                  <v:rect id="Rectangle 1165" o:spid="_x0000_s1563" style="position:absolute;left:1125;top:14928;width:1006;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ct58cA&#10;AADcAAAADwAAAGRycy9kb3ducmV2LnhtbESPQWvCQBSE74X+h+UVvIhuYrGY1FWKIpVKC01Lz4/s&#10;azaafRuzW03/vVsQehxm5htmvuxtI07U+dqxgnScgCAuna65UvD5sRnNQPiArLFxTAp+ycNycXsz&#10;x1y7M7/TqQiViBD2OSowIbS5lL40ZNGPXUscvW/XWQxRdpXUHZ4j3DZykiQP0mLNccFgSytD5aH4&#10;sQq+ikNWvT7vptnLdD3cbY97k77tlRrc9U+PIAL14T98bW+1gvs0g78z8QjIx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03LefHAAAA3AAAAA8AAAAAAAAAAAAAAAAAmAIAAGRy&#10;cy9kb3ducmV2LnhtbFBLBQYAAAAABAAEAPUAAACMAwAAAAA=&#10;" filled="f" stroked="f" strokeweight=".25pt">
                    <v:textbox inset="0,0,0,0">
                      <w:txbxContent>
                        <w:p w14:paraId="76B70348" w14:textId="77777777" w:rsidR="00761E31" w:rsidRPr="00290240" w:rsidRDefault="00761E31" w:rsidP="003C0F7F">
                          <w:pPr>
                            <w:pStyle w:val="aa"/>
                            <w:jc w:val="left"/>
                            <w:rPr>
                              <w:rFonts w:ascii="Times New Roman" w:hAnsi="Times New Roman"/>
                              <w:sz w:val="18"/>
                            </w:rPr>
                          </w:pPr>
                          <w:r w:rsidRPr="00290240">
                            <w:rPr>
                              <w:sz w:val="18"/>
                              <w:lang w:val="en-US"/>
                            </w:rPr>
                            <w:t xml:space="preserve"> </w:t>
                          </w:r>
                          <w:r w:rsidRPr="00290240">
                            <w:rPr>
                              <w:rFonts w:ascii="Times New Roman" w:hAnsi="Times New Roman"/>
                              <w:sz w:val="18"/>
                            </w:rPr>
                            <w:t>Студент</w:t>
                          </w:r>
                        </w:p>
                      </w:txbxContent>
                    </v:textbox>
                  </v:rect>
                  <v:rect id="Rectangle 1166" o:spid="_x0000_s1564" style="position:absolute;left:1125;top:15210;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FOx8QA&#10;AADcAAAADwAAAGRycy9kb3ducmV2LnhtbERPXWvCMBR9H+w/hCvsRTTV4dBqlLExJsoEq/h8aa5N&#10;tbnpmkzrvzcPwh4P53u2aG0lLtT40rGCQT8BQZw7XXKhYL/76o1B+ICssXJMCm7kYTF/fpphqt2V&#10;t3TJQiFiCPsUFZgQ6lRKnxuy6PuuJo7c0TUWQ4RNIXWD1xhuKzlMkjdpseTYYLCmD0P5OfuzCg7Z&#10;eVL8fK9Hk9Xos7te/p7MYHNS6qXTvk9BBGrDv/jhXmoFr8M4P56JR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hTsfEAAAA3AAAAA8AAAAAAAAAAAAAAAAAmAIAAGRycy9k&#10;b3ducmV2LnhtbFBLBQYAAAAABAAEAPUAAACJAwAAAAA=&#10;" filled="f" stroked="f" strokeweight=".25pt">
                    <v:textbox inset="0,0,0,0">
                      <w:txbxContent>
                        <w:p w14:paraId="0B8F0D91" w14:textId="77777777" w:rsidR="00761E31" w:rsidRPr="00D10CEB" w:rsidRDefault="00761E31" w:rsidP="003C0F7F">
                          <w:pPr>
                            <w:pStyle w:val="aa"/>
                            <w:rPr>
                              <w:lang w:val="uk-UA"/>
                            </w:rPr>
                          </w:pPr>
                        </w:p>
                      </w:txbxContent>
                    </v:textbox>
                  </v:rect>
                  <v:rect id="Rectangle 1167" o:spid="_x0000_s1565" style="position:absolute;left:1125;top:15493;width:1006;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3rXMcA&#10;AADcAAAADwAAAGRycy9kb3ducmV2LnhtbESPQWvCQBSE74X+h+UVehHdRFE0dZXSUioVBWPp+ZF9&#10;zUazb9PsVuO/dwtCj8PMfMPMl52txYlaXzlWkA4SEMSF0xWXCj73b/0pCB+QNdaOScGFPCwX93dz&#10;zLQ7845OeShFhLDPUIEJocmk9IUhi37gGuLofbvWYoiyLaVu8RzhtpbDJJlIixXHBYMNvRgqjvmv&#10;VfCVH2fl5n09nn2MX3vr1c/BpNuDUo8P3fMTiEBd+A/f2iutYDRM4e9MP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t61zHAAAA3AAAAA8AAAAAAAAAAAAAAAAAmAIAAGRy&#10;cy9kb3ducmV2LnhtbFBLBQYAAAAABAAEAPUAAACMAwAAAAA=&#10;" filled="f" stroked="f" strokeweight=".25pt">
                    <v:textbox inset="0,0,0,0">
                      <w:txbxContent>
                        <w:p w14:paraId="77E69CE9" w14:textId="77777777" w:rsidR="00761E31" w:rsidRPr="00290240" w:rsidRDefault="00761E31" w:rsidP="003C0F7F">
                          <w:pPr>
                            <w:pStyle w:val="aa"/>
                            <w:jc w:val="left"/>
                            <w:rPr>
                              <w:rFonts w:ascii="Times New Roman" w:hAnsi="Times New Roman"/>
                              <w:sz w:val="18"/>
                            </w:rPr>
                          </w:pPr>
                          <w:r w:rsidRPr="00290240">
                            <w:rPr>
                              <w:rFonts w:ascii="Times New Roman" w:hAnsi="Times New Roman"/>
                              <w:sz w:val="18"/>
                              <w:lang w:val="uk-UA"/>
                            </w:rPr>
                            <w:t>Керівник</w:t>
                          </w:r>
                        </w:p>
                      </w:txbxContent>
                    </v:textbox>
                  </v:rect>
                  <v:rect id="Rectangle 1168" o:spid="_x0000_s1566" style="position:absolute;left:1125;top:15775;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91K8cA&#10;AADcAAAADwAAAGRycy9kb3ducmV2LnhtbESPQWvCQBSE74X+h+UVvBTdmKJodJXSIhWlgrH0/Mg+&#10;s9Hs2zS71fTfd4VCj8PMfMPMl52txYVaXzlWMBwkIIgLpysuFXwcVv0JCB+QNdaOScEPeVgu7u/m&#10;mGl35T1d8lCKCGGfoQITQpNJ6QtDFv3ANcTRO7rWYoiyLaVu8RrhtpZpkoylxYrjgsGGXgwV5/zb&#10;KvjMz9Py/W07mm5Gr4/b9dfJDHcnpXoP3fMMRKAu/If/2mut4ClN4X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3/dSvHAAAA3AAAAA8AAAAAAAAAAAAAAAAAmAIAAGRy&#10;cy9kb3ducmV2LnhtbFBLBQYAAAAABAAEAPUAAACMAwAAAAA=&#10;" filled="f" stroked="f" strokeweight=".25pt">
                    <v:textbox inset="0,0,0,0">
                      <w:txbxContent>
                        <w:p w14:paraId="62376D06" w14:textId="77777777" w:rsidR="00761E31" w:rsidRDefault="00761E31" w:rsidP="003C0F7F">
                          <w:r>
                            <w:rPr>
                              <w:rFonts w:ascii="Times New Roman CYR" w:hAnsi="Times New Roman CYR" w:cs="Times New Roman CYR"/>
                              <w:sz w:val="20"/>
                              <w:szCs w:val="20"/>
                              <w:lang w:val="uk-UA"/>
                            </w:rPr>
                            <w:t>Зав.комісії</w:t>
                          </w:r>
                        </w:p>
                      </w:txbxContent>
                    </v:textbox>
                  </v:rect>
                  <v:rect id="Rectangle 1169" o:spid="_x0000_s1567" style="position:absolute;left:1125;top:16057;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PQsMcA&#10;AADcAAAADwAAAGRycy9kb3ducmV2LnhtbESPQWsCMRSE7wX/Q3iCl6JZFYuuRhGlVCotdFs8PzbP&#10;zermZd2kuv33plDocZiZb5jFqrWVuFLjS8cKhoMEBHHudMmFgq/P5/4UhA/IGivHpOCHPKyWnYcF&#10;ptrd+IOuWShEhLBPUYEJoU6l9Lkhi37gauLoHV1jMUTZFFI3eItwW8lRkjxJiyXHBYM1bQzl5+zb&#10;Kjhk51nx9rKfzF4n28f97nIyw/eTUr1uu56DCNSG//Bfe6cVjEdj+D0Tj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Kz0LDHAAAA3AAAAA8AAAAAAAAAAAAAAAAAmAIAAGRy&#10;cy9kb3ducmV2LnhtbFBLBQYAAAAABAAEAPUAAACMAwAAAAA=&#10;" filled="f" stroked="f" strokeweight=".25pt">
                    <v:textbox inset="0,0,0,0">
                      <w:txbxContent>
                        <w:p w14:paraId="559E0595" w14:textId="77777777" w:rsidR="00761E31" w:rsidRDefault="00761E31" w:rsidP="003C0F7F">
                          <w:pPr>
                            <w:pStyle w:val="aa"/>
                          </w:pPr>
                        </w:p>
                      </w:txbxContent>
                    </v:textbox>
                  </v:rect>
                  <v:rect id="Rectangle 1170" o:spid="_x0000_s1568" alt="Подпись: Бугрякова М.С.&#10; &#10;" style="position:absolute;left:2131;top:14928;width:1230;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pIxMcA&#10;AADcAAAADwAAAGRycy9kb3ducmV2LnhtbESPQWsCMRSE74L/ITzBS6lZrZa6NYpYiqK00K14fmxe&#10;N6ubl3WT6vbfN4WCx2FmvmFmi9ZW4kKNLx0rGA4SEMS50yUXCvafr/dPIHxA1lg5JgU/5GEx73Zm&#10;mGp35Q+6ZKEQEcI+RQUmhDqV0ueGLPqBq4mj9+UaiyHKppC6wWuE20qOkuRRWiw5LhisaWUoP2Xf&#10;VsEhO02Lt/VuMt1OXu52m/PRDN+PSvV77fIZRKA23ML/7Y1W8DAaw9+Ze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1aSMTHAAAA3AAAAA8AAAAAAAAAAAAAAAAAmAIAAGRy&#10;cy9kb3ducmV2LnhtbFBLBQYAAAAABAAEAPUAAACMAwAAAAA=&#10;" filled="f" stroked="f" strokeweight=".25pt">
                    <v:textbox inset="0,0,0,0">
                      <w:txbxContent>
                        <w:p w14:paraId="4EC6121E" w14:textId="77777777" w:rsidR="00761E31" w:rsidRPr="00B171D5" w:rsidRDefault="00761E31" w:rsidP="003C0F7F">
                          <w:pPr>
                            <w:rPr>
                              <w:spacing w:val="-20"/>
                              <w:sz w:val="18"/>
                              <w:lang w:val="uk-UA"/>
                            </w:rPr>
                          </w:pPr>
                          <w:r w:rsidRPr="00B171D5">
                            <w:rPr>
                              <w:spacing w:val="-20"/>
                              <w:sz w:val="18"/>
                            </w:rPr>
                            <w:t xml:space="preserve"> </w:t>
                          </w:r>
                          <w:r w:rsidRPr="00B171D5">
                            <w:rPr>
                              <w:spacing w:val="-20"/>
                              <w:sz w:val="18"/>
                              <w:lang w:val="uk-UA"/>
                            </w:rPr>
                            <w:t>Панасенко Ю. Ю.</w:t>
                          </w:r>
                        </w:p>
                      </w:txbxContent>
                    </v:textbox>
                  </v:rect>
                  <v:rect id="Rectangle 1171" o:spid="_x0000_s1569" style="position:absolute;left:3362;top:14928;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btX8cA&#10;AADcAAAADwAAAGRycy9kb3ducmV2LnhtbESPQWvCQBSE7wX/w/IEL1I3WiI1dRVRpFKp0LT0/Mi+&#10;ZqPZtzG71fTfdwtCj8PMfMPMl52txYVaXzlWMB4lIIgLpysuFXy8b+8fQfiArLF2TAp+yMNy0bub&#10;Y6bdld/okodSRAj7DBWYEJpMSl8YsuhHriGO3pdrLYYo21LqFq8Rbms5SZKptFhxXDDY0NpQccq/&#10;rYLP/DQrX5/36ewl3Qz3u/PRjA9HpQb9bvUEIlAX/sO39k4reJik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IW7V/HAAAA3AAAAA8AAAAAAAAAAAAAAAAAmAIAAGRy&#10;cy9kb3ducmV2LnhtbFBLBQYAAAAABAAEAPUAAACMAwAAAAA=&#10;" filled="f" stroked="f" strokeweight=".25pt">
                    <v:textbox inset="0,0,0,0">
                      <w:txbxContent>
                        <w:p w14:paraId="0645DEFC" w14:textId="77777777" w:rsidR="00761E31" w:rsidRDefault="00761E31" w:rsidP="003C0F7F"/>
                      </w:txbxContent>
                    </v:textbox>
                  </v:rect>
                  <v:rect id="Rectangle 1172" o:spid="_x0000_s1570" style="position:absolute;left:2131;top:15210;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RzKMcA&#10;AADcAAAADwAAAGRycy9kb3ducmV2LnhtbESPQWsCMRSE7wX/Q3iCl6JZLYquRhGlVCotdFs8PzbP&#10;zermZd2kuv33plDocZiZb5jFqrWVuFLjS8cKhoMEBHHudMmFgq/P5/4UhA/IGivHpOCHPKyWnYcF&#10;ptrd+IOuWShEhLBPUYEJoU6l9Lkhi37gauLoHV1jMUTZFFI3eItwW8lRkkykxZLjgsGaNobyc/Zt&#10;FRyy86x4e9mPZ6/j7eN+dzmZ4ftJqV63Xc9BBGrDf/ivvdMKnkYT+D0Tj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EcyjHAAAA3AAAAA8AAAAAAAAAAAAAAAAAmAIAAGRy&#10;cy9kb3ducmV2LnhtbFBLBQYAAAAABAAEAPUAAACMAwAAAAA=&#10;" filled="f" stroked="f" strokeweight=".25pt">
                    <v:textbox inset="0,0,0,0">
                      <w:txbxContent>
                        <w:p w14:paraId="1B13C048" w14:textId="77777777" w:rsidR="00761E31" w:rsidRDefault="00761E31" w:rsidP="003C0F7F">
                          <w:pPr>
                            <w:rPr>
                              <w:spacing w:val="-20"/>
                              <w:lang w:val="en-US"/>
                            </w:rPr>
                          </w:pPr>
                          <w:r>
                            <w:rPr>
                              <w:rFonts w:ascii="Arial" w:hAnsi="Arial"/>
                            </w:rPr>
                            <w:t xml:space="preserve"> </w:t>
                          </w:r>
                        </w:p>
                      </w:txbxContent>
                    </v:textbox>
                  </v:rect>
                  <v:rect id="Rectangle 1173" o:spid="_x0000_s1571" style="position:absolute;left:3362;top:1521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jWs8cA&#10;AADcAAAADwAAAGRycy9kb3ducmV2LnhtbESPQWsCMRSE74X+h/AEL6VmtWh1NUqxlIqi4LZ4fmye&#10;m9XNy3aT6vbfN0Khx2FmvmFmi9ZW4kKNLx0r6PcSEMS50yUXCj4/3h7HIHxA1lg5JgU/5GExv7+b&#10;Yardlfd0yUIhIoR9igpMCHUqpc8NWfQ9VxNH7+gaiyHKppC6wWuE20oOkmQkLZYcFwzWtDSUn7Nv&#10;q+CQnSfF9n0znKyHrw+b1dfJ9Hcnpbqd9mUKIlAb/sN/7ZVW8DR4htuZe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I1rPHAAAA3AAAAA8AAAAAAAAAAAAAAAAAmAIAAGRy&#10;cy9kb3ducmV2LnhtbFBLBQYAAAAABAAEAPUAAACMAwAAAAA=&#10;" filled="f" stroked="f" strokeweight=".25pt">
                    <v:textbox inset="0,0,0,0">
                      <w:txbxContent>
                        <w:p w14:paraId="07045B73" w14:textId="77777777" w:rsidR="00761E31" w:rsidRDefault="00761E31" w:rsidP="003C0F7F"/>
                      </w:txbxContent>
                    </v:textbox>
                  </v:rect>
                  <v:rect id="Rectangle 1174" o:spid="_x0000_s1572" style="position:absolute;left:2132;top:15496;width:1241;height: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95CsMA&#10;AADcAAAADwAAAGRycy9kb3ducmV2LnhtbERPz2vCMBS+C/4P4Qm7yJpOYZRqKuIQdhDHtHp+a97a&#10;bs1LaKLt/vvlMNjx4/u93oymE3fqfWtZwVOSgiCurG65VlCe948ZCB+QNXaWScEPedgU08kac20H&#10;fqf7KdQihrDPUUETgsul9FVDBn1iHXHkPm1vMETY11L3OMRw08lFmj5Lgy3HhgYd7Rqqvk83o+B4&#10;3Zdv8/LiPoZz5rKvy2F8wUyph9m4XYEINIZ/8Z/7VStYLuLaeCYeAVn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C95CsMAAADcAAAADwAAAAAAAAAAAAAAAACYAgAAZHJzL2Rv&#10;d25yZXYueG1sUEsFBgAAAAAEAAQA9QAAAIgDAAAAAA==&#10;" filled="f" stroked="f" strokeweight=".25pt">
                    <v:textbox inset="0,0,0,0">
                      <w:txbxContent>
                        <w:p w14:paraId="04B1B94C" w14:textId="1F48241F" w:rsidR="00761E31" w:rsidRPr="00290240" w:rsidRDefault="00761E31" w:rsidP="00A02A6E">
                          <w:pPr>
                            <w:spacing w:after="0"/>
                            <w:rPr>
                              <w:rFonts w:cs="Times New Roman"/>
                              <w:sz w:val="18"/>
                              <w:szCs w:val="18"/>
                            </w:rPr>
                          </w:pPr>
                        </w:p>
                      </w:txbxContent>
                    </v:textbox>
                  </v:rect>
                  <v:rect id="Rectangle 1175" o:spid="_x0000_s1573" style="position:absolute;left:3362;top:15493;width:838;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vnWscA&#10;AADcAAAADwAAAGRycy9kb3ducmV2LnhtbESPQWvCQBSE7wX/w/IEL6IbLRYTXaW0SKXSgrH0/Mg+&#10;s9Hs2zS71fTfdwtCj8PMfMMs152txYVaXzlWMBknIIgLpysuFXwcNqM5CB+QNdaOScEPeVivendL&#10;zLS78p4ueShFhLDPUIEJocmk9IUhi37sGuLoHV1rMUTZllK3eI1wW8tpkjxIixXHBYMNPRkqzvm3&#10;VfCZn9Py7WU3S19nz8Pd9utkJu8npQb97nEBIlAX/sO39lYruJ+m8HcmH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b51rHAAAA3AAAAA8AAAAAAAAAAAAAAAAAmAIAAGRy&#10;cy9kb3ducmV2LnhtbFBLBQYAAAAABAAEAPUAAACMAwAAAAA=&#10;" filled="f" stroked="f" strokeweight=".25pt">
                    <v:textbox inset="0,0,0,0">
                      <w:txbxContent>
                        <w:p w14:paraId="742E4495" w14:textId="77777777" w:rsidR="00761E31" w:rsidRDefault="00761E31" w:rsidP="003C0F7F"/>
                      </w:txbxContent>
                    </v:textbox>
                  </v:rect>
                  <v:rect id="Rectangle 1176" o:spid="_x0000_s1574" style="position:absolute;left:4200;top:15493;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jYGsQA&#10;AADcAAAADwAAAGRycy9kb3ducmV2LnhtbERPXWvCMBR9H/gfwh3sRTR1omg1ijjGZOJgVXy+NHdN&#10;tbmpTabdvzcPwh4P53u+bG0lrtT40rGCQT8BQZw7XXKh4LB/701A+ICssXJMCv7Iw3LReZpjqt2N&#10;v+mahULEEPYpKjAh1KmUPjdk0fddTRy5H9dYDBE2hdQN3mK4reRrkoylxZJjg8Ga1obyc/ZrFRyz&#10;87TYfWxH08/RW3e7uZzM4Ouk1Mtzu5qBCNSGf/HDvdEKhsM4P56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42BrEAAAA3AAAAA8AAAAAAAAAAAAAAAAAmAIAAGRycy9k&#10;b3ducmV2LnhtbFBLBQYAAAAABAAEAPUAAACJAwAAAAA=&#10;" filled="f" stroked="f" strokeweight=".25pt">
                    <v:textbox inset="0,0,0,0">
                      <w:txbxContent>
                        <w:p w14:paraId="4EEEF915" w14:textId="77777777" w:rsidR="00761E31" w:rsidRDefault="00761E31" w:rsidP="003C0F7F"/>
                      </w:txbxContent>
                    </v:textbox>
                  </v:rect>
                  <v:rect id="Rectangle 1177" o:spid="_x0000_s1575" style="position:absolute;left:2131;top:15775;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R9gccA&#10;AADcAAAADwAAAGRycy9kb3ducmV2LnhtbESPQWvCQBSE7wX/w/IEL6Vuoig1ukqplIpSoWnp+ZF9&#10;ZqPZtzG71fTfd4VCj8PMfMMsVp2txYVaXzlWkA4TEMSF0xWXCj4/Xh4eQfiArLF2TAp+yMNq2btb&#10;YKbdld/pkodSRAj7DBWYEJpMSl8YsuiHriGO3sG1FkOUbSl1i9cIt7UcJclUWqw4Lhhs6NlQccq/&#10;rYKv/DQr3153k9l2sr7fbc5Hk+6PSg363dMcRKAu/If/2hutYDxO4X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0fYHHAAAA3AAAAA8AAAAAAAAAAAAAAAAAmAIAAGRy&#10;cy9kb3ducmV2LnhtbFBLBQYAAAAABAAEAPUAAACMAwAAAAA=&#10;" filled="f" stroked="f" strokeweight=".25pt">
                    <v:textbox inset="0,0,0,0">
                      <w:txbxContent>
                        <w:p w14:paraId="7C59271E" w14:textId="2D9E6A0B" w:rsidR="00761E31" w:rsidRDefault="00761E31" w:rsidP="003C0F7F"/>
                      </w:txbxContent>
                    </v:textbox>
                  </v:rect>
                  <v:rect id="Rectangle 1178" o:spid="_x0000_s1576" style="position:absolute;left:3362;top:15775;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bj9scA&#10;AADcAAAADwAAAGRycy9kb3ducmV2LnhtbESPQWsCMRSE7wX/Q3iCl6JZFYuuRhGlVCotdFs8PzbP&#10;zermZd2kuv33plDocZiZb5jFqrWVuFLjS8cKhoMEBHHudMmFgq/P5/4UhA/IGivHpOCHPKyWnYcF&#10;ptrd+IOuWShEhLBPUYEJoU6l9Lkhi37gauLoHV1jMUTZFFI3eItwW8lRkjxJiyXHBYM1bQzl5+zb&#10;Kjhk51nx9rKfzF4n28f97nIyw/eTUr1uu56DCNSG//Bfe6cVjMcj+D0Tj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gm4/bHAAAA3AAAAA8AAAAAAAAAAAAAAAAAmAIAAGRy&#10;cy9kb3ducmV2LnhtbFBLBQYAAAAABAAEAPUAAACMAwAAAAA=&#10;" filled="f" stroked="f" strokeweight=".25pt">
                    <v:textbox inset="0,0,0,0">
                      <w:txbxContent>
                        <w:p w14:paraId="16E24FAE" w14:textId="77777777" w:rsidR="00761E31" w:rsidRDefault="00761E31" w:rsidP="003C0F7F"/>
                      </w:txbxContent>
                    </v:textbox>
                  </v:rect>
                  <v:rect id="Rectangle 1179" o:spid="_x0000_s1577" style="position:absolute;left:4200;top:15775;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pGbccA&#10;AADcAAAADwAAAGRycy9kb3ducmV2LnhtbESPQWvCQBSE7wX/w/IEL0U3GhSNrlJaSqVSwVh6fmSf&#10;2Wj2bZrdavrvu4VCj8PMfMOsNp2txZVaXzlWMB4lIIgLpysuFbwfn4dzED4ga6wdk4Jv8rBZ9+5W&#10;mGl34wNd81CKCGGfoQITQpNJ6QtDFv3INcTRO7nWYoiyLaVu8RbhtpaTJJlJixXHBYMNPRoqLvmX&#10;VfCRXxbl28tuunidPt3vtp9nM96flRr0u4cliEBd+A//tbdaQZqm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qRm3HAAAA3AAAAA8AAAAAAAAAAAAAAAAAmAIAAGRy&#10;cy9kb3ducmV2LnhtbFBLBQYAAAAABAAEAPUAAACMAwAAAAA=&#10;" filled="f" stroked="f" strokeweight=".25pt">
                    <v:textbox inset="0,0,0,0">
                      <w:txbxContent>
                        <w:p w14:paraId="377BD3EA" w14:textId="77777777" w:rsidR="00761E31" w:rsidRDefault="00761E31" w:rsidP="003C0F7F"/>
                      </w:txbxContent>
                    </v:textbox>
                  </v:rect>
                  <v:rect id="Rectangle 1180" o:spid="_x0000_s1578" style="position:absolute;left:2131;top:16057;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PeGccA&#10;AADcAAAADwAAAGRycy9kb3ducmV2LnhtbESPQWsCMRSE74X+h/AKvRTNWrXU1ShiKYpiwa14fmye&#10;m9XNy3aT6vbfN0Khx2FmvmEms9ZW4kKNLx0r6HUTEMS50yUXCvaf751XED4ga6wck4If8jCb3t9N&#10;MNXuyju6ZKEQEcI+RQUmhDqV0ueGLPquq4mjd3SNxRBlU0jd4DXCbSWfk+RFWiw5LhisaWEoP2ff&#10;VsEhO4+K7XIzHK2Hb0+b1dfJ9D5OSj0+tPMxiEBt+A//tVdaQb8/gNuZeATk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D3hnHAAAA3AAAAA8AAAAAAAAAAAAAAAAAmAIAAGRy&#10;cy9kb3ducmV2LnhtbFBLBQYAAAAABAAEAPUAAACMAwAAAAA=&#10;" filled="f" stroked="f" strokeweight=".25pt">
                    <v:textbox inset="0,0,0,0">
                      <w:txbxContent>
                        <w:p w14:paraId="7E90AEAE" w14:textId="77777777" w:rsidR="00761E31" w:rsidRPr="00A02A6E" w:rsidRDefault="00761E31" w:rsidP="00A02A6E">
                          <w:pPr>
                            <w:spacing w:after="0"/>
                            <w:rPr>
                              <w:rFonts w:cs="Times New Roman"/>
                              <w:sz w:val="18"/>
                              <w:szCs w:val="18"/>
                            </w:rPr>
                          </w:pPr>
                        </w:p>
                      </w:txbxContent>
                    </v:textbox>
                  </v:rect>
                  <v:rect id="Rectangle 1181" o:spid="_x0000_s1579" style="position:absolute;left:3362;top:16057;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97gscA&#10;AADcAAAADwAAAGRycy9kb3ducmV2LnhtbESPQWvCQBSE7wX/w/IEL0U3KhGNrlJaSqVSwVh6fmSf&#10;2Wj2bZrdavrvu4VCj8PMfMOsNp2txZVaXzlWMB4lIIgLpysuFbwfn4dzED4ga6wdk4Jv8rBZ9+5W&#10;mGl34wNd81CKCGGfoQITQpNJ6QtDFv3INcTRO7nWYoiyLaVu8RbhtpaTJJlJixXHBYMNPRoqLvmX&#10;VfCRXxbl28suXbymT/e77efZjPdnpQb97mEJIlAX/sN/7a1WMJ2m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Pe4LHAAAA3AAAAA8AAAAAAAAAAAAAAAAAmAIAAGRy&#10;cy9kb3ducmV2LnhtbFBLBQYAAAAABAAEAPUAAACMAwAAAAA=&#10;" filled="f" stroked="f" strokeweight=".25pt">
                    <v:textbox inset="0,0,0,0">
                      <w:txbxContent>
                        <w:p w14:paraId="445DB9A4" w14:textId="77777777" w:rsidR="00761E31" w:rsidRDefault="00761E31" w:rsidP="003C0F7F"/>
                      </w:txbxContent>
                    </v:textbox>
                  </v:rect>
                  <v:rect id="Rectangle 1182" o:spid="_x0000_s1580" style="position:absolute;left:4200;top:16057;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3l9ccA&#10;AADcAAAADwAAAGRycy9kb3ducmV2LnhtbESPQWsCMRSE74X+h/CEXopmVRRdjVKUUqm00G3x/Ng8&#10;N6ubl3WT6vrvjVDocZiZb5j5srWVOFPjS8cK+r0EBHHudMmFgp/v1+4EhA/IGivHpOBKHpaLx4c5&#10;ptpd+IvOWShEhLBPUYEJoU6l9Lkhi77nauLo7V1jMUTZFFI3eIlwW8lBkoylxZLjgsGaVobyY/Zr&#10;Feyy47T4eNuOpu+j9fN2czqY/udBqadO+zIDEagN/+G/9kYrGA7HcD8Tj4B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d5fXHAAAA3AAAAA8AAAAAAAAAAAAAAAAAmAIAAGRy&#10;cy9kb3ducmV2LnhtbFBLBQYAAAAABAAEAPUAAACMAwAAAAA=&#10;" filled="f" stroked="f" strokeweight=".25pt">
                    <v:textbox inset="0,0,0,0">
                      <w:txbxContent>
                        <w:p w14:paraId="6BC6D7C6" w14:textId="77777777" w:rsidR="00761E31" w:rsidRDefault="00761E31" w:rsidP="003C0F7F"/>
                      </w:txbxContent>
                    </v:textbox>
                  </v:rect>
                  <v:rect id="Rectangle 1183" o:spid="_x0000_s1581" style="position:absolute;left:2131;top:14363;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FAbscA&#10;AADcAAAADwAAAGRycy9kb3ducmV2LnhtbESPQWsCMRSE74X+h/AKvZSaVbHVrVGKIhVFwVV6fmxe&#10;N6ubl3WT6vbfm0Khx2FmvmHG09ZW4kKNLx0r6HYSEMS50yUXCg77xfMQhA/IGivHpOCHPEwn93dj&#10;TLW78o4uWShEhLBPUYEJoU6l9Lkhi77jauLofbnGYoiyKaRu8BrhtpK9JHmRFkuOCwZrmhnKT9m3&#10;VfCZnUbF5mM9GK0G86f18nw03e1RqceH9v0NRKA2/If/2kutoN9/hd8z8Qj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RQG7HAAAA3AAAAA8AAAAAAAAAAAAAAAAAmAIAAGRy&#10;cy9kb3ducmV2LnhtbFBLBQYAAAAABAAEAPUAAACMAwAAAAA=&#10;" filled="f" stroked="f" strokeweight=".25pt">
                    <v:textbox inset="0,0,0,0">
                      <w:txbxContent>
                        <w:p w14:paraId="22142A9F" w14:textId="77777777" w:rsidR="00761E31" w:rsidRDefault="00761E31" w:rsidP="003C0F7F"/>
                      </w:txbxContent>
                    </v:textbox>
                  </v:rect>
                  <v:rect id="Rectangle 1184" o:spid="_x0000_s1582" style="position:absolute;left:3362;top:14363;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7UHMQA&#10;AADcAAAADwAAAGRycy9kb3ducmV2LnhtbERPXWvCMBR9H/gfwh3sRTR1omg1ijjGZOJgVXy+NHdN&#10;tbmpTabdvzcPwh4P53u+bG0lrtT40rGCQT8BQZw7XXKh4LB/701A+ICssXJMCv7Iw3LReZpjqt2N&#10;v+mahULEEPYpKjAh1KmUPjdk0fddTRy5H9dYDBE2hdQN3mK4reRrkoylxZJjg8Ga1obyc/ZrFRyz&#10;87TYfWxH08/RW3e7uZzM4Ouk1Mtzu5qBCNSGf/HDvdEKhsO4Np6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O1BzEAAAA3AAAAA8AAAAAAAAAAAAAAAAAmAIAAGRycy9k&#10;b3ducmV2LnhtbFBLBQYAAAAABAAEAPUAAACJAwAAAAA=&#10;" filled="f" stroked="f" strokeweight=".25pt">
                    <v:textbox inset="0,0,0,0">
                      <w:txbxContent>
                        <w:p w14:paraId="63915D66" w14:textId="77777777" w:rsidR="00761E31" w:rsidRDefault="00761E31" w:rsidP="003C0F7F"/>
                      </w:txbxContent>
                    </v:textbox>
                  </v:rect>
                  <v:rect id="Rectangle 1185" o:spid="_x0000_s1583" style="position:absolute;left:2131;top:14080;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Jxh8cA&#10;AADcAAAADwAAAGRycy9kb3ducmV2LnhtbESPQWvCQBSE7wX/w/IEL0U3KoqJrlJaSqVSwVh6fmSf&#10;2Wj2bZrdavrvu4VCj8PMfMOsNp2txZVaXzlWMB4lIIgLpysuFbwfn4cLED4ga6wdk4Jv8rBZ9+5W&#10;mGl34wNd81CKCGGfoQITQpNJ6QtDFv3INcTRO7nWYoiyLaVu8RbhtpaTJJlLixXHBYMNPRoqLvmX&#10;VfCRX9Ly7WU3S19nT/e77efZjPdnpQb97mEJIlAX/sN/7a1WMJ2m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CcYfHAAAA3AAAAA8AAAAAAAAAAAAAAAAAmAIAAGRy&#10;cy9kb3ducmV2LnhtbFBLBQYAAAAABAAEAPUAAACMAwAAAAA=&#10;" filled="f" stroked="f" strokeweight=".25pt">
                    <v:textbox inset="0,0,0,0">
                      <w:txbxContent>
                        <w:p w14:paraId="08CA81FB" w14:textId="77777777" w:rsidR="00761E31" w:rsidRDefault="00761E31" w:rsidP="003C0F7F"/>
                      </w:txbxContent>
                    </v:textbox>
                  </v:rect>
                  <v:rect id="Rectangle 1186" o:spid="_x0000_s1584" style="position:absolute;left:3362;top:1408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6rZ8QA&#10;AADcAAAADwAAAGRycy9kb3ducmV2LnhtbERPXWvCMBR9H/gfwhV8EU11OmZnFHEMRXFgN/Z8ae6a&#10;anPTNVG7f788CHs8nO/5srWVuFLjS8cKRsMEBHHudMmFgs+Pt8EzCB+QNVaOScEveVguOg9zTLW7&#10;8ZGuWShEDGGfogITQp1K6XNDFv3Q1cSR+3aNxRBhU0jd4C2G20qOk+RJWiw5NhisaW0oP2cXq+Ar&#10;O8+Kw2Y/ne2mr/399udkRu8npXrddvUCIlAb/sV391YreJzE+fFMPA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2fEAAAA3AAAAA8AAAAAAAAAAAAAAAAAmAIAAGRycy9k&#10;b3ducmV2LnhtbFBLBQYAAAAABAAEAPUAAACJAwAAAAA=&#10;" filled="f" stroked="f" strokeweight=".25pt">
                    <v:textbox inset="0,0,0,0">
                      <w:txbxContent>
                        <w:p w14:paraId="1B16833E" w14:textId="77777777" w:rsidR="00761E31" w:rsidRDefault="00761E31" w:rsidP="003C0F7F"/>
                      </w:txbxContent>
                    </v:textbox>
                  </v:rect>
                  <v:rect id="Rectangle 1187" o:spid="_x0000_s1585" style="position:absolute;left:1125;top:14363;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IO/MgA&#10;AADcAAAADwAAAGRycy9kb3ducmV2LnhtbESPQWvCQBSE74L/YXlCL0U3aavU1FWkpVQqCo3S8yP7&#10;zEazb9PsVtN/3y0UPA4z8w0zW3S2FmdqfeVYQTpKQBAXTldcKtjvXoePIHxA1lg7JgU/5GEx7/dm&#10;mGl34Q8656EUEcI+QwUmhCaT0heGLPqRa4ijd3CtxRBlW0rd4iXCbS3vkmQiLVYcFww29GyoOOXf&#10;VsFnfpqWm7f1ePo+frldr76OJt0elboZdMsnEIG6cA3/t1dawf1DCn9n4hG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8g78yAAAANwAAAAPAAAAAAAAAAAAAAAAAJgCAABk&#10;cnMvZG93bnJldi54bWxQSwUGAAAAAAQABAD1AAAAjQMAAAAA&#10;" filled="f" stroked="f" strokeweight=".25pt">
                    <v:textbox inset="0,0,0,0">
                      <w:txbxContent>
                        <w:p w14:paraId="57C59FCA" w14:textId="77777777" w:rsidR="00761E31" w:rsidRDefault="00761E31" w:rsidP="003C0F7F"/>
                      </w:txbxContent>
                    </v:textbox>
                  </v:rect>
                  <v:rect id="Rectangle 1188" o:spid="_x0000_s1586" style="position:absolute;left:1517;top:14363;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CQi8cA&#10;AADcAAAADwAAAGRycy9kb3ducmV2LnhtbESPQWsCMRSE74L/ITzBS6lZrZa6NYpYiqK00K14fmxe&#10;N6ubl3WT6vbfN4WCx2FmvmFmi9ZW4kKNLx0rGA4SEMS50yUXCvafr/dPIHxA1lg5JgU/5GEx73Zm&#10;mGp35Q+6ZKEQEcI+RQUmhDqV0ueGLPqBq4mj9+UaiyHKppC6wWuE20qOkuRRWiw5LhisaWUoP2Xf&#10;VsEhO02Lt/VuMt1OXu52m/PRDN+PSvV77fIZRKA23ML/7Y1W8DAewd+Ze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gkIvHAAAA3AAAAA8AAAAAAAAAAAAAAAAAmAIAAGRy&#10;cy9kb3ducmV2LnhtbFBLBQYAAAAABAAEAPUAAACMAwAAAAA=&#10;" filled="f" stroked="f" strokeweight=".25pt">
                    <v:textbox inset="0,0,0,0">
                      <w:txbxContent>
                        <w:p w14:paraId="53A6E234" w14:textId="77777777" w:rsidR="00761E31" w:rsidRDefault="00761E31" w:rsidP="003C0F7F"/>
                      </w:txbxContent>
                    </v:textbox>
                  </v:rect>
                  <v:rect id="Rectangle 1189" o:spid="_x0000_s1587" style="position:absolute;left:1125;top:14080;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w1EMcA&#10;AADcAAAADwAAAGRycy9kb3ducmV2LnhtbESPQWsCMRSE74X+h/AKvRTNWrXU1ShiKYpiwa14fmye&#10;m9XNy3aT6vbfN0Khx2FmvmEms9ZW4kKNLx0r6HUTEMS50yUXCvaf751XED4ga6wck4If8jCb3t9N&#10;MNXuyju6ZKEQEcI+RQUmhDqV0ueGLPquq4mjd3SNxRBlU0jd4DXCbSWfk+RFWiw5LhisaWEoP2ff&#10;VsEhO4+K7XIzHK2Hb0+b1dfJ9D5OSj0+tPMxiEBt+A//tVdaQX/Qh9uZeATk9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sNRDHAAAA3AAAAA8AAAAAAAAAAAAAAAAAmAIAAGRy&#10;cy9kb3ducmV2LnhtbFBLBQYAAAAABAAEAPUAAACMAwAAAAA=&#10;" filled="f" stroked="f" strokeweight=".25pt">
                    <v:textbox inset="0,0,0,0">
                      <w:txbxContent>
                        <w:p w14:paraId="04350E59" w14:textId="77777777" w:rsidR="00761E31" w:rsidRDefault="00761E31" w:rsidP="003C0F7F"/>
                      </w:txbxContent>
                    </v:textbox>
                  </v:rect>
                  <v:rect id="Rectangle 1190" o:spid="_x0000_s1588" style="position:absolute;left:1517;top:14080;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WtZMcA&#10;AADcAAAADwAAAGRycy9kb3ducmV2LnhtbESPQWsCMRSE74L/ITyhF6lZWy11axSxFEVpoVvx/Ni8&#10;blY3L9tN1O2/bwqCx2FmvmGm89ZW4kyNLx0rGA4SEMS50yUXCnZfb/fPIHxA1lg5JgW/5GE+63am&#10;mGp34U86Z6EQEcI+RQUmhDqV0ueGLPqBq4mj9+0aiyHKppC6wUuE20o+JMmTtFhyXDBY09JQfsxO&#10;VsE+O06K99V2PNmMX/vb9c/BDD8OSt312sULiEBtuIWv7bVW8Dgawf+Ze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FrWTHAAAA3AAAAA8AAAAAAAAAAAAAAAAAmAIAAGRy&#10;cy9kb3ducmV2LnhtbFBLBQYAAAAABAAEAPUAAACMAwAAAAA=&#10;" filled="f" stroked="f" strokeweight=".25pt">
                    <v:textbox inset="0,0,0,0">
                      <w:txbxContent>
                        <w:p w14:paraId="3DC1052E" w14:textId="77777777" w:rsidR="00761E31" w:rsidRDefault="00761E31" w:rsidP="003C0F7F"/>
                      </w:txbxContent>
                    </v:textbox>
                  </v:rect>
                  <v:rect id="Rectangle 1191" o:spid="_x0000_s1589" style="position:absolute;left:10629;top:15210;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kI/8gA&#10;AADcAAAADwAAAGRycy9kb3ducmV2LnhtbESPQWvCQBSE74L/YXlCL0U3to3U1FWkpVQqCo3S8yP7&#10;zEazb9PsVtN/3y0UPA4z8w0zW3S2FmdqfeVYwXiUgCAunK64VLDfvQ4fQfiArLF2TAp+yMNi3u/N&#10;MNPuwh90zkMpIoR9hgpMCE0mpS8MWfQj1xBH7+BaiyHKtpS6xUuE21reJclEWqw4Lhhs6NlQccq/&#10;rYLP/DQtN2/rdPqevtyuV19HM94elboZdMsnEIG6cA3/t1dawf1DCn9n4hGQ8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PyQj/yAAAANwAAAAPAAAAAAAAAAAAAAAAAJgCAABk&#10;cnMvZG93bnJldi54bWxQSwUGAAAAAAQABAD1AAAAjQMAAAAA&#10;" filled="f" stroked="f" strokeweight=".25pt">
                    <v:textbox inset="0,0,0,0">
                      <w:txbxContent>
                        <w:p w14:paraId="169ACA17" w14:textId="77777777" w:rsidR="00761E31" w:rsidRDefault="00761E31" w:rsidP="003C0F7F">
                          <w:pPr>
                            <w:jc w:val="center"/>
                          </w:pPr>
                          <w:fldSimple w:instr=" SECTIONPAGES  \* Arabic  \* MERGEFORMAT ">
                            <w:r w:rsidR="008E1304" w:rsidRPr="008E1304">
                              <w:rPr>
                                <w:rStyle w:val="ab"/>
                                <w:noProof/>
                              </w:rPr>
                              <w:t>13</w:t>
                            </w:r>
                          </w:fldSimple>
                        </w:p>
                      </w:txbxContent>
                    </v:textbox>
                  </v:rect>
                  <v:rect id="Rectangle 1192" o:spid="_x0000_s1590" style="position:absolute;left:9511;top:15210;width:28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uWiMcA&#10;AADcAAAADwAAAGRycy9kb3ducmV2LnhtbESPQWsCMRSE74L/ITyhl1KztlV0axRpKRXFgqv0/Ng8&#10;N6ubl+0m1e2/b4SCx2FmvmGm89ZW4kyNLx0rGPQTEMS50yUXCva794cxCB+QNVaOScEveZjPup0p&#10;ptpdeEvnLBQiQtinqMCEUKdS+tyQRd93NXH0Dq6xGKJsCqkbvES4reRjkoykxZLjgsGaXg3lp+zH&#10;KvjKTpNi87EeTlbDt/v18vtoBp9Hpe567eIFRKA23ML/7aVW8PQ8guuZe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8blojHAAAA3AAAAA8AAAAAAAAAAAAAAAAAmAIAAGRy&#10;cy9kb3ducmV2LnhtbFBLBQYAAAAABAAEAPUAAACMAwAAAAA=&#10;" filled="f" stroked="f" strokeweight=".25pt">
                    <v:textbox inset="0,0,0,0">
                      <w:txbxContent>
                        <w:p w14:paraId="1646391C" w14:textId="77777777" w:rsidR="00761E31" w:rsidRDefault="00761E31" w:rsidP="003C0F7F">
                          <w:pPr>
                            <w:jc w:val="center"/>
                          </w:pPr>
                        </w:p>
                      </w:txbxContent>
                    </v:textbox>
                  </v:rect>
                  <v:rect id="Rectangle 1193" o:spid="_x0000_s1591" style="position:absolute;left:8952;top:15210;width:27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czE8gA&#10;AADcAAAADwAAAGRycy9kb3ducmV2LnhtbESPQWsCMRSE74L/IbxCL6VmbWurq1HEUipKC92K58fm&#10;dbO6eVk3qa7/3hQKHoeZ+YaZzFpbiSM1vnSsoN9LQBDnTpdcKNh8v90PQfiArLFyTArO5GE27XYm&#10;mGp34i86ZqEQEcI+RQUmhDqV0ueGLPqeq4mj9+MaiyHKppC6wVOE20o+JMmztFhyXDBY08JQvs9+&#10;rYJtth8VH+/rwWg1eL1bLw870//cKXV7087HIAK14Rr+by+1gsenF/g7E4+AnF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QVzMTyAAAANwAAAAPAAAAAAAAAAAAAAAAAJgCAABk&#10;cnMvZG93bnJldi54bWxQSwUGAAAAAAQABAD1AAAAjQMAAAAA&#10;" filled="f" stroked="f" strokeweight=".25pt">
                    <v:textbox inset="0,0,0,0">
                      <w:txbxContent>
                        <w:p w14:paraId="4E76045D" w14:textId="77777777" w:rsidR="00761E31" w:rsidRDefault="00761E31" w:rsidP="003C0F7F">
                          <w:pPr>
                            <w:jc w:val="center"/>
                          </w:pPr>
                        </w:p>
                      </w:txbxContent>
                    </v:textbox>
                  </v:rect>
                </v:group>
              </v:group>
            </v:group>
          </w:pict>
        </mc:Fallback>
      </mc:AlternateConten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F28919" w14:textId="77103AD9" w:rsidR="00761E31" w:rsidRPr="001E0617" w:rsidRDefault="00761E31" w:rsidP="00FF73DB">
    <w:pPr>
      <w:pStyle w:val="a4"/>
      <w:rPr>
        <w:lang w:val="uk-UA"/>
      </w:rPr>
    </w:pPr>
    <w:r>
      <w:rPr>
        <w:noProof/>
        <w:lang w:eastAsia="ru-RU"/>
      </w:rPr>
      <mc:AlternateContent>
        <mc:Choice Requires="wpg">
          <w:drawing>
            <wp:anchor distT="0" distB="0" distL="114300" distR="114300" simplePos="0" relativeHeight="251671040" behindDoc="0" locked="1" layoutInCell="1" allowOverlap="1" wp14:anchorId="0EC600CF" wp14:editId="3C4D0D34">
              <wp:simplePos x="0" y="0"/>
              <wp:positionH relativeFrom="page">
                <wp:posOffset>717550</wp:posOffset>
              </wp:positionH>
              <wp:positionV relativeFrom="page">
                <wp:posOffset>190500</wp:posOffset>
              </wp:positionV>
              <wp:extent cx="6658610" cy="10330815"/>
              <wp:effectExtent l="0" t="0" r="27940" b="32385"/>
              <wp:wrapNone/>
              <wp:docPr id="257" name="Group 12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8610" cy="10330815"/>
                        <a:chOff x="0" y="0"/>
                        <a:chExt cx="20000" cy="20000"/>
                      </a:xfrm>
                    </wpg:grpSpPr>
                    <wps:wsp>
                      <wps:cNvPr id="258" name="Rectangle 1299"/>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Line 1300"/>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0" name="Line 1301"/>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1" name="Line 1302"/>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2" name="Line 1303"/>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3" name="Line 1304"/>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4" name="Line 1305"/>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5" name="Line 1306"/>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6" name="Line 1307"/>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7" name="Line 1308"/>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8" name="Line 1309"/>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9" name="Rectangle 1310"/>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1C003C" w14:textId="77777777" w:rsidR="00761E31" w:rsidRDefault="00761E31" w:rsidP="00F32576">
                            <w:pPr>
                              <w:pStyle w:val="ac"/>
                              <w:jc w:val="center"/>
                              <w:rPr>
                                <w:rFonts w:ascii="Times New Roman" w:hAnsi="Times New Roman"/>
                                <w:sz w:val="18"/>
                              </w:rPr>
                            </w:pPr>
                            <w:r>
                              <w:rPr>
                                <w:rFonts w:ascii="Times New Roman" w:hAnsi="Times New Roman"/>
                                <w:sz w:val="18"/>
                              </w:rPr>
                              <w:t>Змн.</w:t>
                            </w:r>
                          </w:p>
                        </w:txbxContent>
                      </wps:txbx>
                      <wps:bodyPr rot="0" vert="horz" wrap="square" lIns="12700" tIns="12700" rIns="12700" bIns="12700" anchor="t" anchorCtr="0" upright="1">
                        <a:noAutofit/>
                      </wps:bodyPr>
                    </wps:wsp>
                    <wps:wsp>
                      <wps:cNvPr id="270" name="Rectangle 1311"/>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733FF8"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271" name="Rectangle 1312"/>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46F01F" w14:textId="77777777" w:rsidR="00761E31" w:rsidRDefault="00761E31" w:rsidP="00F32576">
                            <w:pPr>
                              <w:pStyle w:val="ac"/>
                              <w:jc w:val="center"/>
                              <w:rPr>
                                <w:rFonts w:ascii="Times New Roman" w:hAnsi="Times New Roman"/>
                                <w:sz w:val="18"/>
                              </w:rPr>
                            </w:pPr>
                            <w:r>
                              <w:rPr>
                                <w:rFonts w:ascii="Times New Roman" w:hAnsi="Times New Roman"/>
                                <w:sz w:val="18"/>
                              </w:rPr>
                              <w:t>№ докум.</w:t>
                            </w:r>
                          </w:p>
                        </w:txbxContent>
                      </wps:txbx>
                      <wps:bodyPr rot="0" vert="horz" wrap="square" lIns="12700" tIns="12700" rIns="12700" bIns="12700" anchor="t" anchorCtr="0" upright="1">
                        <a:noAutofit/>
                      </wps:bodyPr>
                    </wps:wsp>
                    <wps:wsp>
                      <wps:cNvPr id="272" name="Rectangle 1313"/>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8FC5282" w14:textId="77777777" w:rsidR="00761E31" w:rsidRDefault="00761E31" w:rsidP="00F32576">
                            <w:pPr>
                              <w:pStyle w:val="ac"/>
                              <w:jc w:val="center"/>
                              <w:rPr>
                                <w:rFonts w:ascii="Times New Roman" w:hAnsi="Times New Roman"/>
                                <w:sz w:val="18"/>
                              </w:rPr>
                            </w:pPr>
                            <w:r>
                              <w:rPr>
                                <w:rFonts w:ascii="Times New Roman" w:hAnsi="Times New Roman"/>
                                <w:sz w:val="18"/>
                              </w:rPr>
                              <w:t>Підпис</w:t>
                            </w:r>
                          </w:p>
                        </w:txbxContent>
                      </wps:txbx>
                      <wps:bodyPr rot="0" vert="horz" wrap="square" lIns="12700" tIns="12700" rIns="12700" bIns="12700" anchor="t" anchorCtr="0" upright="1">
                        <a:noAutofit/>
                      </wps:bodyPr>
                    </wps:wsp>
                    <wps:wsp>
                      <wps:cNvPr id="273" name="Rectangle 1314"/>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E7AE4B" w14:textId="77777777" w:rsidR="00761E31" w:rsidRDefault="00761E31" w:rsidP="00F32576">
                            <w:pPr>
                              <w:pStyle w:val="ac"/>
                              <w:jc w:val="center"/>
                              <w:rPr>
                                <w:rFonts w:ascii="Times New Roman" w:hAnsi="Times New Roman"/>
                                <w:sz w:val="18"/>
                              </w:rPr>
                            </w:pPr>
                            <w:r>
                              <w:rPr>
                                <w:rFonts w:ascii="Times New Roman" w:hAnsi="Times New Roman"/>
                                <w:sz w:val="18"/>
                              </w:rPr>
                              <w:t>Дата</w:t>
                            </w:r>
                          </w:p>
                        </w:txbxContent>
                      </wps:txbx>
                      <wps:bodyPr rot="0" vert="horz" wrap="square" lIns="12700" tIns="12700" rIns="12700" bIns="12700" anchor="t" anchorCtr="0" upright="1">
                        <a:noAutofit/>
                      </wps:bodyPr>
                    </wps:wsp>
                    <wps:wsp>
                      <wps:cNvPr id="274" name="Rectangle 1315"/>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389EA"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275" name="Rectangle 1316"/>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506F5E" w14:textId="77777777" w:rsidR="00761E31" w:rsidRPr="0031358D" w:rsidRDefault="00761E31" w:rsidP="00F32576">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54</w:t>
                            </w:r>
                            <w:r>
                              <w:rPr>
                                <w:rStyle w:val="ab"/>
                              </w:rPr>
                              <w:fldChar w:fldCharType="end"/>
                            </w:r>
                          </w:p>
                        </w:txbxContent>
                      </wps:txbx>
                      <wps:bodyPr rot="0" vert="horz" wrap="square" lIns="12700" tIns="12700" rIns="12700" bIns="12700" anchor="t" anchorCtr="0" upright="1">
                        <a:noAutofit/>
                      </wps:bodyPr>
                    </wps:wsp>
                    <wps:wsp>
                      <wps:cNvPr id="276" name="Rectangle 1317"/>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79902B" w14:textId="77777777" w:rsidR="00761E31" w:rsidRPr="00F32576" w:rsidRDefault="00761E31" w:rsidP="00F32576">
                            <w:pPr>
                              <w:jc w:val="center"/>
                              <w:rPr>
                                <w:lang w:val="uk-UA"/>
                              </w:rPr>
                            </w:pPr>
                            <w:r w:rsidRPr="00B37567">
                              <w:t>5.05010301.КН-409.</w:t>
                            </w:r>
                            <w:r>
                              <w:t>013</w:t>
                            </w:r>
                            <w:r w:rsidRPr="00B37567">
                              <w:t>.</w:t>
                            </w:r>
                            <w:r>
                              <w:t>ПЗ</w:t>
                            </w:r>
                            <w:r>
                              <w:rPr>
                                <w:lang w:val="uk-UA"/>
                              </w:rPr>
                              <w:t>.Р</w:t>
                            </w:r>
                            <w:r w:rsidRPr="00435182">
                              <w:rPr>
                                <w:b/>
                                <w:lang w:val="uk-UA"/>
                              </w:rPr>
                              <w:t>-</w:t>
                            </w:r>
                            <w:r>
                              <w:rPr>
                                <w:lang w:val="uk-UA"/>
                              </w:rPr>
                              <w:t>4</w:t>
                            </w:r>
                          </w:p>
                          <w:p w14:paraId="739C8E0C" w14:textId="77777777" w:rsidR="00761E31" w:rsidRPr="0031358D" w:rsidRDefault="00761E31" w:rsidP="00F32576">
                            <w:pPr>
                              <w:rPr>
                                <w:lang w:val="en-US"/>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C600CF" id="Group 1298" o:spid="_x0000_s1592" style="position:absolute;margin-left:56.5pt;margin-top:15pt;width:524.3pt;height:813.45pt;z-index:25167104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">
              <v:rect id="Rectangle 1299" o:spid="_x0000_s1593"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LcsAA&#10;AADcAAAADwAAAGRycy9kb3ducmV2LnhtbERPzYrCMBC+L/gOYQRva6qgaDVKFQRPi1YfYGjGtthM&#10;ahPb6tNvDoLHj+9/ve1NJVpqXGlZwWQcgSDOrC45V3C9HH4XIJxH1lhZJgUvcrDdDH7WGGvb8Zna&#10;1OcihLCLUUHhfR1L6bKCDLqxrYkDd7ONQR9gk0vdYBfCTSWnUTSXBksODQXWtC8ou6dPo+Du+/Yv&#10;ydP3YXndLbPTLumej0Sp0bBPViA89f4r/riPWsF0FtaGM+EIyM0/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mLcsAAAADcAAAADwAAAAAAAAAAAAAAAACYAgAAZHJzL2Rvd25y&#10;ZXYueG1sUEsFBgAAAAAEAAQA9QAAAIUDAAAAAA==&#10;" filled="f" strokeweight="2pt"/>
              <v:line id="Line 1300" o:spid="_x0000_s1594"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DKMAAAADcAAAADwAAAGRycy9kb3ducmV2LnhtbESPwQrCMBBE74L/EFbwpqmCotUoIlS8&#10;idWLt7VZ22KzKU3U+vdGEDwOM/OGWa5bU4knNa60rGA0jEAQZ1aXnCs4n5LBDITzyBory6TgTQ7W&#10;q25nibG2Lz7SM/W5CBB2MSoovK9jKV1WkEE3tDVx8G62MeiDbHKpG3wFuKnkOIqm0mDJYaHAmrYF&#10;Zff0YRTcL+dJsjts9alKN/qaJ/5yvWml+r12swDhqfX/8K+91wrGk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3fwyjAAAAA3AAAAA8AAAAAAAAAAAAAAAAA&#10;oQIAAGRycy9kb3ducmV2LnhtbFBLBQYAAAAABAAEAPkAAACOAwAAAAA=&#10;" strokeweight="2pt"/>
              <v:line id="Line 1301" o:spid="_x0000_s1595"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mgCL0AAADcAAAADwAAAGRycy9kb3ducmV2LnhtbERPuwrCMBTdBf8hXMFNUwVFqqmIUHET&#10;q4vbtbl9YHNTmqj1780gOB7Oe7PtTSNe1LnasoLZNAJBnFtdc6ngekknKxDOI2tsLJOCDznYJsPB&#10;BmNt33ymV+ZLEULYxaig8r6NpXR5RQbd1LbEgStsZ9AH2JVSd/gO4aaR8yhaSoM1h4YKW9pXlD+y&#10;p1HwuF0X6eG015cm2+l7mfrbvdBKjUf9bg3CU+//4p/7qBXMl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KJoAi9AAAA3AAAAA8AAAAAAAAAAAAAAAAAoQIA&#10;AGRycy9kb3ducmV2LnhtbFBLBQYAAAAABAAEAPkAAACLAwAAAAA=&#10;" strokeweight="2pt"/>
              <v:line id="Line 1302" o:spid="_x0000_s1596"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UFk8AAAADcAAAADwAAAGRycy9kb3ducmV2LnhtbESPwQrCMBBE74L/EFbwpqmCItUoIlS8&#10;idVLb2uztsVmU5qo9e+NIHgcZuYNs9p0phZPal1lWcFkHIEgzq2uuFBwOSejBQjnkTXWlknBmxxs&#10;1v3eCmNtX3yiZ+oLESDsYlRQet/EUrq8JINubBvi4N1sa9AH2RZSt/gKcFPLaRTNpcGKw0KJDe1K&#10;yu/pwyi4Z5dZsj/u9LlOt/paJD673rRSw0G3XYLw1Pl/+Nc+aAXT+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3FBZPAAAAA3AAAAA8AAAAAAAAAAAAAAAAA&#10;oQIAAGRycy9kb3ducmV2LnhtbFBLBQYAAAAABAAEAPkAAACOAwAAAAA=&#10;" strokeweight="2pt"/>
              <v:line id="Line 1303" o:spid="_x0000_s1597"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b5L8AAADcAAAADwAAAGRycy9kb3ducmV2LnhtbESPwQrCMBBE74L/EFbwpqkFRapRRKh4&#10;E6sXb2uztsVmU5qo9e+NIHgcZuYNs1x3phZPal1lWcFkHIEgzq2uuFBwPqWjOQjnkTXWlknBmxys&#10;V/3eEhNtX3ykZ+YLESDsElRQet8kUrq8JINubBvi4N1sa9AH2RZSt/gKcFPLOIpm0mDFYaHEhrYl&#10;5ffsYRTcL+dpujts9anONvpapP5yvWmlhoNuswDhqfP/8K+91wriW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eb5L8AAADcAAAADwAAAAAAAAAAAAAAAACh&#10;AgAAZHJzL2Rvd25yZXYueG1sUEsFBgAAAAAEAAQA+QAAAI0DAAAAAA==&#10;" strokeweight="2pt"/>
              <v:line id="Line 1304" o:spid="_x0000_s1598"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s+f8AAAADcAAAADwAAAGRycy9kb3ducmV2LnhtbESPwQrCMBBE74L/EFbwpqmKItUoIlS8&#10;idWLt7VZ22KzKU3U+vdGEDwOM/OGWa5bU4knNa60rGA0jEAQZ1aXnCs4n5LBHITzyBory6TgTQ7W&#10;q25nibG2Lz7SM/W5CBB2MSoovK9jKV1WkEE3tDVx8G62MeiDbHKpG3wFuKnkOIpm0mDJYaHAmrYF&#10;Zff0YRTcL+dpsjts9alKN/qaJ/5yvWml+r12swDhqfX/8K+91wrG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JbPn/AAAAA3AAAAA8AAAAAAAAAAAAAAAAA&#10;oQIAAGRycy9kb3ducmV2LnhtbFBLBQYAAAAABAAEAPkAAACOAwAAAAA=&#10;" strokeweight="2pt"/>
              <v:line id="Line 1305" o:spid="_x0000_s1599"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KmC8AAAADcAAAADwAAAGRycy9kb3ducmV2LnhtbESPwQrCMBBE74L/EFbwpqmiItUoIlS8&#10;idWLt7VZ22KzKU3U+vdGEDwOM/OGWa5bU4knNa60rGA0jEAQZ1aXnCs4n5LBHITzyBory6TgTQ7W&#10;q25nibG2Lz7SM/W5CBB2MSoovK9jKV1WkEE3tDVx8G62MeiDbHKpG3wFuKnkOIpm0mDJYaHAmrYF&#10;Zff0YRTcL+dpsjts9alKN/qaJ/5yvWml+r12swDhqfX/8K+91wrG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2ypgvAAAAA3AAAAA8AAAAAAAAAAAAAAAAA&#10;oQIAAGRycy9kb3ducmV2LnhtbFBLBQYAAAAABAAEAPkAAACOAwAAAAA=&#10;" strokeweight="2pt"/>
              <v:line id="Line 1306" o:spid="_x0000_s1600"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DkMAAAADcAAAADwAAAGRycy9kb3ducmV2LnhtbESPwQrCMBBE74L/EFbwpqmCItUoIlS8&#10;idVLb2uztsVmU5qo9e+NIHgcZuYNs9p0phZPal1lWcFkHIEgzq2uuFBwOSejBQjnkTXWlknBmxxs&#10;1v3eCmNtX3yiZ+oLESDsYlRQet/EUrq8JINubBvi4N1sa9AH2RZSt/gKcFPLaRTNpcGKw0KJDe1K&#10;yu/pwyi4Z5dZsj/u9LlOt/paJD673rRSw0G3XYLw1Pl/+Nc+aAXT+Q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A5DAAAAA3AAAAA8AAAAAAAAAAAAAAAAA&#10;oQIAAGRycy9kb3ducmV2LnhtbFBLBQYAAAAABAAEAPkAAACOAwAAAAA=&#10;" strokeweight="2pt"/>
              <v:line id="Line 1307" o:spid="_x0000_s1601"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8fVMQAAADcAAAADwAAAGRycy9kb3ducmV2LnhtbESPzYoCMRCE74LvEFrwphk9DDoaZdkf&#10;UDws/jxAO2kno5POkGR1dp9+s7Dgsaiqr6jlurONuJMPtWMFk3EGgrh0uuZKwen4MZqBCBFZY+OY&#10;FHxTgPWq31tiod2D93Q/xEokCIcCFZgY20LKUBqyGMauJU7exXmLMUlfSe3xkeC2kdMsy6XFmtOC&#10;wZZeDZW3w5dVsPXn3W3yUxl55q1/bz7f5sFelRoOupcFiEhdfIb/2xutYJrn8HcmHQG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nx9UxAAAANwAAAAPAAAAAAAAAAAA&#10;AAAAAKECAABkcnMvZG93bnJldi54bWxQSwUGAAAAAAQABAD5AAAAkgMAAAAA&#10;" strokeweight="1pt"/>
              <v:line id="Line 1308" o:spid="_x0000_s1602"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A4fMAAAADcAAAADwAAAGRycy9kb3ducmV2LnhtbESPzQrCMBCE74LvEFbwpqmCP1SjiFDx&#10;JlYv3tZmbYvNpjRR69sbQfA4zMw3zHLdmko8qXGlZQWjYQSCOLO65FzB+ZQM5iCcR9ZYWSYFb3Kw&#10;XnU7S4y1ffGRnqnPRYCwi1FB4X0dS+myggy6oa2Jg3ezjUEfZJNL3eArwE0lx1E0lQZLDgsF1rQt&#10;KLunD6PgfjlPkt1hq09VutHXPPGX600r1e+1mwUIT63/h3/tvVYwns7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gOHzAAAAA3AAAAA8AAAAAAAAAAAAAAAAA&#10;oQIAAGRycy9kb3ducmV2LnhtbFBLBQYAAAAABAAEAPkAAACOAwAAAAA=&#10;" strokeweight="2pt"/>
              <v:line id="Line 1309" o:spid="_x0000_s1603"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wuvcIAAADcAAAADwAAAGRycy9kb3ducmV2LnhtbERPS27CMBDdV+IO1iB1VxxYoDbEiRBQ&#10;qaiLqsABJvEQB+JxZLuQ9vT1olKXT+9fVKPtxY186BwrmM8yEMSN0x23Ck7H16dnECEia+wdk4Jv&#10;ClCVk4cCc+3u/Em3Q2xFCuGQowIT45BLGRpDFsPMDcSJOztvMSboW6k93lO47eUiy5bSYsepweBA&#10;G0PN9fBlFex9/X6d/7RG1rz3u/5j+xLsRanH6bhegYg0xn/xn/tNK1gs09p0Jh0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EwuvcIAAADcAAAADwAAAAAAAAAAAAAA&#10;AAChAgAAZHJzL2Rvd25yZXYueG1sUEsFBgAAAAAEAAQA+QAAAJADAAAAAA==&#10;" strokeweight="1pt"/>
              <v:rect id="Rectangle 1310" o:spid="_x0000_s1604"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QEqsMA&#10;AADcAAAADwAAAGRycy9kb3ducmV2LnhtbESPwWrDMBBE74H+g9hCbolcE0ziRgmmYOi1Tgs5LtbW&#10;dmKtXEm1nb+PAoUeh5l5w+yPs+nFSM53lhW8rBMQxLXVHTcKPk/lagvCB2SNvWVScCMPx8PTYo+5&#10;thN/0FiFRkQI+xwVtCEMuZS+bsmgX9uBOHrf1hkMUbpGaodThJtepkmSSYMdx4UWB3prqb5Wv0ZB&#10;UVzmr59qh6WX28RleqOb4qzU8nkuXkEEmsN/+K/9rhWk2Q4eZ+IRkI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QEqsMAAADcAAAADwAAAAAAAAAAAAAAAACYAgAAZHJzL2Rv&#10;d25yZXYueG1sUEsFBgAAAAAEAAQA9QAAAIgDAAAAAA==&#10;" filled="f" stroked="f" strokeweight=".25pt">
                <v:textbox inset="1pt,1pt,1pt,1pt">
                  <w:txbxContent>
                    <w:p w14:paraId="271C003C" w14:textId="77777777" w:rsidR="00761E31" w:rsidRDefault="00761E31" w:rsidP="00F32576">
                      <w:pPr>
                        <w:pStyle w:val="ac"/>
                        <w:jc w:val="center"/>
                        <w:rPr>
                          <w:rFonts w:ascii="Times New Roman" w:hAnsi="Times New Roman"/>
                          <w:sz w:val="18"/>
                        </w:rPr>
                      </w:pPr>
                      <w:r>
                        <w:rPr>
                          <w:rFonts w:ascii="Times New Roman" w:hAnsi="Times New Roman"/>
                          <w:sz w:val="18"/>
                        </w:rPr>
                        <w:t>Змн.</w:t>
                      </w:r>
                    </w:p>
                  </w:txbxContent>
                </v:textbox>
              </v:rect>
              <v:rect id="Rectangle 1311" o:spid="_x0000_s1605"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c76sAA&#10;AADcAAAADwAAAGRycy9kb3ducmV2LnhtbERPz2vCMBS+C/4P4Qm7aboyqqvGUgbCrlYHOz6at7au&#10;eemSzNb/3hwEjx/f710xmV5cyfnOsoLXVQKCuLa640bB+XRYbkD4gKyxt0wKbuSh2M9nO8y1HflI&#10;1yo0Ioawz1FBG8KQS+nrlgz6lR2II/djncEQoWukdjjGcNPLNEkyabDj2NDiQB8t1b/Vv1FQlpfp&#10;6696x4OXm8Rl+k035bdSL4up3IIINIWn+OH+1ArSdZwf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2c76sAAAADcAAAADwAAAAAAAAAAAAAAAACYAgAAZHJzL2Rvd25y&#10;ZXYueG1sUEsFBgAAAAAEAAQA9QAAAIUDAAAAAA==&#10;" filled="f" stroked="f" strokeweight=".25pt">
                <v:textbox inset="1pt,1pt,1pt,1pt">
                  <w:txbxContent>
                    <w:p w14:paraId="10733FF8"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v:textbox>
              </v:rect>
              <v:rect id="Rectangle 1312" o:spid="_x0000_s1606"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eccMA&#10;AADcAAAADwAAAGRycy9kb3ducmV2LnhtbESPwWrDMBBE74X+g9hCbo1sE1zHiRJMIJBr3RZ6XKyN&#10;7dRauZISO39fFQo9DjPzhtnuZzOIGznfW1aQLhMQxI3VPbcK3t+OzwUIH5A1DpZJwZ087HePD1ss&#10;tZ34lW51aEWEsC9RQRfCWErpm44M+qUdiaN3ts5giNK1UjucItwMMkuSXBrsOS50ONKho+arvhoF&#10;VXWZP77rNR69LBKX65Vuq0+lFk9ztQERaA7/4b/2SSvIXl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ueccMAAADcAAAADwAAAAAAAAAAAAAAAACYAgAAZHJzL2Rv&#10;d25yZXYueG1sUEsFBgAAAAAEAAQA9QAAAIgDAAAAAA==&#10;" filled="f" stroked="f" strokeweight=".25pt">
                <v:textbox inset="1pt,1pt,1pt,1pt">
                  <w:txbxContent>
                    <w:p w14:paraId="6446F01F" w14:textId="77777777" w:rsidR="00761E31" w:rsidRDefault="00761E31" w:rsidP="00F32576">
                      <w:pPr>
                        <w:pStyle w:val="ac"/>
                        <w:jc w:val="center"/>
                        <w:rPr>
                          <w:rFonts w:ascii="Times New Roman" w:hAnsi="Times New Roman"/>
                          <w:sz w:val="18"/>
                        </w:rPr>
                      </w:pPr>
                      <w:r>
                        <w:rPr>
                          <w:rFonts w:ascii="Times New Roman" w:hAnsi="Times New Roman"/>
                          <w:sz w:val="18"/>
                        </w:rPr>
                        <w:t>№ докум.</w:t>
                      </w:r>
                    </w:p>
                  </w:txbxContent>
                </v:textbox>
              </v:rect>
              <v:rect id="Rectangle 1313" o:spid="_x0000_s1607"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kABsMA&#10;AADcAAAADwAAAGRycy9kb3ducmV2LnhtbESPwWrDMBBE74X8g9hAbrUcU1LXiRJMIdBr3QZ6XKyN&#10;7cRaOZJqO39fFQo9DjPzhtkdZtOLkZzvLCtYJykI4trqjhsFnx/HxxyED8gae8uk4E4eDvvFww4L&#10;bSd+p7EKjYgQ9gUqaEMYCil93ZJBn9iBOHpn6wyGKF0jtcMpwk0vszTdSIMdx4UWB3ptqb5W30ZB&#10;WV7m0616waOXeeo2+kk35ZdSq+VcbkEEmsN/+K/9phVkz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kABsMAAADcAAAADwAAAAAAAAAAAAAAAACYAgAAZHJzL2Rv&#10;d25yZXYueG1sUEsFBgAAAAAEAAQA9QAAAIgDAAAAAA==&#10;" filled="f" stroked="f" strokeweight=".25pt">
                <v:textbox inset="1pt,1pt,1pt,1pt">
                  <w:txbxContent>
                    <w:p w14:paraId="38FC5282" w14:textId="77777777" w:rsidR="00761E31" w:rsidRDefault="00761E31" w:rsidP="00F32576">
                      <w:pPr>
                        <w:pStyle w:val="ac"/>
                        <w:jc w:val="center"/>
                        <w:rPr>
                          <w:rFonts w:ascii="Times New Roman" w:hAnsi="Times New Roman"/>
                          <w:sz w:val="18"/>
                        </w:rPr>
                      </w:pPr>
                      <w:r>
                        <w:rPr>
                          <w:rFonts w:ascii="Times New Roman" w:hAnsi="Times New Roman"/>
                          <w:sz w:val="18"/>
                        </w:rPr>
                        <w:t>Підпис</w:t>
                      </w:r>
                    </w:p>
                  </w:txbxContent>
                </v:textbox>
              </v:rect>
              <v:rect id="Rectangle 1314" o:spid="_x0000_s1608"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WlncIA&#10;AADcAAAADwAAAGRycy9kb3ducmV2LnhtbESPT4vCMBTE74LfITzBm6b+Qd2uUYogeLW7Cx4fzdu2&#10;a/NSk6j12xtB2OMwM79h1tvONOJGzteWFUzGCQjiwuqaSwXfX/vRCoQPyBoby6TgQR62m35vjam2&#10;dz7SLQ+liBD2KSqoQmhTKX1RkUE/ti1x9H6tMxiidKXUDu8Rbho5TZKFNFhzXKiwpV1FxTm/GgVZ&#10;9tf9XPIP3Hu5StxCz3WZnZQaDrrsE0SgLvyH3+2DVjBdzuB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taWdwgAAANwAAAAPAAAAAAAAAAAAAAAAAJgCAABkcnMvZG93&#10;bnJldi54bWxQSwUGAAAAAAQABAD1AAAAhwMAAAAA&#10;" filled="f" stroked="f" strokeweight=".25pt">
                <v:textbox inset="1pt,1pt,1pt,1pt">
                  <w:txbxContent>
                    <w:p w14:paraId="75E7AE4B" w14:textId="77777777" w:rsidR="00761E31" w:rsidRDefault="00761E31" w:rsidP="00F32576">
                      <w:pPr>
                        <w:pStyle w:val="ac"/>
                        <w:jc w:val="center"/>
                        <w:rPr>
                          <w:rFonts w:ascii="Times New Roman" w:hAnsi="Times New Roman"/>
                          <w:sz w:val="18"/>
                        </w:rPr>
                      </w:pPr>
                      <w:r>
                        <w:rPr>
                          <w:rFonts w:ascii="Times New Roman" w:hAnsi="Times New Roman"/>
                          <w:sz w:val="18"/>
                        </w:rPr>
                        <w:t>Дата</w:t>
                      </w:r>
                    </w:p>
                  </w:txbxContent>
                </v:textbox>
              </v:rect>
              <v:rect id="Rectangle 1315" o:spid="_x0000_s1609"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w96cEA&#10;AADcAAAADwAAAGRycy9kb3ducmV2LnhtbESPT4vCMBTE7wt+h/AEb2uqiH+qUYogeLXrwh4fzbOt&#10;Ni81iVq/vRGEPQ4z8xtmtelMI+7kfG1ZwWiYgCAurK65VHD82X3PQfiArLGxTAqe5GGz7n2tMNX2&#10;wQe656EUEcI+RQVVCG0qpS8qMuiHtiWO3sk6gyFKV0rt8BHhppHjJJlKgzXHhQpb2lZUXPKbUZBl&#10;5+73mi9w5+U8cVM90WX2p9Sg32VLEIG68B/+tPdawXg2gf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cPenBAAAA3AAAAA8AAAAAAAAAAAAAAAAAmAIAAGRycy9kb3du&#10;cmV2LnhtbFBLBQYAAAAABAAEAPUAAACGAwAAAAA=&#10;" filled="f" stroked="f" strokeweight=".25pt">
                <v:textbox inset="1pt,1pt,1pt,1pt">
                  <w:txbxContent>
                    <w:p w14:paraId="7D4389EA"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v:textbox>
              </v:rect>
              <v:rect id="Rectangle 1316" o:spid="_x0000_s1610"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CYcsIA&#10;AADcAAAADwAAAGRycy9kb3ducmV2LnhtbESPT4vCMBTE74LfITzBm6aK/7ZrlCIIXu3ugsdH87bt&#10;2rzUJGr99kYQ9jjMzG+Y9bYzjbiR87VlBZNxAoK4sLrmUsH31360AuEDssbGMil4kIftpt9bY6rt&#10;nY90y0MpIoR9igqqENpUSl9UZNCPbUscvV/rDIYoXSm1w3uEm0ZOk2QhDdYcFypsaVdRcc6vRkGW&#10;/XU/l/wD916uErfQM11mJ6WGgy77BBGoC//hd/ugFUyXc3idi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EJhywgAAANwAAAAPAAAAAAAAAAAAAAAAAJgCAABkcnMvZG93&#10;bnJldi54bWxQSwUGAAAAAAQABAD1AAAAhwMAAAAA&#10;" filled="f" stroked="f" strokeweight=".25pt">
                <v:textbox inset="1pt,1pt,1pt,1pt">
                  <w:txbxContent>
                    <w:p w14:paraId="0D506F5E" w14:textId="77777777" w:rsidR="00761E31" w:rsidRPr="0031358D" w:rsidRDefault="00761E31" w:rsidP="00F32576">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54</w:t>
                      </w:r>
                      <w:r>
                        <w:rPr>
                          <w:rStyle w:val="ab"/>
                        </w:rPr>
                        <w:fldChar w:fldCharType="end"/>
                      </w:r>
                    </w:p>
                  </w:txbxContent>
                </v:textbox>
              </v:rect>
              <v:rect id="Rectangle 1317" o:spid="_x0000_s1611"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IGBcMA&#10;AADcAAAADwAAAGRycy9kb3ducmV2LnhtbESPwWrDMBBE74X8g9hAbrWcUFzXiRJMwdBr3QZ6XKyN&#10;7cRaOZLqOH9fFQo9DjPzhtkdZjOIiZzvLStYJykI4sbqnlsFnx/VYw7CB2SNg2VScCcPh/3iYYeF&#10;tjd+p6kOrYgQ9gUq6EIYCyl905FBn9iROHon6wyGKF0rtcNbhJtBbtI0kwZ7jgsdjvTaUXOpv42C&#10;sjzPx2v9gpWXeeoy/aTb8kup1XIutyACzeE//Nd+0wo2z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8IGBcMAAADcAAAADwAAAAAAAAAAAAAAAACYAgAAZHJzL2Rv&#10;d25yZXYueG1sUEsFBgAAAAAEAAQA9QAAAIgDAAAAAA==&#10;" filled="f" stroked="f" strokeweight=".25pt">
                <v:textbox inset="1pt,1pt,1pt,1pt">
                  <w:txbxContent>
                    <w:p w14:paraId="1579902B" w14:textId="77777777" w:rsidR="00761E31" w:rsidRPr="00F32576" w:rsidRDefault="00761E31" w:rsidP="00F32576">
                      <w:pPr>
                        <w:jc w:val="center"/>
                        <w:rPr>
                          <w:lang w:val="uk-UA"/>
                        </w:rPr>
                      </w:pPr>
                      <w:r w:rsidRPr="00B37567">
                        <w:t>5.05010301.КН-409.</w:t>
                      </w:r>
                      <w:r>
                        <w:t>013</w:t>
                      </w:r>
                      <w:r w:rsidRPr="00B37567">
                        <w:t>.</w:t>
                      </w:r>
                      <w:r>
                        <w:t>ПЗ</w:t>
                      </w:r>
                      <w:r>
                        <w:rPr>
                          <w:lang w:val="uk-UA"/>
                        </w:rPr>
                        <w:t>.Р</w:t>
                      </w:r>
                      <w:r w:rsidRPr="00435182">
                        <w:rPr>
                          <w:b/>
                          <w:lang w:val="uk-UA"/>
                        </w:rPr>
                        <w:t>-</w:t>
                      </w:r>
                      <w:r>
                        <w:rPr>
                          <w:lang w:val="uk-UA"/>
                        </w:rPr>
                        <w:t>4</w:t>
                      </w:r>
                    </w:p>
                    <w:p w14:paraId="739C8E0C" w14:textId="77777777" w:rsidR="00761E31" w:rsidRPr="0031358D" w:rsidRDefault="00761E31" w:rsidP="00F32576">
                      <w:pPr>
                        <w:rPr>
                          <w:lang w:val="en-US"/>
                        </w:rPr>
                      </w:pPr>
                    </w:p>
                  </w:txbxContent>
                </v:textbox>
              </v:rect>
              <w10:wrap anchorx="page" anchory="page"/>
              <w10:anchorlock/>
            </v:group>
          </w:pict>
        </mc:Fallback>
      </mc:AlternateConten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7BC8D1" w14:textId="06C61807" w:rsidR="00761E31" w:rsidRDefault="00761E31">
    <w:pPr>
      <w:pStyle w:val="a4"/>
    </w:pPr>
    <w:r>
      <w:rPr>
        <w:noProof/>
        <w:lang w:eastAsia="ru-RU"/>
      </w:rPr>
      <mc:AlternateContent>
        <mc:Choice Requires="wpg">
          <w:drawing>
            <wp:anchor distT="0" distB="0" distL="114300" distR="114300" simplePos="0" relativeHeight="251668992" behindDoc="0" locked="0" layoutInCell="1" allowOverlap="1" wp14:anchorId="5D19CE1A" wp14:editId="2EB80833">
              <wp:simplePos x="0" y="0"/>
              <wp:positionH relativeFrom="column">
                <wp:posOffset>-362079</wp:posOffset>
              </wp:positionH>
              <wp:positionV relativeFrom="paragraph">
                <wp:posOffset>-270701</wp:posOffset>
              </wp:positionV>
              <wp:extent cx="6664017" cy="10315369"/>
              <wp:effectExtent l="0" t="0" r="41910" b="29210"/>
              <wp:wrapNone/>
              <wp:docPr id="186" name="Group 1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4017" cy="10315369"/>
                        <a:chOff x="1125" y="238"/>
                        <a:chExt cx="10305" cy="16088"/>
                      </a:xfrm>
                    </wpg:grpSpPr>
                    <wps:wsp>
                      <wps:cNvPr id="187" name="Rectangle 1228"/>
                      <wps:cNvSpPr>
                        <a:spLocks noChangeArrowheads="1"/>
                      </wps:cNvSpPr>
                      <wps:spPr bwMode="auto">
                        <a:xfrm>
                          <a:off x="1517" y="14645"/>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5EB02B" w14:textId="77777777" w:rsidR="00761E31" w:rsidRDefault="00761E31" w:rsidP="003C0F7F">
                            <w:pPr>
                              <w:pStyle w:val="aa"/>
                              <w:rPr>
                                <w:rFonts w:ascii="Times New Roman" w:hAnsi="Times New Roman"/>
                                <w:lang w:val="uk-UA"/>
                              </w:rPr>
                            </w:pPr>
                            <w:r>
                              <w:rPr>
                                <w:rFonts w:ascii="Times New Roman" w:hAnsi="Times New Roman"/>
                                <w:lang w:val="uk-UA"/>
                              </w:rPr>
                              <w:t>Арк.</w:t>
                            </w:r>
                          </w:p>
                        </w:txbxContent>
                      </wps:txbx>
                      <wps:bodyPr rot="0" vert="horz" wrap="square" lIns="0" tIns="0" rIns="0" bIns="0" anchor="t" anchorCtr="0" upright="1">
                        <a:noAutofit/>
                      </wps:bodyPr>
                    </wps:wsp>
                    <wps:wsp>
                      <wps:cNvPr id="188" name="Rectangle 1229"/>
                      <wps:cNvSpPr>
                        <a:spLocks noChangeArrowheads="1"/>
                      </wps:cNvSpPr>
                      <wps:spPr bwMode="auto">
                        <a:xfrm>
                          <a:off x="2131" y="14645"/>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4B86E1" w14:textId="77777777" w:rsidR="00761E31" w:rsidRDefault="00761E31" w:rsidP="003C0F7F">
                            <w:pPr>
                              <w:pStyle w:val="aa"/>
                              <w:rPr>
                                <w:rFonts w:ascii="Times New Roman" w:hAnsi="Times New Roman"/>
                              </w:rPr>
                            </w:pPr>
                            <w:r>
                              <w:rPr>
                                <w:rFonts w:ascii="Times New Roman" w:hAnsi="Times New Roman"/>
                              </w:rPr>
                              <w:t>№ докум</w:t>
                            </w:r>
                          </w:p>
                        </w:txbxContent>
                      </wps:txbx>
                      <wps:bodyPr rot="0" vert="horz" wrap="square" lIns="0" tIns="0" rIns="0" bIns="0" anchor="t" anchorCtr="0" upright="1">
                        <a:noAutofit/>
                      </wps:bodyPr>
                    </wps:wsp>
                    <wps:wsp>
                      <wps:cNvPr id="189" name="Rectangle 1230"/>
                      <wps:cNvSpPr>
                        <a:spLocks noChangeArrowheads="1"/>
                      </wps:cNvSpPr>
                      <wps:spPr bwMode="auto">
                        <a:xfrm>
                          <a:off x="4200" y="14645"/>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7DA927D" w14:textId="77777777" w:rsidR="00761E31" w:rsidRDefault="00761E31" w:rsidP="003C0F7F">
                            <w:pPr>
                              <w:pStyle w:val="aa"/>
                              <w:rPr>
                                <w:rFonts w:ascii="Times New Roman" w:hAnsi="Times New Roman"/>
                              </w:rPr>
                            </w:pPr>
                            <w:r>
                              <w:rPr>
                                <w:rFonts w:ascii="Times New Roman" w:hAnsi="Times New Roman"/>
                              </w:rPr>
                              <w:t>Дата</w:t>
                            </w:r>
                          </w:p>
                        </w:txbxContent>
                      </wps:txbx>
                      <wps:bodyPr rot="0" vert="horz" wrap="square" lIns="0" tIns="0" rIns="0" bIns="0" anchor="t" anchorCtr="0" upright="1">
                        <a:noAutofit/>
                      </wps:bodyPr>
                    </wps:wsp>
                    <wps:wsp>
                      <wps:cNvPr id="190" name="Rectangle 1231"/>
                      <wps:cNvSpPr>
                        <a:spLocks noChangeArrowheads="1"/>
                      </wps:cNvSpPr>
                      <wps:spPr bwMode="auto">
                        <a:xfrm>
                          <a:off x="4200" y="14928"/>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DD0BED" w14:textId="77777777" w:rsidR="00761E31" w:rsidRDefault="00761E31" w:rsidP="003C0F7F"/>
                        </w:txbxContent>
                      </wps:txbx>
                      <wps:bodyPr rot="0" vert="horz" wrap="square" lIns="0" tIns="0" rIns="0" bIns="0" anchor="t" anchorCtr="0" upright="1">
                        <a:noAutofit/>
                      </wps:bodyPr>
                    </wps:wsp>
                    <wps:wsp>
                      <wps:cNvPr id="191" name="Rectangle 1232"/>
                      <wps:cNvSpPr>
                        <a:spLocks noChangeArrowheads="1"/>
                      </wps:cNvSpPr>
                      <wps:spPr bwMode="auto">
                        <a:xfrm>
                          <a:off x="4200" y="15210"/>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8887407" w14:textId="77777777" w:rsidR="00761E31" w:rsidRDefault="00761E31" w:rsidP="003C0F7F"/>
                        </w:txbxContent>
                      </wps:txbx>
                      <wps:bodyPr rot="0" vert="horz" wrap="square" lIns="0" tIns="0" rIns="0" bIns="0" anchor="t" anchorCtr="0" upright="1">
                        <a:noAutofit/>
                      </wps:bodyPr>
                    </wps:wsp>
                    <wps:wsp>
                      <wps:cNvPr id="192" name="Rectangle 1233"/>
                      <wps:cNvSpPr>
                        <a:spLocks noChangeArrowheads="1"/>
                      </wps:cNvSpPr>
                      <wps:spPr bwMode="auto">
                        <a:xfrm>
                          <a:off x="4200" y="14363"/>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5E0B6C" w14:textId="77777777" w:rsidR="00761E31" w:rsidRDefault="00761E31" w:rsidP="003C0F7F"/>
                        </w:txbxContent>
                      </wps:txbx>
                      <wps:bodyPr rot="0" vert="horz" wrap="square" lIns="0" tIns="0" rIns="0" bIns="0" anchor="t" anchorCtr="0" upright="1">
                        <a:noAutofit/>
                      </wps:bodyPr>
                    </wps:wsp>
                    <wps:wsp>
                      <wps:cNvPr id="193" name="Rectangle 1234"/>
                      <wps:cNvSpPr>
                        <a:spLocks noChangeArrowheads="1"/>
                      </wps:cNvSpPr>
                      <wps:spPr bwMode="auto">
                        <a:xfrm>
                          <a:off x="4200" y="14080"/>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8042BD" w14:textId="77777777" w:rsidR="00761E31" w:rsidRDefault="00761E31" w:rsidP="003C0F7F"/>
                        </w:txbxContent>
                      </wps:txbx>
                      <wps:bodyPr rot="0" vert="horz" wrap="square" lIns="0" tIns="0" rIns="0" bIns="0" anchor="t" anchorCtr="0" upright="1">
                        <a:noAutofit/>
                      </wps:bodyPr>
                    </wps:wsp>
                    <wpg:grpSp>
                      <wpg:cNvPr id="194" name="Group 1235"/>
                      <wpg:cNvGrpSpPr>
                        <a:grpSpLocks/>
                      </wpg:cNvGrpSpPr>
                      <wpg:grpSpPr bwMode="auto">
                        <a:xfrm>
                          <a:off x="1125" y="238"/>
                          <a:ext cx="10305" cy="16088"/>
                          <a:chOff x="1125" y="238"/>
                          <a:chExt cx="10305" cy="16088"/>
                        </a:xfrm>
                      </wpg:grpSpPr>
                      <wps:wsp>
                        <wps:cNvPr id="195" name="Rectangle 1236"/>
                        <wps:cNvSpPr>
                          <a:spLocks noChangeArrowheads="1"/>
                        </wps:cNvSpPr>
                        <wps:spPr bwMode="auto">
                          <a:xfrm>
                            <a:off x="9791" y="1521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6F129F" w14:textId="77777777" w:rsidR="00761E31" w:rsidRPr="0062217E" w:rsidRDefault="00761E31" w:rsidP="0062217E">
                              <w:pPr>
                                <w:jc w:val="center"/>
                                <w:rPr>
                                  <w:lang w:val="uk-UA"/>
                                </w:rPr>
                              </w:pPr>
                              <w:r>
                                <w:rPr>
                                  <w:lang w:val="uk-UA"/>
                                </w:rPr>
                                <w:fldChar w:fldCharType="begin"/>
                              </w:r>
                              <w:r>
                                <w:rPr>
                                  <w:lang w:val="uk-UA"/>
                                </w:rPr>
                                <w:instrText xml:space="preserve"> PAGE  \* Arabic  \* MERGEFORMAT </w:instrText>
                              </w:r>
                              <w:r>
                                <w:rPr>
                                  <w:lang w:val="uk-UA"/>
                                </w:rPr>
                                <w:fldChar w:fldCharType="separate"/>
                              </w:r>
                              <w:r w:rsidR="008E1304">
                                <w:rPr>
                                  <w:noProof/>
                                  <w:lang w:val="uk-UA"/>
                                </w:rPr>
                                <w:t>44</w:t>
                              </w:r>
                              <w:r>
                                <w:rPr>
                                  <w:lang w:val="uk-UA"/>
                                </w:rPr>
                                <w:fldChar w:fldCharType="end"/>
                              </w:r>
                            </w:p>
                          </w:txbxContent>
                        </wps:txbx>
                        <wps:bodyPr rot="0" vert="horz" wrap="square" lIns="0" tIns="0" rIns="0" bIns="0" anchor="t" anchorCtr="0" upright="1">
                          <a:noAutofit/>
                        </wps:bodyPr>
                      </wps:wsp>
                      <wps:wsp>
                        <wps:cNvPr id="196" name="Rectangle 1237"/>
                        <wps:cNvSpPr>
                          <a:spLocks noChangeArrowheads="1"/>
                        </wps:cNvSpPr>
                        <wps:spPr bwMode="auto">
                          <a:xfrm>
                            <a:off x="9231" y="15210"/>
                            <a:ext cx="2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A01B770" w14:textId="77777777" w:rsidR="00761E31" w:rsidRDefault="00761E31" w:rsidP="003C0F7F">
                              <w:pPr>
                                <w:jc w:val="center"/>
                              </w:pPr>
                              <w:r>
                                <w:t>Н</w:t>
                              </w:r>
                            </w:p>
                          </w:txbxContent>
                        </wps:txbx>
                        <wps:bodyPr rot="0" vert="horz" wrap="square" lIns="0" tIns="0" rIns="0" bIns="0" anchor="t" anchorCtr="0" upright="1">
                          <a:noAutofit/>
                        </wps:bodyPr>
                      </wps:wsp>
                      <wpg:grpSp>
                        <wpg:cNvPr id="197" name="Group 1238"/>
                        <wpg:cNvGrpSpPr>
                          <a:grpSpLocks/>
                        </wpg:cNvGrpSpPr>
                        <wpg:grpSpPr bwMode="auto">
                          <a:xfrm>
                            <a:off x="1125" y="238"/>
                            <a:ext cx="10305" cy="16088"/>
                            <a:chOff x="1125" y="238"/>
                            <a:chExt cx="10343" cy="16103"/>
                          </a:xfrm>
                        </wpg:grpSpPr>
                        <wpg:grpSp>
                          <wpg:cNvPr id="198" name="Group 1239"/>
                          <wpg:cNvGrpSpPr>
                            <a:grpSpLocks/>
                          </wpg:cNvGrpSpPr>
                          <wpg:grpSpPr bwMode="auto">
                            <a:xfrm>
                              <a:off x="1125" y="238"/>
                              <a:ext cx="10343" cy="16103"/>
                              <a:chOff x="1134" y="340"/>
                              <a:chExt cx="10433" cy="16103"/>
                            </a:xfrm>
                          </wpg:grpSpPr>
                          <wps:wsp>
                            <wps:cNvPr id="199" name="Rectangle 1240"/>
                            <wps:cNvSpPr>
                              <a:spLocks noChangeArrowheads="1"/>
                            </wps:cNvSpPr>
                            <wps:spPr bwMode="auto">
                              <a:xfrm>
                                <a:off x="1134" y="340"/>
                                <a:ext cx="10433" cy="16103"/>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 name="Line 1241"/>
                            <wps:cNvCnPr>
                              <a:cxnSpLocks noChangeShapeType="1"/>
                            </wps:cNvCnPr>
                            <wps:spPr bwMode="auto">
                              <a:xfrm>
                                <a:off x="1134" y="14182"/>
                                <a:ext cx="10433"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1" name="Line 1242"/>
                            <wps:cNvCnPr>
                              <a:cxnSpLocks noChangeShapeType="1"/>
                            </wps:cNvCnPr>
                            <wps:spPr bwMode="auto">
                              <a:xfrm>
                                <a:off x="1134" y="15030"/>
                                <a:ext cx="10433"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2" name="Line 1243"/>
                            <wps:cNvCnPr>
                              <a:cxnSpLocks noChangeShapeType="1"/>
                            </wps:cNvCnPr>
                            <wps:spPr bwMode="auto">
                              <a:xfrm>
                                <a:off x="2149"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3" name="Line 1244"/>
                            <wps:cNvCnPr>
                              <a:cxnSpLocks noChangeShapeType="1"/>
                            </wps:cNvCnPr>
                            <wps:spPr bwMode="auto">
                              <a:xfrm>
                                <a:off x="4800"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4" name="Line 1245"/>
                            <wps:cNvCnPr>
                              <a:cxnSpLocks noChangeShapeType="1"/>
                            </wps:cNvCnPr>
                            <wps:spPr bwMode="auto">
                              <a:xfrm>
                                <a:off x="4236"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5" name="Line 1246"/>
                            <wps:cNvCnPr>
                              <a:cxnSpLocks noChangeShapeType="1"/>
                            </wps:cNvCnPr>
                            <wps:spPr bwMode="auto">
                              <a:xfrm>
                                <a:off x="3390"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6" name="Line 1247"/>
                            <wps:cNvCnPr>
                              <a:cxnSpLocks noChangeShapeType="1"/>
                            </wps:cNvCnPr>
                            <wps:spPr bwMode="auto">
                              <a:xfrm>
                                <a:off x="1529" y="14182"/>
                                <a:ext cx="1" cy="84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7" name="Line 1248"/>
                            <wps:cNvCnPr>
                              <a:cxnSpLocks noChangeShapeType="1"/>
                            </wps:cNvCnPr>
                            <wps:spPr bwMode="auto">
                              <a:xfrm>
                                <a:off x="9029" y="15030"/>
                                <a:ext cx="1" cy="141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8" name="Line 1249"/>
                            <wps:cNvCnPr>
                              <a:cxnSpLocks noChangeShapeType="1"/>
                            </wps:cNvCnPr>
                            <wps:spPr bwMode="auto">
                              <a:xfrm>
                                <a:off x="9029" y="15595"/>
                                <a:ext cx="2538"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9" name="Line 1250"/>
                            <wps:cNvCnPr>
                              <a:cxnSpLocks noChangeShapeType="1"/>
                            </wps:cNvCnPr>
                            <wps:spPr bwMode="auto">
                              <a:xfrm>
                                <a:off x="9029" y="15312"/>
                                <a:ext cx="2538"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0" name="Line 1251"/>
                            <wps:cNvCnPr>
                              <a:cxnSpLocks noChangeShapeType="1"/>
                            </wps:cNvCnPr>
                            <wps:spPr bwMode="auto">
                              <a:xfrm>
                                <a:off x="10721" y="15030"/>
                                <a:ext cx="1" cy="56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1" name="Line 1252"/>
                            <wps:cNvCnPr>
                              <a:cxnSpLocks noChangeShapeType="1"/>
                            </wps:cNvCnPr>
                            <wps:spPr bwMode="auto">
                              <a:xfrm>
                                <a:off x="9875" y="15030"/>
                                <a:ext cx="1" cy="56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2" name="Line 1253"/>
                            <wps:cNvCnPr>
                              <a:cxnSpLocks noChangeShapeType="1"/>
                            </wps:cNvCnPr>
                            <wps:spPr bwMode="auto">
                              <a:xfrm>
                                <a:off x="9311" y="15312"/>
                                <a:ext cx="1" cy="28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3" name="Line 1254"/>
                            <wps:cNvCnPr>
                              <a:cxnSpLocks noChangeShapeType="1"/>
                            </wps:cNvCnPr>
                            <wps:spPr bwMode="auto">
                              <a:xfrm>
                                <a:off x="9593" y="15312"/>
                                <a:ext cx="1" cy="28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4" name="Line 1255"/>
                            <wps:cNvCnPr>
                              <a:cxnSpLocks noChangeShapeType="1"/>
                            </wps:cNvCnPr>
                            <wps:spPr bwMode="auto">
                              <a:xfrm>
                                <a:off x="1134" y="14465"/>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5" name="Line 1256"/>
                            <wps:cNvCnPr>
                              <a:cxnSpLocks noChangeShapeType="1"/>
                            </wps:cNvCnPr>
                            <wps:spPr bwMode="auto">
                              <a:xfrm>
                                <a:off x="1134" y="14747"/>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6" name="Line 1257"/>
                            <wps:cNvCnPr>
                              <a:cxnSpLocks noChangeShapeType="1"/>
                            </wps:cNvCnPr>
                            <wps:spPr bwMode="auto">
                              <a:xfrm>
                                <a:off x="1134" y="15312"/>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7" name="Line 1258"/>
                            <wps:cNvCnPr>
                              <a:cxnSpLocks noChangeShapeType="1"/>
                            </wps:cNvCnPr>
                            <wps:spPr bwMode="auto">
                              <a:xfrm>
                                <a:off x="1134" y="15595"/>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8" name="Line 1259"/>
                            <wps:cNvCnPr>
                              <a:cxnSpLocks noChangeShapeType="1"/>
                            </wps:cNvCnPr>
                            <wps:spPr bwMode="auto">
                              <a:xfrm>
                                <a:off x="1134" y="16159"/>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9" name="Line 1260"/>
                            <wps:cNvCnPr>
                              <a:cxnSpLocks noChangeShapeType="1"/>
                            </wps:cNvCnPr>
                            <wps:spPr bwMode="auto">
                              <a:xfrm>
                                <a:off x="1134" y="15877"/>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220" name="Rectangle 1261"/>
                          <wps:cNvSpPr>
                            <a:spLocks noChangeArrowheads="1"/>
                          </wps:cNvSpPr>
                          <wps:spPr bwMode="auto">
                            <a:xfrm>
                              <a:off x="4759" y="14080"/>
                              <a:ext cx="6709"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F1185C" w14:textId="77777777" w:rsidR="00761E31" w:rsidRDefault="00761E31" w:rsidP="003C0F7F">
                                <w:pPr>
                                  <w:spacing w:after="0" w:line="0" w:lineRule="atLeast"/>
                                  <w:rPr>
                                    <w:b/>
                                    <w:sz w:val="20"/>
                                    <w:szCs w:val="20"/>
                                    <w:lang w:val="en-US"/>
                                  </w:rPr>
                                </w:pPr>
                              </w:p>
                              <w:p w14:paraId="4D404C0D" w14:textId="77777777" w:rsidR="00761E31" w:rsidRPr="0062217E" w:rsidRDefault="00761E31" w:rsidP="003C0F7F">
                                <w:pPr>
                                  <w:spacing w:after="0" w:line="0" w:lineRule="atLeast"/>
                                  <w:jc w:val="center"/>
                                  <w:rPr>
                                    <w:lang w:val="uk-UA"/>
                                  </w:rPr>
                                </w:pPr>
                                <w:r w:rsidRPr="00D10CEB">
                                  <w:t>5.05010301.КН-4</w:t>
                                </w:r>
                                <w:r w:rsidRPr="00D10CEB">
                                  <w:rPr>
                                    <w:lang w:val="en-US"/>
                                  </w:rPr>
                                  <w:t>09</w:t>
                                </w:r>
                                <w:r>
                                  <w:t>.013</w:t>
                                </w:r>
                                <w:r w:rsidRPr="00D10CEB">
                                  <w:t>.ПЗ</w:t>
                                </w:r>
                                <w:r>
                                  <w:rPr>
                                    <w:lang w:val="uk-UA"/>
                                  </w:rPr>
                                  <w:t>. Р</w:t>
                                </w:r>
                                <w:r w:rsidRPr="00435182">
                                  <w:rPr>
                                    <w:b/>
                                    <w:lang w:val="uk-UA"/>
                                  </w:rPr>
                                  <w:t>-</w:t>
                                </w:r>
                                <w:r>
                                  <w:rPr>
                                    <w:lang w:val="uk-UA"/>
                                  </w:rPr>
                                  <w:t>4</w:t>
                                </w:r>
                              </w:p>
                            </w:txbxContent>
                          </wps:txbx>
                          <wps:bodyPr rot="0" vert="horz" wrap="square" lIns="0" tIns="0" rIns="0" bIns="0" anchor="t" anchorCtr="0" upright="1">
                            <a:noAutofit/>
                          </wps:bodyPr>
                        </wps:wsp>
                        <wps:wsp>
                          <wps:cNvPr id="221" name="Rectangle 1262"/>
                          <wps:cNvSpPr>
                            <a:spLocks noChangeArrowheads="1"/>
                          </wps:cNvSpPr>
                          <wps:spPr bwMode="auto">
                            <a:xfrm>
                              <a:off x="4759" y="14926"/>
                              <a:ext cx="4193" cy="1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E3B3AC" w14:textId="77777777" w:rsidR="00761E31" w:rsidRDefault="00761E31" w:rsidP="003C0F7F">
                                <w:pPr>
                                  <w:jc w:val="center"/>
                                  <w:rPr>
                                    <w:lang w:val="uk-UA"/>
                                  </w:rPr>
                                </w:pPr>
                              </w:p>
                              <w:p w14:paraId="5E70C2BF" w14:textId="77777777" w:rsidR="00761E31" w:rsidRPr="003C0F7F" w:rsidRDefault="00761E31" w:rsidP="003C0F7F">
                                <w:pPr>
                                  <w:jc w:val="center"/>
                                  <w:rPr>
                                    <w:lang w:val="uk-UA"/>
                                  </w:rPr>
                                </w:pPr>
                                <w:r>
                                  <w:rPr>
                                    <w:lang w:val="uk-UA"/>
                                  </w:rPr>
                                  <w:t>Охорона праці</w:t>
                                </w:r>
                              </w:p>
                            </w:txbxContent>
                          </wps:txbx>
                          <wps:bodyPr rot="0" vert="horz" wrap="square" lIns="0" tIns="0" rIns="0" bIns="0" anchor="t" anchorCtr="0" upright="1">
                            <a:noAutofit/>
                          </wps:bodyPr>
                        </wps:wsp>
                        <wps:wsp>
                          <wps:cNvPr id="222" name="Rectangle 1263"/>
                          <wps:cNvSpPr>
                            <a:spLocks noChangeArrowheads="1"/>
                          </wps:cNvSpPr>
                          <wps:spPr bwMode="auto">
                            <a:xfrm>
                              <a:off x="8952" y="1492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6B77E5" w14:textId="77777777" w:rsidR="00761E31" w:rsidRDefault="00761E31" w:rsidP="003C0F7F">
                                <w:pPr>
                                  <w:pStyle w:val="aa"/>
                                  <w:rPr>
                                    <w:rFonts w:ascii="Times New Roman" w:hAnsi="Times New Roman"/>
                                  </w:rPr>
                                </w:pPr>
                                <w:r>
                                  <w:rPr>
                                    <w:rFonts w:ascii="Times New Roman" w:hAnsi="Times New Roman"/>
                                  </w:rPr>
                                  <w:t>Лит</w:t>
                                </w:r>
                              </w:p>
                            </w:txbxContent>
                          </wps:txbx>
                          <wps:bodyPr rot="0" vert="horz" wrap="square" lIns="0" tIns="0" rIns="0" bIns="0" anchor="t" anchorCtr="0" upright="1">
                            <a:noAutofit/>
                          </wps:bodyPr>
                        </wps:wsp>
                        <wps:wsp>
                          <wps:cNvPr id="223" name="Rectangle 1264"/>
                          <wps:cNvSpPr>
                            <a:spLocks noChangeArrowheads="1"/>
                          </wps:cNvSpPr>
                          <wps:spPr bwMode="auto">
                            <a:xfrm>
                              <a:off x="9791" y="14928"/>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BF87B6" w14:textId="77777777" w:rsidR="00761E31" w:rsidRDefault="00761E31" w:rsidP="003C0F7F">
                                <w:pPr>
                                  <w:pStyle w:val="aa"/>
                                  <w:rPr>
                                    <w:rFonts w:ascii="Times New Roman" w:hAnsi="Times New Roman"/>
                                  </w:rPr>
                                </w:pPr>
                                <w:r>
                                  <w:rPr>
                                    <w:rFonts w:ascii="Times New Roman" w:hAnsi="Times New Roman"/>
                                  </w:rPr>
                                  <w:t>Лист</w:t>
                                </w:r>
                              </w:p>
                            </w:txbxContent>
                          </wps:txbx>
                          <wps:bodyPr rot="0" vert="horz" wrap="square" lIns="0" tIns="0" rIns="0" bIns="0" anchor="t" anchorCtr="0" upright="1">
                            <a:noAutofit/>
                          </wps:bodyPr>
                        </wps:wsp>
                        <wps:wsp>
                          <wps:cNvPr id="224" name="Rectangle 1265"/>
                          <wps:cNvSpPr>
                            <a:spLocks noChangeArrowheads="1"/>
                          </wps:cNvSpPr>
                          <wps:spPr bwMode="auto">
                            <a:xfrm>
                              <a:off x="10629" y="1492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EF6CACA" w14:textId="77777777" w:rsidR="00761E31" w:rsidRDefault="00761E31" w:rsidP="003C0F7F">
                                <w:pPr>
                                  <w:pStyle w:val="aa"/>
                                  <w:rPr>
                                    <w:rFonts w:ascii="Times New Roman" w:hAnsi="Times New Roman"/>
                                    <w:lang w:val="uk-UA"/>
                                  </w:rPr>
                                </w:pPr>
                                <w:r>
                                  <w:rPr>
                                    <w:rFonts w:ascii="Times New Roman" w:hAnsi="Times New Roman"/>
                                    <w:lang w:val="uk-UA"/>
                                  </w:rPr>
                                  <w:t>Аркушів</w:t>
                                </w:r>
                              </w:p>
                            </w:txbxContent>
                          </wps:txbx>
                          <wps:bodyPr rot="0" vert="horz" wrap="square" lIns="0" tIns="0" rIns="0" bIns="0" anchor="t" anchorCtr="0" upright="1">
                            <a:noAutofit/>
                          </wps:bodyPr>
                        </wps:wsp>
                        <wps:wsp>
                          <wps:cNvPr id="225" name="Rectangle 1266"/>
                          <wps:cNvSpPr>
                            <a:spLocks noChangeArrowheads="1"/>
                          </wps:cNvSpPr>
                          <wps:spPr bwMode="auto">
                            <a:xfrm>
                              <a:off x="8952" y="15493"/>
                              <a:ext cx="2516"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8CD3E8D" w14:textId="77777777" w:rsidR="00761E31" w:rsidRPr="00B42A20" w:rsidRDefault="00761E31" w:rsidP="003C0F7F">
                                <w:pPr>
                                  <w:spacing w:before="240"/>
                                  <w:jc w:val="center"/>
                                  <w:rPr>
                                    <w:sz w:val="24"/>
                                    <w:szCs w:val="24"/>
                                  </w:rPr>
                                </w:pPr>
                                <w:r>
                                  <w:rPr>
                                    <w:sz w:val="24"/>
                                    <w:szCs w:val="24"/>
                                  </w:rPr>
                                  <w:t xml:space="preserve">МБК </w:t>
                                </w:r>
                                <w:r w:rsidRPr="00B42A20">
                                  <w:rPr>
                                    <w:sz w:val="24"/>
                                    <w:szCs w:val="24"/>
                                  </w:rPr>
                                  <w:t>КНУБА</w:t>
                                </w:r>
                              </w:p>
                            </w:txbxContent>
                          </wps:txbx>
                          <wps:bodyPr rot="0" vert="horz" wrap="square" lIns="0" tIns="0" rIns="0" bIns="0" anchor="t" anchorCtr="0" upright="1">
                            <a:noAutofit/>
                          </wps:bodyPr>
                        </wps:wsp>
                        <wps:wsp>
                          <wps:cNvPr id="226" name="Rectangle 1267"/>
                          <wps:cNvSpPr>
                            <a:spLocks noChangeArrowheads="1"/>
                          </wps:cNvSpPr>
                          <wps:spPr bwMode="auto">
                            <a:xfrm>
                              <a:off x="1125" y="14645"/>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38C19A" w14:textId="77777777" w:rsidR="00761E31" w:rsidRDefault="00761E31" w:rsidP="003C0F7F">
                                <w:pPr>
                                  <w:pStyle w:val="aa"/>
                                  <w:rPr>
                                    <w:rFonts w:ascii="Times New Roman" w:hAnsi="Times New Roman"/>
                                    <w:lang w:val="uk-UA"/>
                                  </w:rPr>
                                </w:pPr>
                                <w:r>
                                  <w:rPr>
                                    <w:rFonts w:ascii="Times New Roman" w:hAnsi="Times New Roman"/>
                                    <w:lang w:val="uk-UA"/>
                                  </w:rPr>
                                  <w:t>З</w:t>
                                </w:r>
                                <w:r>
                                  <w:rPr>
                                    <w:rFonts w:ascii="Times New Roman" w:hAnsi="Times New Roman"/>
                                  </w:rPr>
                                  <w:t>м</w:t>
                                </w:r>
                                <w:r>
                                  <w:rPr>
                                    <w:rFonts w:ascii="Times New Roman" w:hAnsi="Times New Roman"/>
                                    <w:lang w:val="uk-UA"/>
                                  </w:rPr>
                                  <w:t>.</w:t>
                                </w:r>
                              </w:p>
                            </w:txbxContent>
                          </wps:txbx>
                          <wps:bodyPr rot="0" vert="horz" wrap="square" lIns="0" tIns="0" rIns="0" bIns="0" anchor="t" anchorCtr="0" upright="1">
                            <a:noAutofit/>
                          </wps:bodyPr>
                        </wps:wsp>
                        <wps:wsp>
                          <wps:cNvPr id="227" name="Rectangle 1268"/>
                          <wps:cNvSpPr>
                            <a:spLocks noChangeArrowheads="1"/>
                          </wps:cNvSpPr>
                          <wps:spPr bwMode="auto">
                            <a:xfrm>
                              <a:off x="3362" y="14645"/>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32FE85" w14:textId="77777777" w:rsidR="00761E31" w:rsidRDefault="00761E31" w:rsidP="003C0F7F">
                                <w:pPr>
                                  <w:pStyle w:val="aa"/>
                                  <w:rPr>
                                    <w:rFonts w:ascii="Times New Roman" w:hAnsi="Times New Roman"/>
                                  </w:rPr>
                                </w:pPr>
                                <w:r>
                                  <w:rPr>
                                    <w:rFonts w:ascii="Times New Roman" w:hAnsi="Times New Roman"/>
                                  </w:rPr>
                                  <w:t>П</w:t>
                                </w:r>
                                <w:r>
                                  <w:rPr>
                                    <w:rFonts w:ascii="Times New Roman" w:hAnsi="Times New Roman"/>
                                    <w:lang w:val="uk-UA"/>
                                  </w:rPr>
                                  <w:t>і</w:t>
                                </w:r>
                                <w:r>
                                  <w:rPr>
                                    <w:rFonts w:ascii="Times New Roman" w:hAnsi="Times New Roman"/>
                                  </w:rPr>
                                  <w:t>дпис</w:t>
                                </w:r>
                              </w:p>
                            </w:txbxContent>
                          </wps:txbx>
                          <wps:bodyPr rot="0" vert="horz" wrap="square" lIns="0" tIns="0" rIns="0" bIns="0" anchor="t" anchorCtr="0" upright="1">
                            <a:noAutofit/>
                          </wps:bodyPr>
                        </wps:wsp>
                        <wps:wsp>
                          <wps:cNvPr id="228" name="Rectangle 1269"/>
                          <wps:cNvSpPr>
                            <a:spLocks noChangeArrowheads="1"/>
                          </wps:cNvSpPr>
                          <wps:spPr bwMode="auto">
                            <a:xfrm>
                              <a:off x="1125" y="14928"/>
                              <a:ext cx="10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CE5928" w14:textId="77777777" w:rsidR="00761E31" w:rsidRPr="00290240" w:rsidRDefault="00761E31" w:rsidP="003C0F7F">
                                <w:pPr>
                                  <w:pStyle w:val="aa"/>
                                  <w:jc w:val="left"/>
                                  <w:rPr>
                                    <w:rFonts w:ascii="Times New Roman" w:hAnsi="Times New Roman"/>
                                    <w:sz w:val="18"/>
                                  </w:rPr>
                                </w:pPr>
                                <w:r w:rsidRPr="00290240">
                                  <w:rPr>
                                    <w:sz w:val="18"/>
                                    <w:lang w:val="en-US"/>
                                  </w:rPr>
                                  <w:t xml:space="preserve"> </w:t>
                                </w:r>
                                <w:r w:rsidRPr="00290240">
                                  <w:rPr>
                                    <w:rFonts w:ascii="Times New Roman" w:hAnsi="Times New Roman"/>
                                    <w:sz w:val="18"/>
                                  </w:rPr>
                                  <w:t>Студент</w:t>
                                </w:r>
                              </w:p>
                            </w:txbxContent>
                          </wps:txbx>
                          <wps:bodyPr rot="0" vert="horz" wrap="square" lIns="0" tIns="0" rIns="0" bIns="0" anchor="t" anchorCtr="0" upright="1">
                            <a:noAutofit/>
                          </wps:bodyPr>
                        </wps:wsp>
                        <wps:wsp>
                          <wps:cNvPr id="229" name="Rectangle 1270"/>
                          <wps:cNvSpPr>
                            <a:spLocks noChangeArrowheads="1"/>
                          </wps:cNvSpPr>
                          <wps:spPr bwMode="auto">
                            <a:xfrm>
                              <a:off x="1125" y="15210"/>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885290" w14:textId="77777777" w:rsidR="00761E31" w:rsidRPr="00D10CEB" w:rsidRDefault="00761E31" w:rsidP="003C0F7F">
                                <w:pPr>
                                  <w:pStyle w:val="aa"/>
                                  <w:rPr>
                                    <w:lang w:val="uk-UA"/>
                                  </w:rPr>
                                </w:pPr>
                              </w:p>
                            </w:txbxContent>
                          </wps:txbx>
                          <wps:bodyPr rot="0" vert="horz" wrap="square" lIns="0" tIns="0" rIns="0" bIns="0" anchor="t" anchorCtr="0" upright="1">
                            <a:noAutofit/>
                          </wps:bodyPr>
                        </wps:wsp>
                        <wps:wsp>
                          <wps:cNvPr id="230" name="Rectangle 1271"/>
                          <wps:cNvSpPr>
                            <a:spLocks noChangeArrowheads="1"/>
                          </wps:cNvSpPr>
                          <wps:spPr bwMode="auto">
                            <a:xfrm>
                              <a:off x="1125" y="15493"/>
                              <a:ext cx="10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20E0CB" w14:textId="77777777" w:rsidR="00761E31" w:rsidRPr="00290240" w:rsidRDefault="00761E31" w:rsidP="003C0F7F">
                                <w:pPr>
                                  <w:pStyle w:val="aa"/>
                                  <w:jc w:val="left"/>
                                  <w:rPr>
                                    <w:rFonts w:ascii="Times New Roman" w:hAnsi="Times New Roman"/>
                                    <w:sz w:val="18"/>
                                  </w:rPr>
                                </w:pPr>
                                <w:r w:rsidRPr="00290240">
                                  <w:rPr>
                                    <w:rFonts w:ascii="Times New Roman" w:hAnsi="Times New Roman"/>
                                    <w:sz w:val="18"/>
                                    <w:lang w:val="uk-UA"/>
                                  </w:rPr>
                                  <w:t>Керівник</w:t>
                                </w:r>
                              </w:p>
                            </w:txbxContent>
                          </wps:txbx>
                          <wps:bodyPr rot="0" vert="horz" wrap="square" lIns="0" tIns="0" rIns="0" bIns="0" anchor="t" anchorCtr="0" upright="1">
                            <a:noAutofit/>
                          </wps:bodyPr>
                        </wps:wsp>
                        <wps:wsp>
                          <wps:cNvPr id="231" name="Rectangle 1272"/>
                          <wps:cNvSpPr>
                            <a:spLocks noChangeArrowheads="1"/>
                          </wps:cNvSpPr>
                          <wps:spPr bwMode="auto">
                            <a:xfrm>
                              <a:off x="1125" y="15775"/>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F47625A" w14:textId="77777777" w:rsidR="00761E31" w:rsidRDefault="00761E31" w:rsidP="003C0F7F">
                                <w:r>
                                  <w:rPr>
                                    <w:rFonts w:ascii="Times New Roman CYR" w:hAnsi="Times New Roman CYR" w:cs="Times New Roman CYR"/>
                                    <w:sz w:val="20"/>
                                    <w:szCs w:val="20"/>
                                    <w:lang w:val="uk-UA"/>
                                  </w:rPr>
                                  <w:t>Зав.комісії</w:t>
                                </w:r>
                              </w:p>
                            </w:txbxContent>
                          </wps:txbx>
                          <wps:bodyPr rot="0" vert="horz" wrap="square" lIns="0" tIns="0" rIns="0" bIns="0" anchor="t" anchorCtr="0" upright="1">
                            <a:noAutofit/>
                          </wps:bodyPr>
                        </wps:wsp>
                        <wps:wsp>
                          <wps:cNvPr id="232" name="Rectangle 1273"/>
                          <wps:cNvSpPr>
                            <a:spLocks noChangeArrowheads="1"/>
                          </wps:cNvSpPr>
                          <wps:spPr bwMode="auto">
                            <a:xfrm>
                              <a:off x="1125" y="16057"/>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800B34" w14:textId="77777777" w:rsidR="00761E31" w:rsidRDefault="00761E31" w:rsidP="003C0F7F">
                                <w:pPr>
                                  <w:pStyle w:val="aa"/>
                                </w:pPr>
                                <w:r>
                                  <w:rPr>
                                    <w:rFonts w:ascii="Times New Roman CYR" w:hAnsi="Times New Roman CYR" w:cs="Times New Roman CYR"/>
                                    <w:spacing w:val="-18"/>
                                    <w:lang w:val="uk-UA"/>
                                  </w:rPr>
                                  <w:t>Консультант</w:t>
                                </w:r>
                              </w:p>
                            </w:txbxContent>
                          </wps:txbx>
                          <wps:bodyPr rot="0" vert="horz" wrap="square" lIns="0" tIns="0" rIns="0" bIns="0" anchor="t" anchorCtr="0" upright="1">
                            <a:noAutofit/>
                          </wps:bodyPr>
                        </wps:wsp>
                        <wps:wsp>
                          <wps:cNvPr id="233" name="Rectangle 1274" descr="Подпись: Бугрякова М.С.&#10; &#10;"/>
                          <wps:cNvSpPr>
                            <a:spLocks noChangeArrowheads="1"/>
                          </wps:cNvSpPr>
                          <wps:spPr bwMode="auto">
                            <a:xfrm>
                              <a:off x="2131" y="14928"/>
                              <a:ext cx="123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8669B5" w14:textId="77777777" w:rsidR="00761E31" w:rsidRPr="00B171D5" w:rsidRDefault="00761E31" w:rsidP="003C0F7F">
                                <w:pPr>
                                  <w:rPr>
                                    <w:spacing w:val="-20"/>
                                    <w:sz w:val="18"/>
                                    <w:lang w:val="uk-UA"/>
                                  </w:rPr>
                                </w:pPr>
                                <w:r w:rsidRPr="00B171D5">
                                  <w:rPr>
                                    <w:spacing w:val="-20"/>
                                    <w:sz w:val="18"/>
                                  </w:rPr>
                                  <w:t xml:space="preserve"> </w:t>
                                </w:r>
                                <w:r w:rsidRPr="00B171D5">
                                  <w:rPr>
                                    <w:spacing w:val="-20"/>
                                    <w:sz w:val="18"/>
                                    <w:lang w:val="uk-UA"/>
                                  </w:rPr>
                                  <w:t>Панасенко Ю. Ю.</w:t>
                                </w:r>
                              </w:p>
                            </w:txbxContent>
                          </wps:txbx>
                          <wps:bodyPr rot="0" vert="horz" wrap="square" lIns="0" tIns="0" rIns="0" bIns="0" anchor="t" anchorCtr="0" upright="1">
                            <a:noAutofit/>
                          </wps:bodyPr>
                        </wps:wsp>
                        <wps:wsp>
                          <wps:cNvPr id="234" name="Rectangle 1275"/>
                          <wps:cNvSpPr>
                            <a:spLocks noChangeArrowheads="1"/>
                          </wps:cNvSpPr>
                          <wps:spPr bwMode="auto">
                            <a:xfrm>
                              <a:off x="3362" y="14928"/>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225997" w14:textId="77777777" w:rsidR="00761E31" w:rsidRDefault="00761E31" w:rsidP="003C0F7F"/>
                            </w:txbxContent>
                          </wps:txbx>
                          <wps:bodyPr rot="0" vert="horz" wrap="square" lIns="0" tIns="0" rIns="0" bIns="0" anchor="t" anchorCtr="0" upright="1">
                            <a:noAutofit/>
                          </wps:bodyPr>
                        </wps:wsp>
                        <wps:wsp>
                          <wps:cNvPr id="235" name="Rectangle 1276"/>
                          <wps:cNvSpPr>
                            <a:spLocks noChangeArrowheads="1"/>
                          </wps:cNvSpPr>
                          <wps:spPr bwMode="auto">
                            <a:xfrm>
                              <a:off x="2131" y="15210"/>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724CC2" w14:textId="77777777" w:rsidR="00761E31" w:rsidRDefault="00761E31" w:rsidP="003C0F7F">
                                <w:pPr>
                                  <w:rPr>
                                    <w:spacing w:val="-20"/>
                                    <w:lang w:val="en-US"/>
                                  </w:rPr>
                                </w:pPr>
                                <w:r>
                                  <w:rPr>
                                    <w:rFonts w:ascii="Arial" w:hAnsi="Arial"/>
                                  </w:rPr>
                                  <w:t xml:space="preserve"> </w:t>
                                </w:r>
                              </w:p>
                            </w:txbxContent>
                          </wps:txbx>
                          <wps:bodyPr rot="0" vert="horz" wrap="square" lIns="0" tIns="0" rIns="0" bIns="0" anchor="t" anchorCtr="0" upright="1">
                            <a:noAutofit/>
                          </wps:bodyPr>
                        </wps:wsp>
                        <wps:wsp>
                          <wps:cNvPr id="236" name="Rectangle 1277"/>
                          <wps:cNvSpPr>
                            <a:spLocks noChangeArrowheads="1"/>
                          </wps:cNvSpPr>
                          <wps:spPr bwMode="auto">
                            <a:xfrm>
                              <a:off x="3362" y="1521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16EF17" w14:textId="77777777" w:rsidR="00761E31" w:rsidRDefault="00761E31" w:rsidP="003C0F7F"/>
                            </w:txbxContent>
                          </wps:txbx>
                          <wps:bodyPr rot="0" vert="horz" wrap="square" lIns="0" tIns="0" rIns="0" bIns="0" anchor="t" anchorCtr="0" upright="1">
                            <a:noAutofit/>
                          </wps:bodyPr>
                        </wps:wsp>
                        <wps:wsp>
                          <wps:cNvPr id="237" name="Rectangle 1278"/>
                          <wps:cNvSpPr>
                            <a:spLocks noChangeArrowheads="1"/>
                          </wps:cNvSpPr>
                          <wps:spPr bwMode="auto">
                            <a:xfrm>
                              <a:off x="2132" y="15496"/>
                              <a:ext cx="124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468CA1" w14:textId="3156E4FD" w:rsidR="00761E31" w:rsidRPr="00290240" w:rsidRDefault="00761E31" w:rsidP="00A02A6E">
                                <w:pPr>
                                  <w:spacing w:after="0"/>
                                  <w:rPr>
                                    <w:rFonts w:cs="Times New Roman"/>
                                    <w:sz w:val="18"/>
                                    <w:szCs w:val="18"/>
                                  </w:rPr>
                                </w:pPr>
                              </w:p>
                            </w:txbxContent>
                          </wps:txbx>
                          <wps:bodyPr rot="0" vert="horz" wrap="square" lIns="0" tIns="0" rIns="0" bIns="0" anchor="ctr" anchorCtr="0" upright="1">
                            <a:noAutofit/>
                          </wps:bodyPr>
                        </wps:wsp>
                        <wps:wsp>
                          <wps:cNvPr id="238" name="Rectangle 1279"/>
                          <wps:cNvSpPr>
                            <a:spLocks noChangeArrowheads="1"/>
                          </wps:cNvSpPr>
                          <wps:spPr bwMode="auto">
                            <a:xfrm>
                              <a:off x="3362" y="15493"/>
                              <a:ext cx="838"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6CF150" w14:textId="77777777" w:rsidR="00761E31" w:rsidRDefault="00761E31" w:rsidP="003C0F7F"/>
                            </w:txbxContent>
                          </wps:txbx>
                          <wps:bodyPr rot="0" vert="horz" wrap="square" lIns="0" tIns="0" rIns="0" bIns="0" anchor="t" anchorCtr="0" upright="1">
                            <a:noAutofit/>
                          </wps:bodyPr>
                        </wps:wsp>
                        <wps:wsp>
                          <wps:cNvPr id="239" name="Rectangle 1280"/>
                          <wps:cNvSpPr>
                            <a:spLocks noChangeArrowheads="1"/>
                          </wps:cNvSpPr>
                          <wps:spPr bwMode="auto">
                            <a:xfrm>
                              <a:off x="4200" y="15493"/>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FD19CD" w14:textId="77777777" w:rsidR="00761E31" w:rsidRDefault="00761E31" w:rsidP="003C0F7F"/>
                            </w:txbxContent>
                          </wps:txbx>
                          <wps:bodyPr rot="0" vert="horz" wrap="square" lIns="0" tIns="0" rIns="0" bIns="0" anchor="t" anchorCtr="0" upright="1">
                            <a:noAutofit/>
                          </wps:bodyPr>
                        </wps:wsp>
                        <wps:wsp>
                          <wps:cNvPr id="240" name="Rectangle 1281"/>
                          <wps:cNvSpPr>
                            <a:spLocks noChangeArrowheads="1"/>
                          </wps:cNvSpPr>
                          <wps:spPr bwMode="auto">
                            <a:xfrm>
                              <a:off x="2131" y="15775"/>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D4568E" w14:textId="6D9B9234" w:rsidR="00761E31" w:rsidRDefault="00761E31" w:rsidP="003C0F7F"/>
                            </w:txbxContent>
                          </wps:txbx>
                          <wps:bodyPr rot="0" vert="horz" wrap="square" lIns="0" tIns="0" rIns="0" bIns="0" anchor="t" anchorCtr="0" upright="1">
                            <a:noAutofit/>
                          </wps:bodyPr>
                        </wps:wsp>
                        <wps:wsp>
                          <wps:cNvPr id="241" name="Rectangle 1282"/>
                          <wps:cNvSpPr>
                            <a:spLocks noChangeArrowheads="1"/>
                          </wps:cNvSpPr>
                          <wps:spPr bwMode="auto">
                            <a:xfrm>
                              <a:off x="3362" y="15775"/>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0B3751" w14:textId="77777777" w:rsidR="00761E31" w:rsidRDefault="00761E31" w:rsidP="003C0F7F"/>
                            </w:txbxContent>
                          </wps:txbx>
                          <wps:bodyPr rot="0" vert="horz" wrap="square" lIns="0" tIns="0" rIns="0" bIns="0" anchor="t" anchorCtr="0" upright="1">
                            <a:noAutofit/>
                          </wps:bodyPr>
                        </wps:wsp>
                        <wps:wsp>
                          <wps:cNvPr id="242" name="Rectangle 1283"/>
                          <wps:cNvSpPr>
                            <a:spLocks noChangeArrowheads="1"/>
                          </wps:cNvSpPr>
                          <wps:spPr bwMode="auto">
                            <a:xfrm>
                              <a:off x="4200" y="15775"/>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33B09F" w14:textId="77777777" w:rsidR="00761E31" w:rsidRDefault="00761E31" w:rsidP="003C0F7F"/>
                            </w:txbxContent>
                          </wps:txbx>
                          <wps:bodyPr rot="0" vert="horz" wrap="square" lIns="0" tIns="0" rIns="0" bIns="0" anchor="t" anchorCtr="0" upright="1">
                            <a:noAutofit/>
                          </wps:bodyPr>
                        </wps:wsp>
                        <wps:wsp>
                          <wps:cNvPr id="243" name="Rectangle 1284"/>
                          <wps:cNvSpPr>
                            <a:spLocks noChangeArrowheads="1"/>
                          </wps:cNvSpPr>
                          <wps:spPr bwMode="auto">
                            <a:xfrm>
                              <a:off x="2131" y="16057"/>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9C11CB" w14:textId="0444BBFF" w:rsidR="00761E31" w:rsidRPr="00A02A6E" w:rsidRDefault="00761E31" w:rsidP="00A02A6E">
                                <w:pPr>
                                  <w:spacing w:after="0"/>
                                  <w:rPr>
                                    <w:rFonts w:cs="Times New Roman"/>
                                    <w:sz w:val="18"/>
                                    <w:szCs w:val="18"/>
                                  </w:rPr>
                                </w:pPr>
                              </w:p>
                            </w:txbxContent>
                          </wps:txbx>
                          <wps:bodyPr rot="0" vert="horz" wrap="square" lIns="0" tIns="0" rIns="0" bIns="0" anchor="t" anchorCtr="0" upright="1">
                            <a:noAutofit/>
                          </wps:bodyPr>
                        </wps:wsp>
                        <wps:wsp>
                          <wps:cNvPr id="244" name="Rectangle 1285"/>
                          <wps:cNvSpPr>
                            <a:spLocks noChangeArrowheads="1"/>
                          </wps:cNvSpPr>
                          <wps:spPr bwMode="auto">
                            <a:xfrm>
                              <a:off x="3362" y="16057"/>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0606874" w14:textId="77777777" w:rsidR="00761E31" w:rsidRDefault="00761E31" w:rsidP="003C0F7F"/>
                            </w:txbxContent>
                          </wps:txbx>
                          <wps:bodyPr rot="0" vert="horz" wrap="square" lIns="0" tIns="0" rIns="0" bIns="0" anchor="t" anchorCtr="0" upright="1">
                            <a:noAutofit/>
                          </wps:bodyPr>
                        </wps:wsp>
                        <wps:wsp>
                          <wps:cNvPr id="245" name="Rectangle 1286"/>
                          <wps:cNvSpPr>
                            <a:spLocks noChangeArrowheads="1"/>
                          </wps:cNvSpPr>
                          <wps:spPr bwMode="auto">
                            <a:xfrm>
                              <a:off x="4200" y="16057"/>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DEDE06" w14:textId="77777777" w:rsidR="00761E31" w:rsidRDefault="00761E31" w:rsidP="003C0F7F"/>
                            </w:txbxContent>
                          </wps:txbx>
                          <wps:bodyPr rot="0" vert="horz" wrap="square" lIns="0" tIns="0" rIns="0" bIns="0" anchor="t" anchorCtr="0" upright="1">
                            <a:noAutofit/>
                          </wps:bodyPr>
                        </wps:wsp>
                        <wps:wsp>
                          <wps:cNvPr id="246" name="Rectangle 1287"/>
                          <wps:cNvSpPr>
                            <a:spLocks noChangeArrowheads="1"/>
                          </wps:cNvSpPr>
                          <wps:spPr bwMode="auto">
                            <a:xfrm>
                              <a:off x="2131" y="14363"/>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DEE5F5" w14:textId="77777777" w:rsidR="00761E31" w:rsidRDefault="00761E31" w:rsidP="003C0F7F"/>
                            </w:txbxContent>
                          </wps:txbx>
                          <wps:bodyPr rot="0" vert="horz" wrap="square" lIns="0" tIns="0" rIns="0" bIns="0" anchor="t" anchorCtr="0" upright="1">
                            <a:noAutofit/>
                          </wps:bodyPr>
                        </wps:wsp>
                        <wps:wsp>
                          <wps:cNvPr id="247" name="Rectangle 1288"/>
                          <wps:cNvSpPr>
                            <a:spLocks noChangeArrowheads="1"/>
                          </wps:cNvSpPr>
                          <wps:spPr bwMode="auto">
                            <a:xfrm>
                              <a:off x="3362" y="14363"/>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F2778E" w14:textId="77777777" w:rsidR="00761E31" w:rsidRDefault="00761E31" w:rsidP="003C0F7F"/>
                            </w:txbxContent>
                          </wps:txbx>
                          <wps:bodyPr rot="0" vert="horz" wrap="square" lIns="0" tIns="0" rIns="0" bIns="0" anchor="t" anchorCtr="0" upright="1">
                            <a:noAutofit/>
                          </wps:bodyPr>
                        </wps:wsp>
                        <wps:wsp>
                          <wps:cNvPr id="248" name="Rectangle 1289"/>
                          <wps:cNvSpPr>
                            <a:spLocks noChangeArrowheads="1"/>
                          </wps:cNvSpPr>
                          <wps:spPr bwMode="auto">
                            <a:xfrm>
                              <a:off x="2131" y="14080"/>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AB0262" w14:textId="77777777" w:rsidR="00761E31" w:rsidRDefault="00761E31" w:rsidP="003C0F7F"/>
                            </w:txbxContent>
                          </wps:txbx>
                          <wps:bodyPr rot="0" vert="horz" wrap="square" lIns="0" tIns="0" rIns="0" bIns="0" anchor="t" anchorCtr="0" upright="1">
                            <a:noAutofit/>
                          </wps:bodyPr>
                        </wps:wsp>
                        <wps:wsp>
                          <wps:cNvPr id="249" name="Rectangle 1290"/>
                          <wps:cNvSpPr>
                            <a:spLocks noChangeArrowheads="1"/>
                          </wps:cNvSpPr>
                          <wps:spPr bwMode="auto">
                            <a:xfrm>
                              <a:off x="3362" y="1408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F859A80" w14:textId="77777777" w:rsidR="00761E31" w:rsidRDefault="00761E31" w:rsidP="003C0F7F"/>
                            </w:txbxContent>
                          </wps:txbx>
                          <wps:bodyPr rot="0" vert="horz" wrap="square" lIns="0" tIns="0" rIns="0" bIns="0" anchor="t" anchorCtr="0" upright="1">
                            <a:noAutofit/>
                          </wps:bodyPr>
                        </wps:wsp>
                        <wps:wsp>
                          <wps:cNvPr id="250" name="Rectangle 1291"/>
                          <wps:cNvSpPr>
                            <a:spLocks noChangeArrowheads="1"/>
                          </wps:cNvSpPr>
                          <wps:spPr bwMode="auto">
                            <a:xfrm>
                              <a:off x="1125" y="14363"/>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37D5CF" w14:textId="77777777" w:rsidR="00761E31" w:rsidRDefault="00761E31" w:rsidP="003C0F7F"/>
                            </w:txbxContent>
                          </wps:txbx>
                          <wps:bodyPr rot="0" vert="horz" wrap="square" lIns="0" tIns="0" rIns="0" bIns="0" anchor="t" anchorCtr="0" upright="1">
                            <a:noAutofit/>
                          </wps:bodyPr>
                        </wps:wsp>
                        <wps:wsp>
                          <wps:cNvPr id="251" name="Rectangle 1292"/>
                          <wps:cNvSpPr>
                            <a:spLocks noChangeArrowheads="1"/>
                          </wps:cNvSpPr>
                          <wps:spPr bwMode="auto">
                            <a:xfrm>
                              <a:off x="1517" y="14363"/>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541625" w14:textId="77777777" w:rsidR="00761E31" w:rsidRDefault="00761E31" w:rsidP="003C0F7F"/>
                            </w:txbxContent>
                          </wps:txbx>
                          <wps:bodyPr rot="0" vert="horz" wrap="square" lIns="0" tIns="0" rIns="0" bIns="0" anchor="t" anchorCtr="0" upright="1">
                            <a:noAutofit/>
                          </wps:bodyPr>
                        </wps:wsp>
                        <wps:wsp>
                          <wps:cNvPr id="252" name="Rectangle 1293"/>
                          <wps:cNvSpPr>
                            <a:spLocks noChangeArrowheads="1"/>
                          </wps:cNvSpPr>
                          <wps:spPr bwMode="auto">
                            <a:xfrm>
                              <a:off x="1125" y="14080"/>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9C328D" w14:textId="77777777" w:rsidR="00761E31" w:rsidRDefault="00761E31" w:rsidP="003C0F7F"/>
                            </w:txbxContent>
                          </wps:txbx>
                          <wps:bodyPr rot="0" vert="horz" wrap="square" lIns="0" tIns="0" rIns="0" bIns="0" anchor="t" anchorCtr="0" upright="1">
                            <a:noAutofit/>
                          </wps:bodyPr>
                        </wps:wsp>
                        <wps:wsp>
                          <wps:cNvPr id="253" name="Rectangle 1294"/>
                          <wps:cNvSpPr>
                            <a:spLocks noChangeArrowheads="1"/>
                          </wps:cNvSpPr>
                          <wps:spPr bwMode="auto">
                            <a:xfrm>
                              <a:off x="1517" y="14080"/>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A920EE" w14:textId="77777777" w:rsidR="00761E31" w:rsidRDefault="00761E31" w:rsidP="003C0F7F"/>
                            </w:txbxContent>
                          </wps:txbx>
                          <wps:bodyPr rot="0" vert="horz" wrap="square" lIns="0" tIns="0" rIns="0" bIns="0" anchor="t" anchorCtr="0" upright="1">
                            <a:noAutofit/>
                          </wps:bodyPr>
                        </wps:wsp>
                        <wps:wsp>
                          <wps:cNvPr id="254" name="Rectangle 1295"/>
                          <wps:cNvSpPr>
                            <a:spLocks noChangeArrowheads="1"/>
                          </wps:cNvSpPr>
                          <wps:spPr bwMode="auto">
                            <a:xfrm>
                              <a:off x="10629" y="15210"/>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DF7719" w14:textId="77777777" w:rsidR="00761E31" w:rsidRDefault="00761E31" w:rsidP="003C0F7F">
                                <w:pPr>
                                  <w:jc w:val="center"/>
                                </w:pPr>
                                <w:fldSimple w:instr=" SECTIONPAGES  \* Arabic  \* MERGEFORMAT ">
                                  <w:r w:rsidR="008E1304" w:rsidRPr="008E1304">
                                    <w:rPr>
                                      <w:rStyle w:val="ab"/>
                                      <w:noProof/>
                                    </w:rPr>
                                    <w:t>11</w:t>
                                  </w:r>
                                </w:fldSimple>
                              </w:p>
                            </w:txbxContent>
                          </wps:txbx>
                          <wps:bodyPr rot="0" vert="horz" wrap="square" lIns="0" tIns="0" rIns="0" bIns="0" anchor="t" anchorCtr="0" upright="1">
                            <a:noAutofit/>
                          </wps:bodyPr>
                        </wps:wsp>
                        <wps:wsp>
                          <wps:cNvPr id="255" name="Rectangle 1296"/>
                          <wps:cNvSpPr>
                            <a:spLocks noChangeArrowheads="1"/>
                          </wps:cNvSpPr>
                          <wps:spPr bwMode="auto">
                            <a:xfrm>
                              <a:off x="9511" y="15210"/>
                              <a:ext cx="2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62C39D" w14:textId="77777777" w:rsidR="00761E31" w:rsidRDefault="00761E31" w:rsidP="003C0F7F">
                                <w:pPr>
                                  <w:jc w:val="center"/>
                                </w:pPr>
                              </w:p>
                            </w:txbxContent>
                          </wps:txbx>
                          <wps:bodyPr rot="0" vert="horz" wrap="square" lIns="0" tIns="0" rIns="0" bIns="0" anchor="t" anchorCtr="0" upright="1">
                            <a:noAutofit/>
                          </wps:bodyPr>
                        </wps:wsp>
                        <wps:wsp>
                          <wps:cNvPr id="256" name="Rectangle 1297"/>
                          <wps:cNvSpPr>
                            <a:spLocks noChangeArrowheads="1"/>
                          </wps:cNvSpPr>
                          <wps:spPr bwMode="auto">
                            <a:xfrm>
                              <a:off x="8952" y="15210"/>
                              <a:ext cx="27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D6B628" w14:textId="77777777" w:rsidR="00761E31" w:rsidRDefault="00761E31" w:rsidP="003C0F7F">
                                <w:pPr>
                                  <w:jc w:val="center"/>
                                </w:pPr>
                              </w:p>
                            </w:txbxContent>
                          </wps:txbx>
                          <wps:bodyPr rot="0" vert="horz" wrap="square" lIns="0" tIns="0" rIns="0" bIns="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5D19CE1A" id="Group 1227" o:spid="_x0000_s1612" style="position:absolute;margin-left:-28.5pt;margin-top:-21.3pt;width:524.75pt;height:812.25pt;z-index:251668992" coordorigin="1125,238" coordsize="10305,16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">
              <v:rect id="Rectangle 1228" o:spid="_x0000_s1613" style="position:absolute;left:1517;top:14645;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rnaMUA&#10;AADcAAAADwAAAGRycy9kb3ducmV2LnhtbERP32vCMBB+H/g/hBv4MjRVcNNqFFFkMtnAKj4fza2p&#10;NpfaZNr998tgsLf7+H7ebNHaStyo8aVjBYN+AoI4d7rkQsHxsOmNQfiArLFyTAq+ycNi3nmYYard&#10;nfd0y0IhYgj7FBWYEOpUSp8bsuj7riaO3KdrLIYIm0LqBu8x3FZymCTP0mLJscFgTStD+SX7sgpO&#10;2WVSvL/uRpO30fppt72ezeDjrFT3sV1OQQRqw7/4z73Vcf74BX6fiR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udoxQAAANwAAAAPAAAAAAAAAAAAAAAAAJgCAABkcnMv&#10;ZG93bnJldi54bWxQSwUGAAAAAAQABAD1AAAAigMAAAAA&#10;" filled="f" stroked="f" strokeweight=".25pt">
                <v:textbox inset="0,0,0,0">
                  <w:txbxContent>
                    <w:p w14:paraId="6A5EB02B" w14:textId="77777777" w:rsidR="00761E31" w:rsidRDefault="00761E31" w:rsidP="003C0F7F">
                      <w:pPr>
                        <w:pStyle w:val="aa"/>
                        <w:rPr>
                          <w:rFonts w:ascii="Times New Roman" w:hAnsi="Times New Roman"/>
                          <w:lang w:val="uk-UA"/>
                        </w:rPr>
                      </w:pPr>
                      <w:r>
                        <w:rPr>
                          <w:rFonts w:ascii="Times New Roman" w:hAnsi="Times New Roman"/>
                          <w:lang w:val="uk-UA"/>
                        </w:rPr>
                        <w:t>Арк.</w:t>
                      </w:r>
                    </w:p>
                  </w:txbxContent>
                </v:textbox>
              </v:rect>
              <v:rect id="Rectangle 1229" o:spid="_x0000_s1614" style="position:absolute;left:2131;top:14645;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VzGsgA&#10;AADcAAAADwAAAGRycy9kb3ducmV2LnhtbESPQWvCQBCF7wX/wzJCL6VuLFg0ukppKRWlhaal5yE7&#10;ZqPZ2TS7avz3zqHQ2wzvzXvfLFa9b9SJulgHNjAeZaCIy2Brrgx8f73eT0HFhGyxCUwGLhRhtRzc&#10;LDC34cyfdCpSpSSEY44GXEptrnUsHXmMo9ASi7YLnccka1dp2+FZwn2jH7LsUXusWRoctvTsqDwU&#10;R2/gpzjMqve37WS2mbzcbde/ezf+2BtzO+yf5qAS9enf/He9toI/FVp5Ri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3tXMayAAAANwAAAAPAAAAAAAAAAAAAAAAAJgCAABk&#10;cnMvZG93bnJldi54bWxQSwUGAAAAAAQABAD1AAAAjQMAAAAA&#10;" filled="f" stroked="f" strokeweight=".25pt">
                <v:textbox inset="0,0,0,0">
                  <w:txbxContent>
                    <w:p w14:paraId="0B4B86E1" w14:textId="77777777" w:rsidR="00761E31" w:rsidRDefault="00761E31" w:rsidP="003C0F7F">
                      <w:pPr>
                        <w:pStyle w:val="aa"/>
                        <w:rPr>
                          <w:rFonts w:ascii="Times New Roman" w:hAnsi="Times New Roman"/>
                        </w:rPr>
                      </w:pPr>
                      <w:r>
                        <w:rPr>
                          <w:rFonts w:ascii="Times New Roman" w:hAnsi="Times New Roman"/>
                        </w:rPr>
                        <w:t>№ докум</w:t>
                      </w:r>
                    </w:p>
                  </w:txbxContent>
                </v:textbox>
              </v:rect>
              <v:rect id="Rectangle 1230" o:spid="_x0000_s1615" style="position:absolute;left:4200;top:14645;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nWgcQA&#10;AADcAAAADwAAAGRycy9kb3ducmV2LnhtbERP32vCMBB+H+x/CDfwZcxUQbGdUYYyJorCurHno7k1&#10;1ebSNZnW/94Igm/38f286byztThS6yvHCgb9BARx4XTFpYLvr/eXCQgfkDXWjknBmTzMZ48PU8y0&#10;O/EnHfNQihjCPkMFJoQmk9IXhiz6vmuII/frWoshwraUusVTDLe1HCbJWFqsODYYbGhhqDjk/1bB&#10;T35Iy+3HZpSuR8vnzepvbwa7vVK9p+7tFUSgLtzFN/dKx/mTFK7PxAvk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51oHEAAAA3AAAAA8AAAAAAAAAAAAAAAAAmAIAAGRycy9k&#10;b3ducmV2LnhtbFBLBQYAAAAABAAEAPUAAACJAwAAAAA=&#10;" filled="f" stroked="f" strokeweight=".25pt">
                <v:textbox inset="0,0,0,0">
                  <w:txbxContent>
                    <w:p w14:paraId="77DA927D" w14:textId="77777777" w:rsidR="00761E31" w:rsidRDefault="00761E31" w:rsidP="003C0F7F">
                      <w:pPr>
                        <w:pStyle w:val="aa"/>
                        <w:rPr>
                          <w:rFonts w:ascii="Times New Roman" w:hAnsi="Times New Roman"/>
                        </w:rPr>
                      </w:pPr>
                      <w:r>
                        <w:rPr>
                          <w:rFonts w:ascii="Times New Roman" w:hAnsi="Times New Roman"/>
                        </w:rPr>
                        <w:t>Дата</w:t>
                      </w:r>
                    </w:p>
                  </w:txbxContent>
                </v:textbox>
              </v:rect>
              <v:rect id="Rectangle 1231" o:spid="_x0000_s1616" style="position:absolute;left:4200;top:14928;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rpwccA&#10;AADcAAAADwAAAGRycy9kb3ducmV2LnhtbESPQUvDQBCF74L/YZmCF7GbCpUmdltEEYulBdPiechO&#10;s2mzszG7tvHfOwfB2wzvzXvfzJeDb9WZ+tgENjAZZ6CIq2Abrg3sd693M1AxIVtsA5OBH4qwXFxf&#10;zbGw4cIfdC5TrSSEY4EGXEpdoXWsHHmM49ARi3YIvccka19r2+NFwn2r77PsQXtsWBocdvTsqDqV&#10;397AZ3nK683bepq/T19u16uvo5tsj8bcjIanR1CJhvRv/rteWcHPBV+ekQn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wa6cHHAAAA3AAAAA8AAAAAAAAAAAAAAAAAmAIAAGRy&#10;cy9kb3ducmV2LnhtbFBLBQYAAAAABAAEAPUAAACMAwAAAAA=&#10;" filled="f" stroked="f" strokeweight=".25pt">
                <v:textbox inset="0,0,0,0">
                  <w:txbxContent>
                    <w:p w14:paraId="0EDD0BED" w14:textId="77777777" w:rsidR="00761E31" w:rsidRDefault="00761E31" w:rsidP="003C0F7F"/>
                  </w:txbxContent>
                </v:textbox>
              </v:rect>
              <v:rect id="Rectangle 1232" o:spid="_x0000_s1617" style="position:absolute;left:4200;top:15210;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ZMWsUA&#10;AADcAAAADwAAAGRycy9kb3ducmV2LnhtbERP32vCMBB+H/g/hBP2IjOt4LDVKOKQyWQDu7Hnozmb&#10;anPpmky7/34ZCHu7j+/nLVa9bcSFOl87VpCOExDEpdM1Vwo+3rcPMxA+IGtsHJOCH/KwWg7uFphr&#10;d+UDXYpQiRjCPkcFJoQ2l9KXhiz6sWuJI3d0ncUQYVdJ3eE1httGTpLkUVqsOTYYbGljqDwX31bB&#10;Z3HOqtfn/TR7mT6N9ruvk0nfTkrdD/v1HESgPvyLb+6djvOzFP6eiR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VkxaxQAAANwAAAAPAAAAAAAAAAAAAAAAAJgCAABkcnMv&#10;ZG93bnJldi54bWxQSwUGAAAAAAQABAD1AAAAigMAAAAA&#10;" filled="f" stroked="f" strokeweight=".25pt">
                <v:textbox inset="0,0,0,0">
                  <w:txbxContent>
                    <w:p w14:paraId="38887407" w14:textId="77777777" w:rsidR="00761E31" w:rsidRDefault="00761E31" w:rsidP="003C0F7F"/>
                  </w:txbxContent>
                </v:textbox>
              </v:rect>
              <v:rect id="Rectangle 1233" o:spid="_x0000_s1618" style="position:absolute;left:4200;top:14363;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TSLcQA&#10;AADcAAAADwAAAGRycy9kb3ducmV2LnhtbERP32vCMBB+H+x/CDfwZcxUQVk7owxFFMXBurHno7k1&#10;1eZSm6j1vzfCYG/38f28yayztThT6yvHCgb9BARx4XTFpYLvr+XLKwgfkDXWjknBlTzMpo8PE8y0&#10;u/AnnfNQihjCPkMFJoQmk9IXhiz6vmuII/frWoshwraUusVLDLe1HCbJWFqsODYYbGhuqDjkJ6vg&#10;Jz+k5W61HaWb0eJ5uz7uzeBjr1TvqXt/AxGoC//iP/dax/npEO7PxAv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E0i3EAAAA3AAAAA8AAAAAAAAAAAAAAAAAmAIAAGRycy9k&#10;b3ducmV2LnhtbFBLBQYAAAAABAAEAPUAAACJAwAAAAA=&#10;" filled="f" stroked="f" strokeweight=".25pt">
                <v:textbox inset="0,0,0,0">
                  <w:txbxContent>
                    <w:p w14:paraId="2B5E0B6C" w14:textId="77777777" w:rsidR="00761E31" w:rsidRDefault="00761E31" w:rsidP="003C0F7F"/>
                  </w:txbxContent>
                </v:textbox>
              </v:rect>
              <v:rect id="Rectangle 1234" o:spid="_x0000_s1619" style="position:absolute;left:4200;top:14080;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h3tsUA&#10;AADcAAAADwAAAGRycy9kb3ducmV2LnhtbERP32vCMBB+H/g/hBN8kZnqcKydUWQiymSDdWPPR3M2&#10;1ebSNVG7/94MhL3dx/fzZovO1uJMra8cKxiPEhDEhdMVlwq+Ptf3TyB8QNZYOyYFv+RhMe/dzTDT&#10;7sIfdM5DKWII+wwVmBCaTEpfGLLoR64hjtzetRZDhG0pdYuXGG5rOUmSR2mx4thgsKEXQ8UxP1kF&#10;3/kxLd82u2n6Ol0Nd9ufgxm/H5Qa9LvlM4hAXfgX39xbHeenD/D3TLx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yHe2xQAAANwAAAAPAAAAAAAAAAAAAAAAAJgCAABkcnMv&#10;ZG93bnJldi54bWxQSwUGAAAAAAQABAD1AAAAigMAAAAA&#10;" filled="f" stroked="f" strokeweight=".25pt">
                <v:textbox inset="0,0,0,0">
                  <w:txbxContent>
                    <w:p w14:paraId="728042BD" w14:textId="77777777" w:rsidR="00761E31" w:rsidRDefault="00761E31" w:rsidP="003C0F7F"/>
                  </w:txbxContent>
                </v:textbox>
              </v:rect>
              <v:group id="Group 1235" o:spid="_x0000_s1620" style="position:absolute;left:1125;top:238;width:10305;height:16088" coordorigin="1125,238" coordsize="10305,16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PUJ2MQAAADcAAAADwAAAGRycy9kb3ducmV2LnhtbERPS2vCQBC+F/wPywi9&#10;1U1sKxqziogtPYjgA8TbkJ08MDsbstsk/vtuodDbfHzPSdeDqUVHrassK4gnEQjizOqKCwWX88fL&#10;HITzyBpry6TgQQ7Wq9FTiom2PR+pO/lChBB2CSoovW8SKV1WkkE3sQ1x4HLbGvQBtoXULfYh3NRy&#10;GkUzabDi0FBiQ9uSsvvp2yj47LHfvMa7bn/Pt4/b+f1w3cek1PN42CxBeBr8v/jP/aXD/MUb/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PUJ2MQAAADcAAAA&#10;DwAAAAAAAAAAAAAAAACqAgAAZHJzL2Rvd25yZXYueG1sUEsFBgAAAAAEAAQA+gAAAJsDAAAAAA==&#10;">
                <v:rect id="Rectangle 1236" o:spid="_x0000_s1621" style="position:absolute;left:9791;top:1521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1KWcUA&#10;AADcAAAADwAAAGRycy9kb3ducmV2LnhtbERP32vCMBB+H/g/hBP2Mmaq0GGrUcQhk8kGdmPPR3M2&#10;1ebSNZnW/94MBnu7j+/nzZe9bcSZOl87VjAeJSCIS6drrhR8fmwepyB8QNbYOCYFV/KwXAzu5phr&#10;d+E9nYtQiRjCPkcFJoQ2l9KXhiz6kWuJI3dwncUQYVdJ3eElhttGTpLkSVqsOTYYbGltqDwVP1bB&#10;V3HKqreXXZq9ps8Pu+330Yzfj0rdD/vVDESgPvyL/9xbHednKfw+Ey+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UpZxQAAANwAAAAPAAAAAAAAAAAAAAAAAJgCAABkcnMv&#10;ZG93bnJldi54bWxQSwUGAAAAAAQABAD1AAAAigMAAAAA&#10;" filled="f" stroked="f" strokeweight=".25pt">
                  <v:textbox inset="0,0,0,0">
                    <w:txbxContent>
                      <w:p w14:paraId="6D6F129F" w14:textId="77777777" w:rsidR="00761E31" w:rsidRPr="0062217E" w:rsidRDefault="00761E31" w:rsidP="0062217E">
                        <w:pPr>
                          <w:jc w:val="center"/>
                          <w:rPr>
                            <w:lang w:val="uk-UA"/>
                          </w:rPr>
                        </w:pPr>
                        <w:r>
                          <w:rPr>
                            <w:lang w:val="uk-UA"/>
                          </w:rPr>
                          <w:fldChar w:fldCharType="begin"/>
                        </w:r>
                        <w:r>
                          <w:rPr>
                            <w:lang w:val="uk-UA"/>
                          </w:rPr>
                          <w:instrText xml:space="preserve"> PAGE  \* Arabic  \* MERGEFORMAT </w:instrText>
                        </w:r>
                        <w:r>
                          <w:rPr>
                            <w:lang w:val="uk-UA"/>
                          </w:rPr>
                          <w:fldChar w:fldCharType="separate"/>
                        </w:r>
                        <w:r w:rsidR="008E1304">
                          <w:rPr>
                            <w:noProof/>
                            <w:lang w:val="uk-UA"/>
                          </w:rPr>
                          <w:t>44</w:t>
                        </w:r>
                        <w:r>
                          <w:rPr>
                            <w:lang w:val="uk-UA"/>
                          </w:rPr>
                          <w:fldChar w:fldCharType="end"/>
                        </w:r>
                      </w:p>
                    </w:txbxContent>
                  </v:textbox>
                </v:rect>
                <v:rect id="Rectangle 1237" o:spid="_x0000_s1622" style="position:absolute;left:9231;top:15210;width:28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ULsQA&#10;AADcAAAADwAAAGRycy9kb3ducmV2LnhtbERP32vCMBB+F/wfwgl7GZo6UGxnFNmQyUTBbuz5aM6m&#10;2lxqk2n33y+DgW/38f28+bKztbhS6yvHCsajBARx4XTFpYLPj/VwBsIHZI21Y1LwQx6Wi35vjpl2&#10;Nz7QNQ+liCHsM1RgQmgyKX1hyKIfuYY4ckfXWgwRtqXULd5iuK3lU5JMpcWKY4PBhl4MFef82yr4&#10;ys9puXvbTtL3yevjdnM5mfH+pNTDoFs9gwjUhbv4373RcX46hb9n4gV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1C7EAAAA3AAAAA8AAAAAAAAAAAAAAAAAmAIAAGRycy9k&#10;b3ducmV2LnhtbFBLBQYAAAAABAAEAPUAAACJAwAAAAA=&#10;" filled="f" stroked="f" strokeweight=".25pt">
                  <v:textbox inset="0,0,0,0">
                    <w:txbxContent>
                      <w:p w14:paraId="4A01B770" w14:textId="77777777" w:rsidR="00761E31" w:rsidRDefault="00761E31" w:rsidP="003C0F7F">
                        <w:pPr>
                          <w:jc w:val="center"/>
                        </w:pPr>
                        <w:r>
                          <w:t>Н</w:t>
                        </w:r>
                      </w:p>
                    </w:txbxContent>
                  </v:textbox>
                </v:rect>
                <v:group id="Group 1238" o:spid="_x0000_s1623" style="position:absolute;left:1125;top:238;width:10305;height:16088" coordorigin="1125,238" coordsize="10343,1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group id="Group 1239" o:spid="_x0000_s1624" style="position:absolute;left:1125;top:238;width:10343;height:16103" coordorigin="1134,340" coordsize="10433,1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gD3cYAAADcAAAADwAAAGRycy9kb3ducmV2LnhtbESPT2vCQBDF74V+h2UK&#10;vdVNLC02uoqIigcp+AeKtyE7JsHsbMiuSfz2nUOhtxnem/d+M1sMrlYdtaHybCAdJaCIc28rLgyc&#10;T5u3CagQkS3WnsnAgwIs5s9PM8ys7/lA3TEWSkI4ZGigjLHJtA55SQ7DyDfEol196zDK2hbatthL&#10;uKv1OEk+tcOKpaHEhlYl5bfj3RnY9tgv39N1t79dV4/L6eP7Z5+SMa8vw3IKKtIQ/81/1zsr+F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uAPdxgAAANwA&#10;AAAPAAAAAAAAAAAAAAAAAKoCAABkcnMvZG93bnJldi54bWxQSwUGAAAAAAQABAD6AAAAnQMAAAAA&#10;">
                    <v:rect id="Rectangle 1240" o:spid="_x0000_s1625" style="position:absolute;left:1134;top:340;width:10433;height:16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n1D8EA&#10;AADcAAAADwAAAGRycy9kb3ducmV2LnhtbERPzYrCMBC+C/sOYRa8aeoeFluNUheEPS1a+wBDM7bF&#10;ZlKb2HZ9eiMI3ubj+531djSN6KlztWUFi3kEgriwuuZSQX7az5YgnEfW2FgmBf/kYLv5mKwx0Xbg&#10;I/WZL0UIYZeggsr7NpHSFRUZdHPbEgfubDuDPsCulLrDIYSbRn5F0bc0WHNoqLCln4qKS3YzCi5+&#10;7P/SMrvv43wXF4ddOtyuqVLTzzFdgfA0+rf45f7VYX4cw/OZcIH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59Q/BAAAA3AAAAA8AAAAAAAAAAAAAAAAAmAIAAGRycy9kb3du&#10;cmV2LnhtbFBLBQYAAAAABAAEAPUAAACGAwAAAAA=&#10;" filled="f" strokeweight="2pt"/>
                    <v:line id="Line 1241" o:spid="_x0000_s1626" style="position:absolute;visibility:visible;mso-wrap-style:square" from="1134,14182" to="11567,14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plMQAAADcAAAADwAAAGRycy9kb3ducmV2LnhtbESPzWrDMBCE74G+g9hCb4mctATjRgnG&#10;aenPJTTtAyzW1lJjrYykOu7bV4VCjsPMfMNsdpPrxUghWs8KlosCBHHrteVOwcf747wEEROyxt4z&#10;KfihCLvt1WyDlfZnfqPxmDqRIRwrVGBSGiopY2vIYVz4gTh7nz44TFmGTuqA5wx3vVwVxVo6tJwX&#10;DA7UGGpPx2+noCvty3S4uy1eTVM+PYTxq27tXqmb66m+B5FoSpfwf/tZK8hE+DuTj4D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n+mUxAAAANwAAAAPAAAAAAAAAAAA&#10;AAAAAKECAABkcnMvZG93bnJldi54bWxQSwUGAAAAAAQABAD5AAAAkgMAAAAA&#10;" strokeweight="2pt">
                      <v:stroke startarrowwidth="narrow" startarrowlength="short" endarrowwidth="narrow" endarrowlength="short"/>
                    </v:line>
                    <v:line id="Line 1242" o:spid="_x0000_s1627" style="position:absolute;visibility:visible;mso-wrap-style:square" from="1134,15030" to="11567,15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9NMD8QAAADcAAAADwAAAGRycy9kb3ducmV2LnhtbESP3UoDMRSE7wXfIRzBO5u0iizbpqVU&#10;xZ+b0p8HOGxON6mbkyWJ2/XtjSB4OczMN8xiNfpODBSTC6xhOlEgiJtgHLcajoeXuwpEysgGu8Ck&#10;4ZsSrJbXVwusTbjwjoZ9bkWBcKpRg825r6VMjSWPaRJ64uKdQvSYi4ytNBEvBe47OVPqUXp0XBYs&#10;9rSx1Hzuv7yGtnLv4/bhXn3YTfX6HIfzunFPWt/ejOs5iExj/g//td+Mhpmawu+ZcgTk8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00wPxAAAANwAAAAPAAAAAAAAAAAA&#10;AAAAAKECAABkcnMvZG93bnJldi54bWxQSwUGAAAAAAQABAD5AAAAkgMAAAAA&#10;" strokeweight="2pt">
                      <v:stroke startarrowwidth="narrow" startarrowlength="short" endarrowwidth="narrow" endarrowlength="short"/>
                    </v:line>
                    <v:line id="Line 1243" o:spid="_x0000_s1628" style="position:absolute;visibility:visible;mso-wrap-style:square" from="2149,14182" to="2150,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HSeMQAAADcAAAADwAAAGRycy9kb3ducmV2LnhtbESP3UoDMRSE74W+QzgF72zSVWTZNi2l&#10;Vfy5EasPcNicbqKbkyWJ2/XtjSB4OczMN8x6O/lejBSTC6xhuVAgiNtgHHca3t/ur2oQKSMb7AOT&#10;hm9KsN3MLtbYmHDmVxqPuRMFwqlBDTbnoZEytZY8pkUYiIt3CtFjLjJ20kQ8F7jvZaXUrfTouCxY&#10;HGhvqf08fnkNXe2eppeba/Vs9/XDXRw/dq07aH05n3YrEJmm/B/+az8aDZWq4PdMOQ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AdJ4xAAAANwAAAAPAAAAAAAAAAAA&#10;AAAAAKECAABkcnMvZG93bnJldi54bWxQSwUGAAAAAAQABAD5AAAAkgMAAAAA&#10;" strokeweight="2pt">
                      <v:stroke startarrowwidth="narrow" startarrowlength="short" endarrowwidth="narrow" endarrowlength="short"/>
                    </v:line>
                    <v:line id="Line 1244" o:spid="_x0000_s1629" style="position:absolute;visibility:visible;mso-wrap-style:square" from="4800,14182" to="4801,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1348UAAADcAAAADwAAAGRycy9kb3ducmV2LnhtbESP3UoDMRSE7wXfIRzBO5u0FVm2TUup&#10;ij83xdoHOGxON2k3J0sSt+vbG0HwcpiZb5jlevSdGCgmF1jDdKJAEDfBOG41HD6f7yoQKSMb7AKT&#10;hm9KsF5dXy2xNuHCHzTscysKhFONGmzOfS1laix5TJPQExfvGKLHXGRspYl4KXDfyZlSD9Kj47Jg&#10;saetpea8//Ia2sq9jbv7uXq32+rlKQ6nTeMetb69GTcLEJnG/B/+a78aDTM1h98z5Qj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E1348UAAADcAAAADwAAAAAAAAAA&#10;AAAAAAChAgAAZHJzL2Rvd25yZXYueG1sUEsFBgAAAAAEAAQA+QAAAJMDAAAAAA==&#10;" strokeweight="2pt">
                      <v:stroke startarrowwidth="narrow" startarrowlength="short" endarrowwidth="narrow" endarrowlength="short"/>
                    </v:line>
                    <v:line id="Line 1245" o:spid="_x0000_s1630" style="position:absolute;visibility:visible;mso-wrap-style:square" from="4236,14182" to="4237,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vl8UAAADcAAAADwAAAGRycy9kb3ducmV2LnhtbESP3UoDMRSE7wXfIRzBO5u0Flm2TUup&#10;ij83xdoHOGxON2k3J0sSt+vbG0HwcpiZb5jlevSdGCgmF1jDdKJAEDfBOG41HD6f7yoQKSMb7AKT&#10;hm9KsF5dXy2xNuHCHzTscysKhFONGmzOfS1laix5TJPQExfvGKLHXGRspYl4KXDfyZlSD9Kj47Jg&#10;saetpea8//Ia2sq9jbv5vXq32+rlKQ6nTeMetb69GTcLEJnG/B/+a78aDTM1h98z5Qj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Tvl8UAAADcAAAADwAAAAAAAAAA&#10;AAAAAAChAgAAZHJzL2Rvd25yZXYueG1sUEsFBgAAAAAEAAQA+QAAAJMDAAAAAA==&#10;" strokeweight="2pt">
                      <v:stroke startarrowwidth="narrow" startarrowlength="short" endarrowwidth="narrow" endarrowlength="short"/>
                    </v:line>
                    <v:line id="Line 1246" o:spid="_x0000_s1631" style="position:absolute;visibility:visible;mso-wrap-style:square" from="3390,14182" to="3391,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hKDMUAAADcAAAADwAAAGRycy9kb3ducmV2LnhtbESP3UoDMRSE7wXfIRzBO5tYf1i2TUup&#10;itob6c8DHDanm9TNyZLE7fr2RhC8HGbmG2a+HH0nBorJBdZwO1EgiJtgHLcaDvuXmwpEysgGu8Ck&#10;4ZsSLBeXF3OsTTjzloZdbkWBcKpRg825r6VMjSWPaRJ64uIdQ/SYi4ytNBHPBe47OVXqUXp0XBYs&#10;9rS21HzuvryGtnLv48f9ndrYdfX6HIfTqnFPWl9fjasZiExj/g//td+Mhql6gN8z5Qj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OhKDMUAAADcAAAADwAAAAAAAAAA&#10;AAAAAAChAgAAZHJzL2Rvd25yZXYueG1sUEsFBgAAAAAEAAQA+QAAAJMDAAAAAA==&#10;" strokeweight="2pt">
                      <v:stroke startarrowwidth="narrow" startarrowlength="short" endarrowwidth="narrow" endarrowlength="short"/>
                    </v:line>
                    <v:line id="Line 1247" o:spid="_x0000_s1632" style="position:absolute;visibility:visible;mso-wrap-style:square" from="1529,14182" to="1530,15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rUe8UAAADcAAAADwAAAGRycy9kb3ducmV2LnhtbESP3UoDMRSE7wXfIRzBO5u0Slm2TUup&#10;ij83xdoHOGxON2k3J0sSt+vbG0HwcpiZb5jlevSdGCgmF1jDdKJAEDfBOG41HD6f7yoQKSMb7AKT&#10;hm9KsF5dXy2xNuHCHzTscysKhFONGmzOfS1laix5TJPQExfvGKLHXGRspYl4KXDfyZlSc+nRcVmw&#10;2NPWUnPef3kNbeXext3DvXq32+rlKQ6nTeMetb69GTcLEJnG/B/+a78aDTM1h98z5QjI1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rUe8UAAADcAAAADwAAAAAAAAAA&#10;AAAAAAChAgAAZHJzL2Rvd25yZXYueG1sUEsFBgAAAAAEAAQA+QAAAJMDAAAAAA==&#10;" strokeweight="2pt">
                      <v:stroke startarrowwidth="narrow" startarrowlength="short" endarrowwidth="narrow" endarrowlength="short"/>
                    </v:line>
                    <v:line id="Line 1248" o:spid="_x0000_s1633" style="position:absolute;visibility:visible;mso-wrap-style:square" from="9029,15030" to="9030,16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Zx4MQAAADcAAAADwAAAGRycy9kb3ducmV2LnhtbESP3UoDMRSE7wXfIRzBO5tYRZdt01Kq&#10;ovZG+vMAh83pJnVzsiRxu769EQQvh5n5hpkvR9+JgWJygTXcThQI4iYYx62Gw/7lpgKRMrLBLjBp&#10;+KYEy8XlxRxrE868pWGXW1EgnGrUYHPuaylTY8ljmoSeuHjHED3mImMrTcRzgftOTpV6kB4dlwWL&#10;Pa0tNZ+7L6+hrdz7+HF/pzZ2Xb0+x+G0atyT1tdX42oGItOY/8N/7TejYaoe4fdMOQJ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dnHgxAAAANwAAAAPAAAAAAAAAAAA&#10;AAAAAKECAABkcnMvZG93bnJldi54bWxQSwUGAAAAAAQABAD5AAAAkgMAAAAA&#10;" strokeweight="2pt">
                      <v:stroke startarrowwidth="narrow" startarrowlength="short" endarrowwidth="narrow" endarrowlength="short"/>
                    </v:line>
                    <v:line id="Line 1249" o:spid="_x0000_s1634" style="position:absolute;visibility:visible;mso-wrap-style:square" from="9029,15595" to="11567,1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nlksEAAADcAAAADwAAAGRycy9kb3ducmV2LnhtbERP3UrDMBS+H/gO4QjebYlTRqlNx5iK&#10;upvh9AEOzbGJNicliV19e3MhePnx/Tfb2Q9iophcYA3XKwWCuAvGca/h/e1xWYFIGdngEJg0/FCC&#10;bXuxaLA24cyvNJ1yL0oIpxo12JzHWsrUWfKYVmEkLtxHiB5zgbGXJuK5hPtBrpXaSI+OS4PFkfaW&#10;uq/Tt9fQV+5lPt7eqIPdV08Pcfrcde5e66vLeXcHItOc/8V/7mejYa3K2nKmHAHZ/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6eWSwQAAANwAAAAPAAAAAAAAAAAAAAAA&#10;AKECAABkcnMvZG93bnJldi54bWxQSwUGAAAAAAQABAD5AAAAjwMAAAAA&#10;" strokeweight="2pt">
                      <v:stroke startarrowwidth="narrow" startarrowlength="short" endarrowwidth="narrow" endarrowlength="short"/>
                    </v:line>
                    <v:line id="Line 1250" o:spid="_x0000_s1635" style="position:absolute;visibility:visible;mso-wrap-style:square" from="9029,15312" to="11567,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VACcQAAADcAAAADwAAAGRycy9kb3ducmV2LnhtbESP0UoDMRRE3wX/IVzBtzZpFVm3TUup&#10;itoXsfYDLpvrJnZzsyRxu/69EQo+DjNzhlmuR9+JgWJygTXMpgoEcROM41bD4eNpUoFIGdlgF5g0&#10;/FCC9eryYom1CSd+p2GfW1EgnGrUYHPuaylTY8ljmoaeuHifIXrMRcZWmoinAvednCt1Jz06LgsW&#10;e9paao77b6+hrdzr+HZ7o3Z2Wz0/xuFr07gHra+vxs0CRKYx/4fP7RejYa7u4e9MOQJy9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pUAJxAAAANwAAAAPAAAAAAAAAAAA&#10;AAAAAKECAABkcnMvZG93bnJldi54bWxQSwUGAAAAAAQABAD5AAAAkgMAAAAA&#10;" strokeweight="2pt">
                      <v:stroke startarrowwidth="narrow" startarrowlength="short" endarrowwidth="narrow" endarrowlength="short"/>
                    </v:line>
                    <v:line id="Line 1251" o:spid="_x0000_s1636" style="position:absolute;visibility:visible;mso-wrap-style:square" from="10721,15030" to="10722,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Z/ScIAAADcAAAADwAAAGRycy9kb3ducmV2LnhtbERPy2oCMRTdF/yHcIXuakYrZZgaRWyL&#10;thvx8QGXye0k7eRmSNJx/PtmIbg8nPdiNbhW9BSi9axgOilAENdeW24UnE8fTyWImJA1tp5JwZUi&#10;rJajhwVW2l/4QP0xNSKHcKxQgUmpq6SMtSGHceI74sx9++AwZRgaqQNecrhr5awoXqRDy7nBYEcb&#10;Q/Xv8c8paEr7Oeznz8WX2ZTb99D/rGv7ptTjeFi/gkg0pLv45t5pBbNpnp/P5CMg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UZ/ScIAAADcAAAADwAAAAAAAAAAAAAA&#10;AAChAgAAZHJzL2Rvd25yZXYueG1sUEsFBgAAAAAEAAQA+QAAAJADAAAAAA==&#10;" strokeweight="2pt">
                      <v:stroke startarrowwidth="narrow" startarrowlength="short" endarrowwidth="narrow" endarrowlength="short"/>
                    </v:line>
                    <v:line id="Line 1252" o:spid="_x0000_s1637" style="position:absolute;visibility:visible;mso-wrap-style:square" from="9875,15030" to="9876,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ra0sUAAADcAAAADwAAAGRycy9kb3ducmV2LnhtbESPX0vDMBTF3wd+h3AF37a0U0apTceY&#10;in9ehtMPcGmuTbS5KUns6rc3grDHwznndzjNdnaDmChE61lBuSpAEHdeW+4VvL89LCsQMSFrHDyT&#10;gh+KsG0vFg3W2p/4laZj6kWGcKxRgUlprKWMnSGHceVH4ux9+OAwZRl6qQOeMtwNcl0UG+nQcl4w&#10;ONLeUPd1/HYK+so+z4eb6+LF7KvH+zB97jp7p9TV5by7BZFoTufwf/tJK1iXJfydyUdAt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gra0sUAAADcAAAADwAAAAAAAAAA&#10;AAAAAAChAgAAZHJzL2Rvd25yZXYueG1sUEsFBgAAAAAEAAQA+QAAAJMDAAAAAA==&#10;" strokeweight="2pt">
                      <v:stroke startarrowwidth="narrow" startarrowlength="short" endarrowwidth="narrow" endarrowlength="short"/>
                    </v:line>
                    <v:line id="Line 1253" o:spid="_x0000_s1638" style="position:absolute;visibility:visible;mso-wrap-style:square" from="9311,15312" to="9312,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hEpcUAAADcAAAADwAAAGRycy9kb3ducmV2LnhtbESP0UoDMRRE3wX/IVyhbzbbtciyNi2l&#10;Km19KVY/4LK5bqKbmyWJ2+3fNwXBx2FmzjCL1eg6MVCI1rOC2bQAQdx4bblV8Pnxel+BiAlZY+eZ&#10;FJwpwmp5e7PAWvsTv9NwTK3IEI41KjAp9bWUsTHkME59T5y9Lx8cpixDK3XAU4a7TpZF8SgdWs4L&#10;BnvaGGp+jr9OQVvZ/XiYPxRvZlNtX8LwvW7ss1KTu3H9BCLRmP7Df+2dVlDOSrieyUdALi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thEpcUAAADcAAAADwAAAAAAAAAA&#10;AAAAAAChAgAAZHJzL2Rvd25yZXYueG1sUEsFBgAAAAAEAAQA+QAAAJMDAAAAAA==&#10;" strokeweight="2pt">
                      <v:stroke startarrowwidth="narrow" startarrowlength="short" endarrowwidth="narrow" endarrowlength="short"/>
                    </v:line>
                    <v:line id="Line 1254" o:spid="_x0000_s1639" style="position:absolute;visibility:visible;mso-wrap-style:square" from="9593,15312" to="9594,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ZThPsUAAADcAAAADwAAAGRycy9kb3ducmV2LnhtbESP3UoDMRSE7wXfIRzBO5vtD7Jsm5ZS&#10;FVtvSqsPcNicbqKbkyWJ2+3bNwXBy2FmvmEWq8G1oqcQrWcF41EBgrj22nKj4Ovz7akEEROyxtYz&#10;KbhQhNXy/m6BlfZnPlB/TI3IEI4VKjApdZWUsTbkMI58R5y9kw8OU5ahkTrgOcNdKydF8SwdWs4L&#10;BjvaGKp/jr9OQVPa3bCfTYsPsynfX0P/va7ti1KPD8N6DiLRkP7Df+2tVjAZT+F2Jh8Bub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ZThPsUAAADcAAAADwAAAAAAAAAA&#10;AAAAAAChAgAAZHJzL2Rvd25yZXYueG1sUEsFBgAAAAAEAAQA+QAAAJMDAAAAAA==&#10;" strokeweight="2pt">
                      <v:stroke startarrowwidth="narrow" startarrowlength="short" endarrowwidth="narrow" endarrowlength="short"/>
                    </v:line>
                    <v:line id="Line 1255" o:spid="_x0000_s1640" style="position:absolute;visibility:visible;mso-wrap-style:square" from="1134,14465" to="4800,14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3z4MIAAADcAAAADwAAAGRycy9kb3ducmV2LnhtbESPX2vCQBDE3wt+h2OFvtWLohJSTxFB&#10;KPggVaGvS25Ngrm9kNv86bfvCUIfh5n5DbPZja5WPbWh8mxgPktAEefeVlwYuF2PHymoIMgWa89k&#10;4JcC7LaTtw1m1g/8Tf1FChUhHDI0UIo0mdYhL8lhmPmGOHp33zqUKNtC2xaHCHe1XiTJWjusOC6U&#10;2NChpPxx6ZyBTu4nGm9d+kMpr2RIzyvXn415n477T1BCo/yHX+0va2AxX8LzTDwCe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R3z4MIAAADcAAAADwAAAAAAAAAAAAAA&#10;AAChAgAAZHJzL2Rvd25yZXYueG1sUEsFBgAAAAAEAAQA+QAAAJADAAAAAA==&#10;" strokeweight="1pt">
                      <v:stroke startarrowwidth="narrow" startarrowlength="short" endarrowwidth="narrow" endarrowlength="short"/>
                    </v:line>
                    <v:line id="Line 1256" o:spid="_x0000_s1641" style="position:absolute;visibility:visible;mso-wrap-style:square" from="1134,14747" to="4800,14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FWe8MAAADcAAAADwAAAGRycy9kb3ducmV2LnhtbESPzWrDMBCE74W+g9hCb7WcgItxI5sQ&#10;KBR6CE0DuS7Wxja1VsZa//Ttq0Igx2FmvmF21ep6NdMYOs8GNkkKirj2tuPGwPn7/SUHFQTZYu+Z&#10;DPxSgKp8fNhhYf3CXzSfpFERwqFAA63IUGgd6pYchsQPxNG7+tGhRDk22o64RLjr9TZNX7XDjuNC&#10;iwMdWqp/TpMzMMn1k9bzlF8o50yW/Ji5+WjM89O6fwMltMo9fGt/WAPbTQb/Z+IR0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RVnvDAAAA3AAAAA8AAAAAAAAAAAAA&#10;AAAAoQIAAGRycy9kb3ducmV2LnhtbFBLBQYAAAAABAAEAPkAAACRAwAAAAA=&#10;" strokeweight="1pt">
                      <v:stroke startarrowwidth="narrow" startarrowlength="short" endarrowwidth="narrow" endarrowlength="short"/>
                    </v:line>
                    <v:line id="Line 1257" o:spid="_x0000_s1642" style="position:absolute;visibility:visible;mso-wrap-style:square" from="1134,15312" to="4800,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PIDMIAAADcAAAADwAAAGRycy9kb3ducmV2LnhtbESPS4vCQBCE7wv+h6GFva0TBSVkHUUE&#10;QfAgPmCvTaZNgpmekOk89t/vLAgei6r6ilpvR1erntpQeTYwnyWgiHNvKy4M3G+HrxRUEGSLtWcy&#10;8EsBtpvJxxoz6we+UH+VQkUIhwwNlCJNpnXIS3IYZr4hjt7Dtw4lyrbQtsUhwl2tF0my0g4rjgsl&#10;NrQvKX9eO2egk8eJxnuX/lDKSxnS89L1Z2M+p+PuG5TQKO/wq320BhbzFfyfiUdAb/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oPIDMIAAADcAAAADwAAAAAAAAAAAAAA&#10;AAChAgAAZHJzL2Rvd25yZXYueG1sUEsFBgAAAAAEAAQA+QAAAJADAAAAAA==&#10;" strokeweight="1pt">
                      <v:stroke startarrowwidth="narrow" startarrowlength="short" endarrowwidth="narrow" endarrowlength="short"/>
                    </v:line>
                    <v:line id="Line 1258" o:spid="_x0000_s1643" style="position:absolute;visibility:visible;mso-wrap-style:square" from="1134,15595" to="4800,1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9tl8IAAADcAAAADwAAAGRycy9kb3ducmV2LnhtbESPX2vCQBDE3wt+h2MF3+pFwRpSTxFB&#10;KPggVaGvS25Ngrm9kNv86bfvFQQfh5n5DbPZja5WPbWh8mxgMU9AEefeVlwYuF2P7ymoIMgWa89k&#10;4JcC7LaTtw1m1g/8Tf1FChUhHDI0UIo0mdYhL8lhmPuGOHp33zqUKNtC2xaHCHe1XibJh3ZYcVwo&#10;saFDSfnj0jkDndxPNN669IdSXsmQnleuPxszm477T1BCo7zCz/aXNbBcrOH/TDwCe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c9tl8IAAADcAAAADwAAAAAAAAAAAAAA&#10;AAChAgAAZHJzL2Rvd25yZXYueG1sUEsFBgAAAAAEAAQA+QAAAJADAAAAAA==&#10;" strokeweight="1pt">
                      <v:stroke startarrowwidth="narrow" startarrowlength="short" endarrowwidth="narrow" endarrowlength="short"/>
                    </v:line>
                    <v:line id="Line 1259" o:spid="_x0000_s1644" style="position:absolute;visibility:visible;mso-wrap-style:square" from="1134,16159" to="4800,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D55b4AAADcAAAADwAAAGRycy9kb3ducmV2LnhtbERPS4vCMBC+L/gfwgje1lRBKV2jiCAI&#10;HmRV2OvQjG2xmZRm+vDfm4Owx4/vvdmNrlY9taHybGAxT0AR595WXBi4347fKaggyBZrz2TgRQF2&#10;28nXBjPrB/6l/iqFiiEcMjRQijSZ1iEvyWGY+4Y4cg/fOpQI20LbFocY7mq9TJK1dlhxbCixoUNJ&#10;+fPaOQOdPM403rv0j1JeyZBeVq6/GDObjvsfUEKj/Is/7pM1sFzEtfFMPAJ6+wY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kUPnlvgAAANwAAAAPAAAAAAAAAAAAAAAAAKEC&#10;AABkcnMvZG93bnJldi54bWxQSwUGAAAAAAQABAD5AAAAjAMAAAAA&#10;" strokeweight="1pt">
                      <v:stroke startarrowwidth="narrow" startarrowlength="short" endarrowwidth="narrow" endarrowlength="short"/>
                    </v:line>
                    <v:line id="Line 1260" o:spid="_x0000_s1645" style="position:absolute;visibility:visible;mso-wrap-style:square" from="1134,15877" to="4800,15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xcfsIAAADcAAAADwAAAGRycy9kb3ducmV2LnhtbESPX2vCQBDE3wt+h2MF3+pFQUmjp4hQ&#10;KPRBtEJfl9yaBHN7Ibf502/vCUIfh5n5DbPdj65WPbWh8mxgMU9AEefeVlwYuP58vqeggiBbrD2T&#10;gT8KsN9N3raYWT/wmfqLFCpCOGRooBRpMq1DXpLDMPcNcfRuvnUoUbaFti0OEe5qvUyStXZYcVwo&#10;saFjSfn90jkDndy+abx26S+lvJIhPa1cfzJmNh0PG1BCo/yHX+0va2C5+IDnmXgE9O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xcfsIAAADcAAAADwAAAAAAAAAAAAAA&#10;AAChAgAAZHJzL2Rvd25yZXYueG1sUEsFBgAAAAAEAAQA+QAAAJADAAAAAA==&#10;" strokeweight="1pt">
                      <v:stroke startarrowwidth="narrow" startarrowlength="short" endarrowwidth="narrow" endarrowlength="short"/>
                    </v:line>
                  </v:group>
                  <v:rect id="Rectangle 1261" o:spid="_x0000_s1646" style="position:absolute;left:4759;top:14080;width:6709;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BBWsQA&#10;AADcAAAADwAAAGRycy9kb3ducmV2LnhtbERPXWvCMBR9H+w/hDvYi8zUgkOrUcZkTBQFO/H50lyb&#10;anNTm0zrv18ehD0ezvd03tlaXKn1lWMFg34CgrhwuuJSwf7n620EwgdkjbVjUnAnD/PZ89MUM+1u&#10;vKNrHkoRQ9hnqMCE0GRS+sKQRd93DXHkjq61GCJsS6lbvMVwW8s0Sd6lxYpjg8GGPg0V5/zXKjjk&#10;53G5+V4Px6vhordeXk5msD0p9frSfUxABOrCv/jhXmoFaRrnxzPxCMj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AQVrEAAAA3AAAAA8AAAAAAAAAAAAAAAAAmAIAAGRycy9k&#10;b3ducmV2LnhtbFBLBQYAAAAABAAEAPUAAACJAwAAAAA=&#10;" filled="f" stroked="f" strokeweight=".25pt">
                    <v:textbox inset="0,0,0,0">
                      <w:txbxContent>
                        <w:p w14:paraId="45F1185C" w14:textId="77777777" w:rsidR="00761E31" w:rsidRDefault="00761E31" w:rsidP="003C0F7F">
                          <w:pPr>
                            <w:spacing w:after="0" w:line="0" w:lineRule="atLeast"/>
                            <w:rPr>
                              <w:b/>
                              <w:sz w:val="20"/>
                              <w:szCs w:val="20"/>
                              <w:lang w:val="en-US"/>
                            </w:rPr>
                          </w:pPr>
                        </w:p>
                        <w:p w14:paraId="4D404C0D" w14:textId="77777777" w:rsidR="00761E31" w:rsidRPr="0062217E" w:rsidRDefault="00761E31" w:rsidP="003C0F7F">
                          <w:pPr>
                            <w:spacing w:after="0" w:line="0" w:lineRule="atLeast"/>
                            <w:jc w:val="center"/>
                            <w:rPr>
                              <w:lang w:val="uk-UA"/>
                            </w:rPr>
                          </w:pPr>
                          <w:r w:rsidRPr="00D10CEB">
                            <w:t>5.05010301.КН-4</w:t>
                          </w:r>
                          <w:r w:rsidRPr="00D10CEB">
                            <w:rPr>
                              <w:lang w:val="en-US"/>
                            </w:rPr>
                            <w:t>09</w:t>
                          </w:r>
                          <w:r>
                            <w:t>.013</w:t>
                          </w:r>
                          <w:r w:rsidRPr="00D10CEB">
                            <w:t>.ПЗ</w:t>
                          </w:r>
                          <w:r>
                            <w:rPr>
                              <w:lang w:val="uk-UA"/>
                            </w:rPr>
                            <w:t>. Р</w:t>
                          </w:r>
                          <w:r w:rsidRPr="00435182">
                            <w:rPr>
                              <w:b/>
                              <w:lang w:val="uk-UA"/>
                            </w:rPr>
                            <w:t>-</w:t>
                          </w:r>
                          <w:r>
                            <w:rPr>
                              <w:lang w:val="uk-UA"/>
                            </w:rPr>
                            <w:t>4</w:t>
                          </w:r>
                        </w:p>
                      </w:txbxContent>
                    </v:textbox>
                  </v:rect>
                  <v:rect id="Rectangle 1262" o:spid="_x0000_s1647" style="position:absolute;left:4759;top:14926;width:4193;height:1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zkwccA&#10;AADcAAAADwAAAGRycy9kb3ducmV2LnhtbESPQWvCQBSE74X+h+UVehHdJGCp0VVKi1QqFozi+ZF9&#10;zUazb2N2q+m/7xaEHoeZ+YaZLXrbiAt1vnasIB0lIIhLp2uuFOx3y+EzCB+QNTaOScEPeVjM7+9m&#10;mGt35S1dilCJCGGfowITQptL6UtDFv3ItcTR+3KdxRBlV0nd4TXCbSOzJHmSFmuOCwZbejVUnopv&#10;q+BQnCbV5n09nnyM3wbr1flo0s+jUo8P/csURKA+/Idv7ZVWkGUp/J2JR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vM5MHHAAAA3AAAAA8AAAAAAAAAAAAAAAAAmAIAAGRy&#10;cy9kb3ducmV2LnhtbFBLBQYAAAAABAAEAPUAAACMAwAAAAA=&#10;" filled="f" stroked="f" strokeweight=".25pt">
                    <v:textbox inset="0,0,0,0">
                      <w:txbxContent>
                        <w:p w14:paraId="74E3B3AC" w14:textId="77777777" w:rsidR="00761E31" w:rsidRDefault="00761E31" w:rsidP="003C0F7F">
                          <w:pPr>
                            <w:jc w:val="center"/>
                            <w:rPr>
                              <w:lang w:val="uk-UA"/>
                            </w:rPr>
                          </w:pPr>
                        </w:p>
                        <w:p w14:paraId="5E70C2BF" w14:textId="77777777" w:rsidR="00761E31" w:rsidRPr="003C0F7F" w:rsidRDefault="00761E31" w:rsidP="003C0F7F">
                          <w:pPr>
                            <w:jc w:val="center"/>
                            <w:rPr>
                              <w:lang w:val="uk-UA"/>
                            </w:rPr>
                          </w:pPr>
                          <w:r>
                            <w:rPr>
                              <w:lang w:val="uk-UA"/>
                            </w:rPr>
                            <w:t>Охорона праці</w:t>
                          </w:r>
                        </w:p>
                      </w:txbxContent>
                    </v:textbox>
                  </v:rect>
                  <v:rect id="Rectangle 1263" o:spid="_x0000_s1648" style="position:absolute;left:8952;top:14928;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6tscA&#10;AADcAAAADwAAAGRycy9kb3ducmV2LnhtbESPQWvCQBSE7wX/w/KEXkQ3Biyauoq0lEpFwbT0/Mg+&#10;s9Hs2zS71fjv3YLQ4zAz3zDzZWdrcabWV44VjEcJCOLC6YpLBV+fb8MpCB+QNdaOScGVPCwXvYc5&#10;ZtpdeE/nPJQiQthnqMCE0GRS+sKQRT9yDXH0Dq61GKJsS6lbvES4rWWaJE/SYsVxwWBDL4aKU/5r&#10;FXznp1m5fd9MZh+T18Fm/XM0491Rqcd+t3oGEagL/+F7e60VpGkKf2fiEZ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eerbHAAAA3AAAAA8AAAAAAAAAAAAAAAAAmAIAAGRy&#10;cy9kb3ducmV2LnhtbFBLBQYAAAAABAAEAPUAAACMAwAAAAA=&#10;" filled="f" stroked="f" strokeweight=".25pt">
                    <v:textbox inset="0,0,0,0">
                      <w:txbxContent>
                        <w:p w14:paraId="466B77E5" w14:textId="77777777" w:rsidR="00761E31" w:rsidRDefault="00761E31" w:rsidP="003C0F7F">
                          <w:pPr>
                            <w:pStyle w:val="aa"/>
                            <w:rPr>
                              <w:rFonts w:ascii="Times New Roman" w:hAnsi="Times New Roman"/>
                            </w:rPr>
                          </w:pPr>
                          <w:r>
                            <w:rPr>
                              <w:rFonts w:ascii="Times New Roman" w:hAnsi="Times New Roman"/>
                            </w:rPr>
                            <w:t>Лит</w:t>
                          </w:r>
                        </w:p>
                      </w:txbxContent>
                    </v:textbox>
                  </v:rect>
                  <v:rect id="Rectangle 1264" o:spid="_x0000_s1649" style="position:absolute;left:9791;top:14928;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LfLccA&#10;AADcAAAADwAAAGRycy9kb3ducmV2LnhtbESPQWvCQBSE74X+h+UVvBTdmKJodJXSIhWlgrH0/Mg+&#10;s9Hs2zS71fTfd4VCj8PMfMPMl52txYVaXzlWMBwkIIgLpysuFXwcVv0JCB+QNdaOScEPeVgu7u/m&#10;mGl35T1d8lCKCGGfoQITQpNJ6QtDFv3ANcTRO7rWYoiyLaVu8RrhtpZpkoylxYrjgsGGXgwV5/zb&#10;KvjMz9Py/W07mm5Gr4/b9dfJDHcnpXoP3fMMRKAu/If/2mutIE2f4H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RS3y3HAAAA3AAAAA8AAAAAAAAAAAAAAAAAmAIAAGRy&#10;cy9kb3ducmV2LnhtbFBLBQYAAAAABAAEAPUAAACMAwAAAAA=&#10;" filled="f" stroked="f" strokeweight=".25pt">
                    <v:textbox inset="0,0,0,0">
                      <w:txbxContent>
                        <w:p w14:paraId="66BF87B6" w14:textId="77777777" w:rsidR="00761E31" w:rsidRDefault="00761E31" w:rsidP="003C0F7F">
                          <w:pPr>
                            <w:pStyle w:val="aa"/>
                            <w:rPr>
                              <w:rFonts w:ascii="Times New Roman" w:hAnsi="Times New Roman"/>
                            </w:rPr>
                          </w:pPr>
                          <w:r>
                            <w:rPr>
                              <w:rFonts w:ascii="Times New Roman" w:hAnsi="Times New Roman"/>
                            </w:rPr>
                            <w:t>Лист</w:t>
                          </w:r>
                        </w:p>
                      </w:txbxContent>
                    </v:textbox>
                  </v:rect>
                  <v:rect id="Rectangle 1265" o:spid="_x0000_s1650" style="position:absolute;left:10629;top:14928;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tHWccA&#10;AADcAAAADwAAAGRycy9kb3ducmV2LnhtbESPQWvCQBSE74X+h+UVvBTdGKpodJXSIhWlgrH0/Mg+&#10;s9Hs2zS71fTfd4VCj8PMfMPMl52txYVaXzlWMBwkIIgLpysuFXwcVv0JCB+QNdaOScEPeVgu7u/m&#10;mGl35T1d8lCKCGGfoQITQpNJ6QtDFv3ANcTRO7rWYoiyLaVu8RrhtpZpkoylxYrjgsGGXgwV5/zb&#10;KvjMz9Py/W07mm5Gr4/b9dfJDHcnpXoP3fMMRKAu/If/2mutIE2f4H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7R1nHAAAA3AAAAA8AAAAAAAAAAAAAAAAAmAIAAGRy&#10;cy9kb3ducmV2LnhtbFBLBQYAAAAABAAEAPUAAACMAwAAAAA=&#10;" filled="f" stroked="f" strokeweight=".25pt">
                    <v:textbox inset="0,0,0,0">
                      <w:txbxContent>
                        <w:p w14:paraId="3EF6CACA" w14:textId="77777777" w:rsidR="00761E31" w:rsidRDefault="00761E31" w:rsidP="003C0F7F">
                          <w:pPr>
                            <w:pStyle w:val="aa"/>
                            <w:rPr>
                              <w:rFonts w:ascii="Times New Roman" w:hAnsi="Times New Roman"/>
                              <w:lang w:val="uk-UA"/>
                            </w:rPr>
                          </w:pPr>
                          <w:r>
                            <w:rPr>
                              <w:rFonts w:ascii="Times New Roman" w:hAnsi="Times New Roman"/>
                              <w:lang w:val="uk-UA"/>
                            </w:rPr>
                            <w:t>Аркушів</w:t>
                          </w:r>
                        </w:p>
                      </w:txbxContent>
                    </v:textbox>
                  </v:rect>
                  <v:rect id="Rectangle 1266" o:spid="_x0000_s1651" style="position:absolute;left:8952;top:15493;width:2516;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fiwscA&#10;AADcAAAADwAAAGRycy9kb3ducmV2LnhtbESPQWvCQBSE74X+h+UVehHdGEip0VVKi1QqFozi+ZF9&#10;zUazb2N2q+m/7xaEHoeZ+YaZLXrbiAt1vnasYDxKQBCXTtdcKdjvlsNnED4ga2wck4If8rCY39/N&#10;MNfuylu6FKESEcI+RwUmhDaX0peGLPqRa4mj9+U6iyHKrpK6w2uE20amSfIkLdYcFwy29GqoPBXf&#10;VsGhOE2qzfs6m3xkb4P16nw048+jUo8P/csURKA+/Idv7ZVWkKYZ/J2JR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T34sLHAAAA3AAAAA8AAAAAAAAAAAAAAAAAmAIAAGRy&#10;cy9kb3ducmV2LnhtbFBLBQYAAAAABAAEAPUAAACMAwAAAAA=&#10;" filled="f" stroked="f" strokeweight=".25pt">
                    <v:textbox inset="0,0,0,0">
                      <w:txbxContent>
                        <w:p w14:paraId="38CD3E8D" w14:textId="77777777" w:rsidR="00761E31" w:rsidRPr="00B42A20" w:rsidRDefault="00761E31" w:rsidP="003C0F7F">
                          <w:pPr>
                            <w:spacing w:before="240"/>
                            <w:jc w:val="center"/>
                            <w:rPr>
                              <w:sz w:val="24"/>
                              <w:szCs w:val="24"/>
                            </w:rPr>
                          </w:pPr>
                          <w:r>
                            <w:rPr>
                              <w:sz w:val="24"/>
                              <w:szCs w:val="24"/>
                            </w:rPr>
                            <w:t xml:space="preserve">МБК </w:t>
                          </w:r>
                          <w:r w:rsidRPr="00B42A20">
                            <w:rPr>
                              <w:sz w:val="24"/>
                              <w:szCs w:val="24"/>
                            </w:rPr>
                            <w:t>КНУБА</w:t>
                          </w:r>
                        </w:p>
                      </w:txbxContent>
                    </v:textbox>
                  </v:rect>
                  <v:rect id="Rectangle 1267" o:spid="_x0000_s1652" style="position:absolute;left:1125;top:14645;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V8tccA&#10;AADcAAAADwAAAGRycy9kb3ducmV2LnhtbESPQWvCQBSE7wX/w/IEL6VuDCgaXUUUqVRaMC09P7LP&#10;bDT7Nma3mv77bqHQ4zAz3zCLVWdrcaPWV44VjIYJCOLC6YpLBR/vu6cpCB+QNdaOScE3eVgtew8L&#10;zLS785FueShFhLDPUIEJocmk9IUhi37oGuLonVxrMUTZllK3eI9wW8s0SSbSYsVxwWBDG0PFJf+y&#10;Cj7zy6x8fT6MZy/j7eNhfz2b0dtZqUG/W89BBOrCf/ivvdcK0nQCv2fiEZ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QlfLXHAAAA3AAAAA8AAAAAAAAAAAAAAAAAmAIAAGRy&#10;cy9kb3ducmV2LnhtbFBLBQYAAAAABAAEAPUAAACMAwAAAAA=&#10;" filled="f" stroked="f" strokeweight=".25pt">
                    <v:textbox inset="0,0,0,0">
                      <w:txbxContent>
                        <w:p w14:paraId="6538C19A" w14:textId="77777777" w:rsidR="00761E31" w:rsidRDefault="00761E31" w:rsidP="003C0F7F">
                          <w:pPr>
                            <w:pStyle w:val="aa"/>
                            <w:rPr>
                              <w:rFonts w:ascii="Times New Roman" w:hAnsi="Times New Roman"/>
                              <w:lang w:val="uk-UA"/>
                            </w:rPr>
                          </w:pPr>
                          <w:r>
                            <w:rPr>
                              <w:rFonts w:ascii="Times New Roman" w:hAnsi="Times New Roman"/>
                              <w:lang w:val="uk-UA"/>
                            </w:rPr>
                            <w:t>З</w:t>
                          </w:r>
                          <w:r>
                            <w:rPr>
                              <w:rFonts w:ascii="Times New Roman" w:hAnsi="Times New Roman"/>
                            </w:rPr>
                            <w:t>м</w:t>
                          </w:r>
                          <w:r>
                            <w:rPr>
                              <w:rFonts w:ascii="Times New Roman" w:hAnsi="Times New Roman"/>
                              <w:lang w:val="uk-UA"/>
                            </w:rPr>
                            <w:t>.</w:t>
                          </w:r>
                        </w:p>
                      </w:txbxContent>
                    </v:textbox>
                  </v:rect>
                  <v:rect id="Rectangle 1268" o:spid="_x0000_s1653" style="position:absolute;left:3362;top:14645;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nZLsgA&#10;AADcAAAADwAAAGRycy9kb3ducmV2LnhtbESPQWvCQBSE70L/w/IKvRTdGLCa6CqlpVQqFYyl50f2&#10;mY1m36bZrab/vlsoeBxm5htmseptI87U+dqxgvEoAUFcOl1zpeBj/zKcgfABWWPjmBT8kIfV8maw&#10;wFy7C+/oXIRKRAj7HBWYENpcSl8asuhHriWO3sF1FkOUXSV1h5cIt41Mk+RBWqw5Lhhs6clQeSq+&#10;rYLP4pRV76+bSfY2eb7frL+OZrw9KnV32z/OQQTqwzX8315rBWk6hb8z8QjI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7adkuyAAAANwAAAAPAAAAAAAAAAAAAAAAAJgCAABk&#10;cnMvZG93bnJldi54bWxQSwUGAAAAAAQABAD1AAAAjQMAAAAA&#10;" filled="f" stroked="f" strokeweight=".25pt">
                    <v:textbox inset="0,0,0,0">
                      <w:txbxContent>
                        <w:p w14:paraId="2D32FE85" w14:textId="77777777" w:rsidR="00761E31" w:rsidRDefault="00761E31" w:rsidP="003C0F7F">
                          <w:pPr>
                            <w:pStyle w:val="aa"/>
                            <w:rPr>
                              <w:rFonts w:ascii="Times New Roman" w:hAnsi="Times New Roman"/>
                            </w:rPr>
                          </w:pPr>
                          <w:r>
                            <w:rPr>
                              <w:rFonts w:ascii="Times New Roman" w:hAnsi="Times New Roman"/>
                            </w:rPr>
                            <w:t>П</w:t>
                          </w:r>
                          <w:r>
                            <w:rPr>
                              <w:rFonts w:ascii="Times New Roman" w:hAnsi="Times New Roman"/>
                              <w:lang w:val="uk-UA"/>
                            </w:rPr>
                            <w:t>і</w:t>
                          </w:r>
                          <w:r>
                            <w:rPr>
                              <w:rFonts w:ascii="Times New Roman" w:hAnsi="Times New Roman"/>
                            </w:rPr>
                            <w:t>дпис</w:t>
                          </w:r>
                        </w:p>
                      </w:txbxContent>
                    </v:textbox>
                  </v:rect>
                  <v:rect id="Rectangle 1269" o:spid="_x0000_s1654" style="position:absolute;left:1125;top:14928;width:1006;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ZNXMQA&#10;AADcAAAADwAAAGRycy9kb3ducmV2LnhtbERPXWvCMBR9H+w/hDvYi8zUgkOrUcZkTBQFO/H50lyb&#10;anNTm0zrv18ehD0ezvd03tlaXKn1lWMFg34CgrhwuuJSwf7n620EwgdkjbVjUnAnD/PZ89MUM+1u&#10;vKNrHkoRQ9hnqMCE0GRS+sKQRd93DXHkjq61GCJsS6lbvMVwW8s0Sd6lxYpjg8GGPg0V5/zXKjjk&#10;53G5+V4Px6vhordeXk5msD0p9frSfUxABOrCv/jhXmoFaRrXxjPxCMjZ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2TVzEAAAA3AAAAA8AAAAAAAAAAAAAAAAAmAIAAGRycy9k&#10;b3ducmV2LnhtbFBLBQYAAAAABAAEAPUAAACJAwAAAAA=&#10;" filled="f" stroked="f" strokeweight=".25pt">
                    <v:textbox inset="0,0,0,0">
                      <w:txbxContent>
                        <w:p w14:paraId="73CE5928" w14:textId="77777777" w:rsidR="00761E31" w:rsidRPr="00290240" w:rsidRDefault="00761E31" w:rsidP="003C0F7F">
                          <w:pPr>
                            <w:pStyle w:val="aa"/>
                            <w:jc w:val="left"/>
                            <w:rPr>
                              <w:rFonts w:ascii="Times New Roman" w:hAnsi="Times New Roman"/>
                              <w:sz w:val="18"/>
                            </w:rPr>
                          </w:pPr>
                          <w:r w:rsidRPr="00290240">
                            <w:rPr>
                              <w:sz w:val="18"/>
                              <w:lang w:val="en-US"/>
                            </w:rPr>
                            <w:t xml:space="preserve"> </w:t>
                          </w:r>
                          <w:r w:rsidRPr="00290240">
                            <w:rPr>
                              <w:rFonts w:ascii="Times New Roman" w:hAnsi="Times New Roman"/>
                              <w:sz w:val="18"/>
                            </w:rPr>
                            <w:t>Студент</w:t>
                          </w:r>
                        </w:p>
                      </w:txbxContent>
                    </v:textbox>
                  </v:rect>
                  <v:rect id="Rectangle 1270" o:spid="_x0000_s1655" style="position:absolute;left:1125;top:15210;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rox8cA&#10;AADcAAAADwAAAGRycy9kb3ducmV2LnhtbESPQWvCQBSE70L/w/IKvRTdGFCa6CqlpVQqFozi+ZF9&#10;zUazb9PsVtN/3xUKHoeZ+YaZL3vbiDN1vnasYDxKQBCXTtdcKdjv3oZPIHxA1tg4JgW/5GG5uBvM&#10;Mdfuwls6F6ESEcI+RwUmhDaX0peGLPqRa4mj9+U6iyHKrpK6w0uE20amSTKVFmuOCwZbejFUnoof&#10;q+BQnLJq876eZB+T18f16vtoxp9HpR7u++cZiEB9uIX/2yutIE0zuJ6JR0Au/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66MfHAAAA3AAAAA8AAAAAAAAAAAAAAAAAmAIAAGRy&#10;cy9kb3ducmV2LnhtbFBLBQYAAAAABAAEAPUAAACMAwAAAAA=&#10;" filled="f" stroked="f" strokeweight=".25pt">
                    <v:textbox inset="0,0,0,0">
                      <w:txbxContent>
                        <w:p w14:paraId="6A885290" w14:textId="77777777" w:rsidR="00761E31" w:rsidRPr="00D10CEB" w:rsidRDefault="00761E31" w:rsidP="003C0F7F">
                          <w:pPr>
                            <w:pStyle w:val="aa"/>
                            <w:rPr>
                              <w:lang w:val="uk-UA"/>
                            </w:rPr>
                          </w:pPr>
                        </w:p>
                      </w:txbxContent>
                    </v:textbox>
                  </v:rect>
                  <v:rect id="Rectangle 1271" o:spid="_x0000_s1656" style="position:absolute;left:1125;top:15493;width:1006;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nXh8QA&#10;AADcAAAADwAAAGRycy9kb3ducmV2LnhtbERPXWvCMBR9H+w/hCvsRTTV4dBqlLExJsoEq/h8aa5N&#10;tbnpmkzrvzcPwh4P53u2aG0lLtT40rGCQT8BQZw7XXKhYL/76o1B+ICssXJMCm7kYTF/fpphqt2V&#10;t3TJQiFiCPsUFZgQ6lRKnxuy6PuuJo7c0TUWQ4RNIXWD1xhuKzlMkjdpseTYYLCmD0P5OfuzCg7Z&#10;eVL8fK9Hk9Xos7te/p7MYHNS6qXTvk9BBGrDv/jhXmoFw9c4P56JR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Z14fEAAAA3AAAAA8AAAAAAAAAAAAAAAAAmAIAAGRycy9k&#10;b3ducmV2LnhtbFBLBQYAAAAABAAEAPUAAACJAwAAAAA=&#10;" filled="f" stroked="f" strokeweight=".25pt">
                    <v:textbox inset="0,0,0,0">
                      <w:txbxContent>
                        <w:p w14:paraId="1020E0CB" w14:textId="77777777" w:rsidR="00761E31" w:rsidRPr="00290240" w:rsidRDefault="00761E31" w:rsidP="003C0F7F">
                          <w:pPr>
                            <w:pStyle w:val="aa"/>
                            <w:jc w:val="left"/>
                            <w:rPr>
                              <w:rFonts w:ascii="Times New Roman" w:hAnsi="Times New Roman"/>
                              <w:sz w:val="18"/>
                            </w:rPr>
                          </w:pPr>
                          <w:r w:rsidRPr="00290240">
                            <w:rPr>
                              <w:rFonts w:ascii="Times New Roman" w:hAnsi="Times New Roman"/>
                              <w:sz w:val="18"/>
                              <w:lang w:val="uk-UA"/>
                            </w:rPr>
                            <w:t>Керівник</w:t>
                          </w:r>
                        </w:p>
                      </w:txbxContent>
                    </v:textbox>
                  </v:rect>
                  <v:rect id="Rectangle 1272" o:spid="_x0000_s1657" style="position:absolute;left:1125;top:15775;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VyHMcA&#10;AADcAAAADwAAAGRycy9kb3ducmV2LnhtbESPQWvCQBSE74X+h+UVehHdRFE0dZXSUioVBWPp+ZF9&#10;zUazb9PsVuO/dwtCj8PMfMPMl52txYlaXzlWkA4SEMSF0xWXCj73b/0pCB+QNdaOScGFPCwX93dz&#10;zLQ7845OeShFhLDPUIEJocmk9IUhi37gGuLofbvWYoiyLaVu8RzhtpbDJJlIixXHBYMNvRgqjvmv&#10;VfCVH2fl5n09nn2MX3vr1c/BpNuDUo8P3fMTiEBd+A/f2iutYDhK4e9MP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4VchzHAAAA3AAAAA8AAAAAAAAAAAAAAAAAmAIAAGRy&#10;cy9kb3ducmV2LnhtbFBLBQYAAAAABAAEAPUAAACMAwAAAAA=&#10;" filled="f" stroked="f" strokeweight=".25pt">
                    <v:textbox inset="0,0,0,0">
                      <w:txbxContent>
                        <w:p w14:paraId="6F47625A" w14:textId="77777777" w:rsidR="00761E31" w:rsidRDefault="00761E31" w:rsidP="003C0F7F">
                          <w:r>
                            <w:rPr>
                              <w:rFonts w:ascii="Times New Roman CYR" w:hAnsi="Times New Roman CYR" w:cs="Times New Roman CYR"/>
                              <w:sz w:val="20"/>
                              <w:szCs w:val="20"/>
                              <w:lang w:val="uk-UA"/>
                            </w:rPr>
                            <w:t>Зав.комісії</w:t>
                          </w:r>
                        </w:p>
                      </w:txbxContent>
                    </v:textbox>
                  </v:rect>
                  <v:rect id="Rectangle 1273" o:spid="_x0000_s1658" style="position:absolute;left:1125;top:16057;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fsa8cA&#10;AADcAAAADwAAAGRycy9kb3ducmV2LnhtbESPQWvCQBSE74X+h+UVvBTdmKJodJXSIhWlgrH0/Mg+&#10;s9Hs2zS71fTfd4VCj8PMfMPMl52txYVaXzlWMBwkIIgLpysuFXwcVv0JCB+QNdaOScEPeVgu7u/m&#10;mGl35T1d8lCKCGGfoQITQpNJ6QtDFv3ANcTRO7rWYoiyLaVu8RrhtpZpkoylxYrjgsGGXgwV5/zb&#10;KvjMz9Py/W07mm5Gr4/b9dfJDHcnpXoP3fMMRKAu/If/2mutIH1K4X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7H7GvHAAAA3AAAAA8AAAAAAAAAAAAAAAAAmAIAAGRy&#10;cy9kb3ducmV2LnhtbFBLBQYAAAAABAAEAPUAAACMAwAAAAA=&#10;" filled="f" stroked="f" strokeweight=".25pt">
                    <v:textbox inset="0,0,0,0">
                      <w:txbxContent>
                        <w:p w14:paraId="0F800B34" w14:textId="77777777" w:rsidR="00761E31" w:rsidRDefault="00761E31" w:rsidP="003C0F7F">
                          <w:pPr>
                            <w:pStyle w:val="aa"/>
                          </w:pPr>
                          <w:r>
                            <w:rPr>
                              <w:rFonts w:ascii="Times New Roman CYR" w:hAnsi="Times New Roman CYR" w:cs="Times New Roman CYR"/>
                              <w:spacing w:val="-18"/>
                              <w:lang w:val="uk-UA"/>
                            </w:rPr>
                            <w:t>Консультант</w:t>
                          </w:r>
                        </w:p>
                      </w:txbxContent>
                    </v:textbox>
                  </v:rect>
                  <v:rect id="Rectangle 1274" o:spid="_x0000_s1659" alt="Подпись: Бугрякова М.С.&#10; &#10;" style="position:absolute;left:2131;top:14928;width:1230;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tJ8McA&#10;AADcAAAADwAAAGRycy9kb3ducmV2LnhtbESPQWsCMRSE7wX/Q3iCl6JZFYuuRhGlVCotdFs8PzbP&#10;zermZd2kuv33plDocZiZb5jFqrWVuFLjS8cKhoMEBHHudMmFgq/P5/4UhA/IGivHpOCHPKyWnYcF&#10;ptrd+IOuWShEhLBPUYEJoU6l9Lkhi37gauLoHV1jMUTZFFI3eItwW8lRkjxJiyXHBYM1bQzl5+zb&#10;Kjhk51nx9rKfzF4n28f97nIyw/eTUr1uu56DCNSG//Bfe6cVjMZj+D0Tj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GLSfDHAAAA3AAAAA8AAAAAAAAAAAAAAAAAmAIAAGRy&#10;cy9kb3ducmV2LnhtbFBLBQYAAAAABAAEAPUAAACMAwAAAAA=&#10;" filled="f" stroked="f" strokeweight=".25pt">
                    <v:textbox inset="0,0,0,0">
                      <w:txbxContent>
                        <w:p w14:paraId="658669B5" w14:textId="77777777" w:rsidR="00761E31" w:rsidRPr="00B171D5" w:rsidRDefault="00761E31" w:rsidP="003C0F7F">
                          <w:pPr>
                            <w:rPr>
                              <w:spacing w:val="-20"/>
                              <w:sz w:val="18"/>
                              <w:lang w:val="uk-UA"/>
                            </w:rPr>
                          </w:pPr>
                          <w:r w:rsidRPr="00B171D5">
                            <w:rPr>
                              <w:spacing w:val="-20"/>
                              <w:sz w:val="18"/>
                            </w:rPr>
                            <w:t xml:space="preserve"> </w:t>
                          </w:r>
                          <w:r w:rsidRPr="00B171D5">
                            <w:rPr>
                              <w:spacing w:val="-20"/>
                              <w:sz w:val="18"/>
                              <w:lang w:val="uk-UA"/>
                            </w:rPr>
                            <w:t>Панасенко Ю. Ю.</w:t>
                          </w:r>
                        </w:p>
                      </w:txbxContent>
                    </v:textbox>
                  </v:rect>
                  <v:rect id="Rectangle 1275" o:spid="_x0000_s1660" style="position:absolute;left:3362;top:14928;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LRhMcA&#10;AADcAAAADwAAAGRycy9kb3ducmV2LnhtbESPQWsCMRSE74L/ITzBS6lZrZa6NYpYiqK00K14fmxe&#10;N6ubl3WT6vbfN4WCx2FmvmFmi9ZW4kKNLx0rGA4SEMS50yUXCvafr/dPIHxA1lg5JgU/5GEx73Zm&#10;mGp35Q+6ZKEQEcI+RQUmhDqV0ueGLPqBq4mj9+UaiyHKppC6wWuE20qOkuRRWiw5LhisaWUoP2Xf&#10;VsEhO02Lt/VuMt1OXu52m/PRDN+PSvV77fIZRKA23ML/7Y1WMHoYw9+Ze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5i0YTHAAAA3AAAAA8AAAAAAAAAAAAAAAAAmAIAAGRy&#10;cy9kb3ducmV2LnhtbFBLBQYAAAAABAAEAPUAAACMAwAAAAA=&#10;" filled="f" stroked="f" strokeweight=".25pt">
                    <v:textbox inset="0,0,0,0">
                      <w:txbxContent>
                        <w:p w14:paraId="31225997" w14:textId="77777777" w:rsidR="00761E31" w:rsidRDefault="00761E31" w:rsidP="003C0F7F"/>
                      </w:txbxContent>
                    </v:textbox>
                  </v:rect>
                  <v:rect id="Rectangle 1276" o:spid="_x0000_s1661" style="position:absolute;left:2131;top:15210;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50H8cA&#10;AADcAAAADwAAAGRycy9kb3ducmV2LnhtbESPQWvCQBSE7wX/w/IEL1I3WiI1dRVRpFKp0LT0/Mi+&#10;ZqPZtzG71fTfdwtCj8PMfMPMl52txYVaXzlWMB4lIIgLpysuFXy8b+8fQfiArLF2TAp+yMNy0bub&#10;Y6bdld/okodSRAj7DBWYEJpMSl8YsuhHriGO3pdrLYYo21LqFq8Rbms5SZKptFhxXDDY0NpQccq/&#10;rYLP/DQrX5/36ewl3Qz3u/PRjA9HpQb9bvUEIlAX/sO39k4rmDyk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EudB/HAAAA3AAAAA8AAAAAAAAAAAAAAAAAmAIAAGRy&#10;cy9kb3ducmV2LnhtbFBLBQYAAAAABAAEAPUAAACMAwAAAAA=&#10;" filled="f" stroked="f" strokeweight=".25pt">
                    <v:textbox inset="0,0,0,0">
                      <w:txbxContent>
                        <w:p w14:paraId="0F724CC2" w14:textId="77777777" w:rsidR="00761E31" w:rsidRDefault="00761E31" w:rsidP="003C0F7F">
                          <w:pPr>
                            <w:rPr>
                              <w:spacing w:val="-20"/>
                              <w:lang w:val="en-US"/>
                            </w:rPr>
                          </w:pPr>
                          <w:r>
                            <w:rPr>
                              <w:rFonts w:ascii="Arial" w:hAnsi="Arial"/>
                            </w:rPr>
                            <w:t xml:space="preserve"> </w:t>
                          </w:r>
                        </w:p>
                      </w:txbxContent>
                    </v:textbox>
                  </v:rect>
                  <v:rect id="Rectangle 1277" o:spid="_x0000_s1662" style="position:absolute;left:3362;top:1521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zqaMcA&#10;AADcAAAADwAAAGRycy9kb3ducmV2LnhtbESPQWsCMRSE7wX/Q3iCl6JZLYquRhGlVCotdFs8PzbP&#10;zermZd2kuv33plDocZiZb5jFqrWVuFLjS8cKhoMEBHHudMmFgq/P5/4UhA/IGivHpOCHPKyWnYcF&#10;ptrd+IOuWShEhLBPUYEJoU6l9Lkhi37gauLoHV1jMUTZFFI3eItwW8lRkkykxZLjgsGaNobyc/Zt&#10;FRyy86x4e9mPZ6/j7eN+dzmZ4ftJqV63Xc9BBGrDf/ivvdMKRk8T+D0Tj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H86mjHAAAA3AAAAA8AAAAAAAAAAAAAAAAAmAIAAGRy&#10;cy9kb3ducmV2LnhtbFBLBQYAAAAABAAEAPUAAACMAwAAAAA=&#10;" filled="f" stroked="f" strokeweight=".25pt">
                    <v:textbox inset="0,0,0,0">
                      <w:txbxContent>
                        <w:p w14:paraId="6216EF17" w14:textId="77777777" w:rsidR="00761E31" w:rsidRDefault="00761E31" w:rsidP="003C0F7F"/>
                      </w:txbxContent>
                    </v:textbox>
                  </v:rect>
                  <v:rect id="Rectangle 1278" o:spid="_x0000_s1663" style="position:absolute;left:2132;top:15496;width:1241;height: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h0OMYA&#10;AADcAAAADwAAAGRycy9kb3ducmV2LnhtbESPQWvCQBSE74X+h+UVvJS6UaEN0VVEETyIpRp7fs0+&#10;k7TZt0t2NfHfu4VCj8PMfMPMFr1pxJVaX1tWMBomIIgLq2suFeTHzUsKwgdkjY1lUnAjD4v548MM&#10;M207/qDrIZQiQthnqKAKwWVS+qIig35oHXH0zrY1GKJsS6lb7CLcNHKcJK/SYM1xoUJHq4qKn8PF&#10;KNh/bvL35/zkvrpj6tLv065fY6rU4KlfTkEE6sN/+K+91QrGkzf4PROP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oh0OMYAAADcAAAADwAAAAAAAAAAAAAAAACYAgAAZHJz&#10;L2Rvd25yZXYueG1sUEsFBgAAAAAEAAQA9QAAAIsDAAAAAA==&#10;" filled="f" stroked="f" strokeweight=".25pt">
                    <v:textbox inset="0,0,0,0">
                      <w:txbxContent>
                        <w:p w14:paraId="1F468CA1" w14:textId="3156E4FD" w:rsidR="00761E31" w:rsidRPr="00290240" w:rsidRDefault="00761E31" w:rsidP="00A02A6E">
                          <w:pPr>
                            <w:spacing w:after="0"/>
                            <w:rPr>
                              <w:rFonts w:cs="Times New Roman"/>
                              <w:sz w:val="18"/>
                              <w:szCs w:val="18"/>
                            </w:rPr>
                          </w:pPr>
                        </w:p>
                      </w:txbxContent>
                    </v:textbox>
                  </v:rect>
                  <v:rect id="Rectangle 1279" o:spid="_x0000_s1664" style="position:absolute;left:3362;top:15493;width:838;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bgcQA&#10;AADcAAAADwAAAGRycy9kb3ducmV2LnhtbERPXWvCMBR9H+w/hCvsRTTV4dBqlLExJsoEq/h8aa5N&#10;tbnpmkzrvzcPwh4P53u2aG0lLtT40rGCQT8BQZw7XXKhYL/76o1B+ICssXJMCm7kYTF/fpphqt2V&#10;t3TJQiFiCPsUFZgQ6lRKnxuy6PuuJo7c0TUWQ4RNIXWD1xhuKzlMkjdpseTYYLCmD0P5OfuzCg7Z&#10;eVL8fK9Hk9Xos7te/p7MYHNS6qXTvk9BBGrDv/jhXmoFw9e4Np6JR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v24HEAAAA3AAAAA8AAAAAAAAAAAAAAAAAmAIAAGRycy9k&#10;b3ducmV2LnhtbFBLBQYAAAAABAAEAPUAAACJAwAAAAA=&#10;" filled="f" stroked="f" strokeweight=".25pt">
                    <v:textbox inset="0,0,0,0">
                      <w:txbxContent>
                        <w:p w14:paraId="0B6CF150" w14:textId="77777777" w:rsidR="00761E31" w:rsidRDefault="00761E31" w:rsidP="003C0F7F"/>
                      </w:txbxContent>
                    </v:textbox>
                  </v:rect>
                  <v:rect id="Rectangle 1280" o:spid="_x0000_s1665" style="position:absolute;left:4200;top:15493;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N+GscA&#10;AADcAAAADwAAAGRycy9kb3ducmV2LnhtbESPQWvCQBSE7wX/w/IEL6IbLRYTXaW0SKXSgrH0/Mg+&#10;s9Hs2zS71fTfdwtCj8PMfMMs152txYVaXzlWMBknIIgLpysuFXwcNqM5CB+QNdaOScEPeVivendL&#10;zLS78p4ueShFhLDPUIEJocmk9IUhi37sGuLoHV1rMUTZllK3eI1wW8tpkjxIixXHBYMNPRkqzvm3&#10;VfCZn9Py7WU3S19nz8Pd9utkJu8npQb97nEBIlAX/sO39lYrmN6n8HcmH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BjfhrHAAAA3AAAAA8AAAAAAAAAAAAAAAAAmAIAAGRy&#10;cy9kb3ducmV2LnhtbFBLBQYAAAAABAAEAPUAAACMAwAAAAA=&#10;" filled="f" stroked="f" strokeweight=".25pt">
                    <v:textbox inset="0,0,0,0">
                      <w:txbxContent>
                        <w:p w14:paraId="53FD19CD" w14:textId="77777777" w:rsidR="00761E31" w:rsidRDefault="00761E31" w:rsidP="003C0F7F"/>
                      </w:txbxContent>
                    </v:textbox>
                  </v:rect>
                  <v:rect id="Rectangle 1281" o:spid="_x0000_s1666" style="position:absolute;left:2131;top:15775;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k+sQA&#10;AADcAAAADwAAAGRycy9kb3ducmV2LnhtbERPXWvCMBR9H+w/hCvsRTRV5tBqlLExJsoEq/h8aa5N&#10;tbnpmkzrvzcPwh4P53u2aG0lLtT40rGCQT8BQZw7XXKhYL/76o1B+ICssXJMCm7kYTF/fpphqt2V&#10;t3TJQiFiCPsUFZgQ6lRKnxuy6PuuJo7c0TUWQ4RNIXWD1xhuKzlMkjdpseTYYLCmD0P5OfuzCg7Z&#10;eVL8fK9Hk9Xos7te/p7MYHNS6qXTvk9BBGrDv/jhXmoFw9c4P56JR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fpPrEAAAA3AAAAA8AAAAAAAAAAAAAAAAAmAIAAGRycy9k&#10;b3ducmV2LnhtbFBLBQYAAAAABAAEAPUAAACJAwAAAAA=&#10;" filled="f" stroked="f" strokeweight=".25pt">
                    <v:textbox inset="0,0,0,0">
                      <w:txbxContent>
                        <w:p w14:paraId="68D4568E" w14:textId="6D9B9234" w:rsidR="00761E31" w:rsidRDefault="00761E31" w:rsidP="003C0F7F"/>
                      </w:txbxContent>
                    </v:textbox>
                  </v:rect>
                  <v:rect id="Rectangle 1282" o:spid="_x0000_s1667" style="position:absolute;left:3362;top:15775;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MBYccA&#10;AADcAAAADwAAAGRycy9kb3ducmV2LnhtbESPQWvCQBSE74X+h+UVehHdRFQ0dZXSUioVBWPp+ZF9&#10;zUazb9PsVuO/dwtCj8PMfMPMl52txYlaXzlWkA4SEMSF0xWXCj73b/0pCB+QNdaOScGFPCwX93dz&#10;zLQ7845OeShFhLDPUIEJocmk9IUhi37gGuLofbvWYoiyLaVu8RzhtpbDJJlIixXHBYMNvRgqjvmv&#10;VfCVH2fl5n09nn2MX3vr1c/BpNuDUo8P3fMTiEBd+A/f2iutYDhK4e9MPAJyc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TAWHHAAAA3AAAAA8AAAAAAAAAAAAAAAAAmAIAAGRy&#10;cy9kb3ducmV2LnhtbFBLBQYAAAAABAAEAPUAAACMAwAAAAA=&#10;" filled="f" stroked="f" strokeweight=".25pt">
                    <v:textbox inset="0,0,0,0">
                      <w:txbxContent>
                        <w:p w14:paraId="480B3751" w14:textId="77777777" w:rsidR="00761E31" w:rsidRDefault="00761E31" w:rsidP="003C0F7F"/>
                      </w:txbxContent>
                    </v:textbox>
                  </v:rect>
                  <v:rect id="Rectangle 1283" o:spid="_x0000_s1668" style="position:absolute;left:4200;top:15775;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GfFscA&#10;AADcAAAADwAAAGRycy9kb3ducmV2LnhtbESPQWvCQBSE74X+h+UVvBTdGKpodJXSIhWlgrH0/Mg+&#10;s9Hs2zS71fTfd4VCj8PMfMPMl52txYVaXzlWMBwkIIgLpysuFXwcVv0JCB+QNdaOScEPeVgu7u/m&#10;mGl35T1d8lCKCGGfoQITQpNJ6QtDFv3ANcTRO7rWYoiyLaVu8RrhtpZpkoylxYrjgsGGXgwV5/zb&#10;KvjMz9Py/W07mm5Gr4/b9dfJDHcnpXoP3fMMRKAu/If/2mutIH1K4X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BnxbHAAAA3AAAAA8AAAAAAAAAAAAAAAAAmAIAAGRy&#10;cy9kb3ducmV2LnhtbFBLBQYAAAAABAAEAPUAAACMAwAAAAA=&#10;" filled="f" stroked="f" strokeweight=".25pt">
                    <v:textbox inset="0,0,0,0">
                      <w:txbxContent>
                        <w:p w14:paraId="0833B09F" w14:textId="77777777" w:rsidR="00761E31" w:rsidRDefault="00761E31" w:rsidP="003C0F7F"/>
                      </w:txbxContent>
                    </v:textbox>
                  </v:rect>
                  <v:rect id="Rectangle 1284" o:spid="_x0000_s1669" style="position:absolute;left:2131;top:16057;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06jccA&#10;AADcAAAADwAAAGRycy9kb3ducmV2LnhtbESPQWsCMRSE74L/ITzBS6lZrZa6NYpYiqK00K14fmxe&#10;N6ubl3WT6vbfN4WCx2FmvmFmi9ZW4kKNLx0rGA4SEMS50yUXCvafr/dPIHxA1lg5JgU/5GEx73Zm&#10;mGp35Q+6ZKEQEcI+RQUmhDqV0ueGLPqBq4mj9+UaiyHKppC6wWuE20qOkuRRWiw5LhisaWUoP2Xf&#10;VsEhO02Lt/VuMt1OXu52m/PRDN+PSvV77fIZRKA23ML/7Y1WMBo/wN+Ze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mNOo3HAAAA3AAAAA8AAAAAAAAAAAAAAAAAmAIAAGRy&#10;cy9kb3ducmV2LnhtbFBLBQYAAAAABAAEAPUAAACMAwAAAAA=&#10;" filled="f" stroked="f" strokeweight=".25pt">
                    <v:textbox inset="0,0,0,0">
                      <w:txbxContent>
                        <w:p w14:paraId="4F9C11CB" w14:textId="0444BBFF" w:rsidR="00761E31" w:rsidRPr="00A02A6E" w:rsidRDefault="00761E31" w:rsidP="00A02A6E">
                          <w:pPr>
                            <w:spacing w:after="0"/>
                            <w:rPr>
                              <w:rFonts w:cs="Times New Roman"/>
                              <w:sz w:val="18"/>
                              <w:szCs w:val="18"/>
                            </w:rPr>
                          </w:pPr>
                        </w:p>
                      </w:txbxContent>
                    </v:textbox>
                  </v:rect>
                  <v:rect id="Rectangle 1285" o:spid="_x0000_s1670" style="position:absolute;left:3362;top:16057;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i+ccA&#10;AADcAAAADwAAAGRycy9kb3ducmV2LnhtbESPQWsCMRSE7wX/Q3iCl6JZRYuuRhGlVCotdFs8PzbP&#10;zermZd2kuv33plDocZiZb5jFqrWVuFLjS8cKhoMEBHHudMmFgq/P5/4UhA/IGivHpOCHPKyWnYcF&#10;ptrd+IOuWShEhLBPUYEJoU6l9Lkhi37gauLoHV1jMUTZFFI3eItwW8lRkjxJiyXHBYM1bQzl5+zb&#10;Kjhk51nx9rKfzF4n28f97nIyw/eTUr1uu56DCNSG//Bfe6cVjMZj+D0Tj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kovnHAAAA3AAAAA8AAAAAAAAAAAAAAAAAmAIAAGRy&#10;cy9kb3ducmV2LnhtbFBLBQYAAAAABAAEAPUAAACMAwAAAAA=&#10;" filled="f" stroked="f" strokeweight=".25pt">
                    <v:textbox inset="0,0,0,0">
                      <w:txbxContent>
                        <w:p w14:paraId="50606874" w14:textId="77777777" w:rsidR="00761E31" w:rsidRDefault="00761E31" w:rsidP="003C0F7F"/>
                      </w:txbxContent>
                    </v:textbox>
                  </v:rect>
                  <v:rect id="Rectangle 1286" o:spid="_x0000_s1671" style="position:absolute;left:4200;top:16057;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HYscA&#10;AADcAAAADwAAAGRycy9kb3ducmV2LnhtbESPQWvCQBSE7wX/w/IEL1I3SiM1dRVRpFKp0LT0/Mi+&#10;ZqPZtzG71fTfdwtCj8PMfMPMl52txYVaXzlWMB4lIIgLpysuFXy8b+8fQfiArLF2TAp+yMNy0bub&#10;Y6bdld/okodSRAj7DBWYEJpMSl8YsuhHriGO3pdrLYYo21LqFq8Rbms5SZKptFhxXDDY0NpQccq/&#10;rYLP/DQrX5/36ewl3Qz3u/PRjA9HpQb9bvUEIlAX/sO39k4rmDyk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oB2LHAAAA3AAAAA8AAAAAAAAAAAAAAAAAmAIAAGRy&#10;cy9kb3ducmV2LnhtbFBLBQYAAAAABAAEAPUAAACMAwAAAAA=&#10;" filled="f" stroked="f" strokeweight=".25pt">
                    <v:textbox inset="0,0,0,0">
                      <w:txbxContent>
                        <w:p w14:paraId="55DEDE06" w14:textId="77777777" w:rsidR="00761E31" w:rsidRDefault="00761E31" w:rsidP="003C0F7F"/>
                      </w:txbxContent>
                    </v:textbox>
                  </v:rect>
                  <v:rect id="Rectangle 1287" o:spid="_x0000_s1672" style="position:absolute;left:2131;top:14363;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qZFccA&#10;AADcAAAADwAAAGRycy9kb3ducmV2LnhtbESPQWsCMRSE7wX/Q3iCl6JZpYquRhGlVCotdFs8PzbP&#10;zermZd2kuv33plDocZiZb5jFqrWVuFLjS8cKhoMEBHHudMmFgq/P5/4UhA/IGivHpOCHPKyWnYcF&#10;ptrd+IOuWShEhLBPUYEJoU6l9Lkhi37gauLoHV1jMUTZFFI3eItwW8lRkkykxZLjgsGaNobyc/Zt&#10;FRyy86x4e9mPZ6/j7eN+dzmZ4ftJqV63Xc9BBGrDf/ivvdMKRk8T+D0Tj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6mRXHAAAA3AAAAA8AAAAAAAAAAAAAAAAAmAIAAGRy&#10;cy9kb3ducmV2LnhtbFBLBQYAAAAABAAEAPUAAACMAwAAAAA=&#10;" filled="f" stroked="f" strokeweight=".25pt">
                    <v:textbox inset="0,0,0,0">
                      <w:txbxContent>
                        <w:p w14:paraId="10DEE5F5" w14:textId="77777777" w:rsidR="00761E31" w:rsidRDefault="00761E31" w:rsidP="003C0F7F"/>
                      </w:txbxContent>
                    </v:textbox>
                  </v:rect>
                  <v:rect id="Rectangle 1288" o:spid="_x0000_s1673" style="position:absolute;left:3362;top:14363;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Y8jscA&#10;AADcAAAADwAAAGRycy9kb3ducmV2LnhtbESPQWsCMRSE74X+h/AEL6VmlWp1NUqxlIqi4LZ4fmye&#10;m9XNy3aT6vbfN0Khx2FmvmFmi9ZW4kKNLx0r6PcSEMS50yUXCj4/3h7HIHxA1lg5JgU/5GExv7+b&#10;Yardlfd0yUIhIoR9igpMCHUqpc8NWfQ9VxNH7+gaiyHKppC6wWuE20oOkmQkLZYcFwzWtDSUn7Nv&#10;q+CQnSfF9n0znKyHrw+b1dfJ9Hcnpbqd9mUKIlAb/sN/7ZVWMHh6htuZe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a2PI7HAAAA3AAAAA8AAAAAAAAAAAAAAAAAmAIAAGRy&#10;cy9kb3ducmV2LnhtbFBLBQYAAAAABAAEAPUAAACMAwAAAAA=&#10;" filled="f" stroked="f" strokeweight=".25pt">
                    <v:textbox inset="0,0,0,0">
                      <w:txbxContent>
                        <w:p w14:paraId="7CF2778E" w14:textId="77777777" w:rsidR="00761E31" w:rsidRDefault="00761E31" w:rsidP="003C0F7F"/>
                      </w:txbxContent>
                    </v:textbox>
                  </v:rect>
                  <v:rect id="Rectangle 1289" o:spid="_x0000_s1674" style="position:absolute;left:2131;top:14080;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mo/MQA&#10;AADcAAAADwAAAGRycy9kb3ducmV2LnhtbERPXWvCMBR9H+w/hCvsRTRV5tBqlLExJsoEq/h8aa5N&#10;tbnpmkzrvzcPwh4P53u2aG0lLtT40rGCQT8BQZw7XXKhYL/76o1B+ICssXJMCm7kYTF/fpphqt2V&#10;t3TJQiFiCPsUFZgQ6lRKnxuy6PuuJo7c0TUWQ4RNIXWD1xhuKzlMkjdpseTYYLCmD0P5OfuzCg7Z&#10;eVL8fK9Hk9Xos7te/p7MYHNS6qXTvk9BBGrDv/jhXmoFw9e4Np6JR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pqPzEAAAA3AAAAA8AAAAAAAAAAAAAAAAAmAIAAGRycy9k&#10;b3ducmV2LnhtbFBLBQYAAAAABAAEAPUAAACJAwAAAAA=&#10;" filled="f" stroked="f" strokeweight=".25pt">
                    <v:textbox inset="0,0,0,0">
                      <w:txbxContent>
                        <w:p w14:paraId="73AB0262" w14:textId="77777777" w:rsidR="00761E31" w:rsidRDefault="00761E31" w:rsidP="003C0F7F"/>
                      </w:txbxContent>
                    </v:textbox>
                  </v:rect>
                  <v:rect id="Rectangle 1290" o:spid="_x0000_s1675" style="position:absolute;left:3362;top:1408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UNZ8cA&#10;AADcAAAADwAAAGRycy9kb3ducmV2LnhtbESPQWvCQBSE7wX/w/IEL6IbpRYTXaW0SKXSgrH0/Mg+&#10;s9Hs2zS71fTfdwtCj8PMfMMs152txYVaXzlWMBknIIgLpysuFXwcNqM5CB+QNdaOScEPeVivendL&#10;zLS78p4ueShFhLDPUIEJocmk9IUhi37sGuLoHV1rMUTZllK3eI1wW8tpkjxIixXHBYMNPRkqzvm3&#10;VfCZn9Py7WU3S19nz8Pd9utkJu8npQb97nEBIlAX/sO39lYrmN6n8HcmHgG5+g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hlDWfHAAAA3AAAAA8AAAAAAAAAAAAAAAAAmAIAAGRy&#10;cy9kb3ducmV2LnhtbFBLBQYAAAAABAAEAPUAAACMAwAAAAA=&#10;" filled="f" stroked="f" strokeweight=".25pt">
                    <v:textbox inset="0,0,0,0">
                      <w:txbxContent>
                        <w:p w14:paraId="1F859A80" w14:textId="77777777" w:rsidR="00761E31" w:rsidRDefault="00761E31" w:rsidP="003C0F7F"/>
                      </w:txbxContent>
                    </v:textbox>
                  </v:rect>
                  <v:rect id="Rectangle 1291" o:spid="_x0000_s1676" style="position:absolute;left:1125;top:14363;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YyJ8QA&#10;AADcAAAADwAAAGRycy9kb3ducmV2LnhtbERPXWvCMBR9H/gfwhV8GZoqdGg1ijhkMtnAKj5fmmtT&#10;bW66JtPu3y8Pgz0ezvdi1dla3Kn1lWMF41ECgrhwuuJSwem4HU5B+ICssXZMCn7Iw2rZe1pgpt2D&#10;D3TPQyliCPsMFZgQmkxKXxiy6EeuIY7cxbUWQ4RtKXWLjxhuazlJkhdpseLYYLChjaHiln9bBef8&#10;Nis/3vbp7D19fd7vvq5m/HlVatDv1nMQgbrwL/5z77SCSRrnxzPxCM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GMifEAAAA3AAAAA8AAAAAAAAAAAAAAAAAmAIAAGRycy9k&#10;b3ducmV2LnhtbFBLBQYAAAAABAAEAPUAAACJAwAAAAA=&#10;" filled="f" stroked="f" strokeweight=".25pt">
                    <v:textbox inset="0,0,0,0">
                      <w:txbxContent>
                        <w:p w14:paraId="7B37D5CF" w14:textId="77777777" w:rsidR="00761E31" w:rsidRDefault="00761E31" w:rsidP="003C0F7F"/>
                      </w:txbxContent>
                    </v:textbox>
                  </v:rect>
                  <v:rect id="Rectangle 1292" o:spid="_x0000_s1677" style="position:absolute;left:1517;top:14363;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qXvMcA&#10;AADcAAAADwAAAGRycy9kb3ducmV2LnhtbESPQWvCQBSE70L/w/IKXqRuIkRq6iqlpSgVC43S8yP7&#10;mo1m36bZrab/visIHoeZ+YaZL3vbiBN1vnasIB0nIIhLp2uuFOx3bw+PIHxA1tg4JgV/5GG5uBvM&#10;MdfuzJ90KkIlIoR9jgpMCG0upS8NWfRj1xJH79t1FkOUXSV1h+cIt42cJMlUWqw5Lhhs6cVQeSx+&#10;rYKv4jirtqtNNnvPXkeb9c/BpB8HpYb3/fMTiEB9uIWv7bVWMMlSuJyJR0Au/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Kl7zHAAAA3AAAAA8AAAAAAAAAAAAAAAAAmAIAAGRy&#10;cy9kb3ducmV2LnhtbFBLBQYAAAAABAAEAPUAAACMAwAAAAA=&#10;" filled="f" stroked="f" strokeweight=".25pt">
                    <v:textbox inset="0,0,0,0">
                      <w:txbxContent>
                        <w:p w14:paraId="64541625" w14:textId="77777777" w:rsidR="00761E31" w:rsidRDefault="00761E31" w:rsidP="003C0F7F"/>
                      </w:txbxContent>
                    </v:textbox>
                  </v:rect>
                  <v:rect id="Rectangle 1293" o:spid="_x0000_s1678" style="position:absolute;left:1125;top:14080;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gJy8cA&#10;AADcAAAADwAAAGRycy9kb3ducmV2LnhtbESPQWvCQBSE74X+h+UVehHdGEip0VVKi1QqFozi+ZF9&#10;zUazb2N2q+m/7xaEHoeZ+YaZLXrbiAt1vnasYDxKQBCXTtdcKdjvlsNnED4ga2wck4If8rCY39/N&#10;MNfuylu6FKESEcI+RwUmhDaX0peGLPqRa4mj9+U6iyHKrpK6w2uE20amSfIkLdYcFwy29GqoPBXf&#10;VsGhOE2qzfs6m3xkb4P16nw048+jUo8P/csURKA+/Idv7ZVWkGYp/J2JR0D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YCcvHAAAA3AAAAA8AAAAAAAAAAAAAAAAAmAIAAGRy&#10;cy9kb3ducmV2LnhtbFBLBQYAAAAABAAEAPUAAACMAwAAAAA=&#10;" filled="f" stroked="f" strokeweight=".25pt">
                    <v:textbox inset="0,0,0,0">
                      <w:txbxContent>
                        <w:p w14:paraId="759C328D" w14:textId="77777777" w:rsidR="00761E31" w:rsidRDefault="00761E31" w:rsidP="003C0F7F"/>
                      </w:txbxContent>
                    </v:textbox>
                  </v:rect>
                  <v:rect id="Rectangle 1294" o:spid="_x0000_s1679" style="position:absolute;left:1517;top:14080;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SsUMcA&#10;AADcAAAADwAAAGRycy9kb3ducmV2LnhtbESPQWvCQBSE7wX/w/IEL1I3WiI1dRVRpFKp0LT0/Mi+&#10;ZqPZtzG71fTfdwtCj8PMfMPMl52txYVaXzlWMB4lIIgLpysuFXy8b+8fQfiArLF2TAp+yMNy0bub&#10;Y6bdld/okodSRAj7DBWYEJpMSl8YsuhHriGO3pdrLYYo21LqFq8Rbms5SZKptFhxXDDY0NpQccq/&#10;rYLP/DQrX5/36ewl3Qz3u/PRjA9HpQb9bvUEIlAX/sO39k4rmKQP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xUrFDHAAAA3AAAAA8AAAAAAAAAAAAAAAAAmAIAAGRy&#10;cy9kb3ducmV2LnhtbFBLBQYAAAAABAAEAPUAAACMAwAAAAA=&#10;" filled="f" stroked="f" strokeweight=".25pt">
                    <v:textbox inset="0,0,0,0">
                      <w:txbxContent>
                        <w:p w14:paraId="7BA920EE" w14:textId="77777777" w:rsidR="00761E31" w:rsidRDefault="00761E31" w:rsidP="003C0F7F"/>
                      </w:txbxContent>
                    </v:textbox>
                  </v:rect>
                  <v:rect id="Rectangle 1295" o:spid="_x0000_s1680" style="position:absolute;left:10629;top:15210;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00JMcA&#10;AADcAAAADwAAAGRycy9kb3ducmV2LnhtbESPQWvCQBSE7wX/w/IEL1I3SiM1dRVRpFKp0LT0/Mi+&#10;ZqPZtzG71fTfdwtCj8PMfMPMl52txYVaXzlWMB4lIIgLpysuFXy8b+8fQfiArLF2TAp+yMNy0bub&#10;Y6bdld/okodSRAj7DBWYEJpMSl8YsuhHriGO3pdrLYYo21LqFq8Rbms5SZKptFhxXDDY0NpQccq/&#10;rYLP/DQrX5/36ewl3Qz3u/PRjA9HpQb9bvUEIlAX/sO39k4rmKQP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O9NCTHAAAA3AAAAA8AAAAAAAAAAAAAAAAAmAIAAGRy&#10;cy9kb3ducmV2LnhtbFBLBQYAAAAABAAEAPUAAACMAwAAAAA=&#10;" filled="f" stroked="f" strokeweight=".25pt">
                    <v:textbox inset="0,0,0,0">
                      <w:txbxContent>
                        <w:p w14:paraId="05DF7719" w14:textId="77777777" w:rsidR="00761E31" w:rsidRDefault="00761E31" w:rsidP="003C0F7F">
                          <w:pPr>
                            <w:jc w:val="center"/>
                          </w:pPr>
                          <w:fldSimple w:instr=" SECTIONPAGES  \* Arabic  \* MERGEFORMAT ">
                            <w:r w:rsidR="008E1304" w:rsidRPr="008E1304">
                              <w:rPr>
                                <w:rStyle w:val="ab"/>
                                <w:noProof/>
                              </w:rPr>
                              <w:t>11</w:t>
                            </w:r>
                          </w:fldSimple>
                        </w:p>
                      </w:txbxContent>
                    </v:textbox>
                  </v:rect>
                  <v:rect id="Rectangle 1296" o:spid="_x0000_s1681" style="position:absolute;left:9511;top:15210;width:28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GRv8cA&#10;AADcAAAADwAAAGRycy9kb3ducmV2LnhtbESPQWvCQBSE7wX/w/KEXopuFFI0dRVpKRVFwbT0/Mg+&#10;s9Hs2zS7avz3bqHQ4zAz3zCzRWdrcaHWV44VjIYJCOLC6YpLBV+f74MJCB+QNdaOScGNPCzmvYcZ&#10;ZtpdeU+XPJQiQthnqMCE0GRS+sKQRT90DXH0Dq61GKJsS6lbvEa4reU4SZ6lxYrjgsGGXg0Vp/xs&#10;FXznp2m5/dik03X69rRZ/RzNaHdU6rHfLV9ABOrCf/ivvdIKxmkKv2fiEZ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zxkb/HAAAA3AAAAA8AAAAAAAAAAAAAAAAAmAIAAGRy&#10;cy9kb3ducmV2LnhtbFBLBQYAAAAABAAEAPUAAACMAwAAAAA=&#10;" filled="f" stroked="f" strokeweight=".25pt">
                    <v:textbox inset="0,0,0,0">
                      <w:txbxContent>
                        <w:p w14:paraId="4062C39D" w14:textId="77777777" w:rsidR="00761E31" w:rsidRDefault="00761E31" w:rsidP="003C0F7F">
                          <w:pPr>
                            <w:jc w:val="center"/>
                          </w:pPr>
                        </w:p>
                      </w:txbxContent>
                    </v:textbox>
                  </v:rect>
                  <v:rect id="Rectangle 1297" o:spid="_x0000_s1682" style="position:absolute;left:8952;top:15210;width:27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MPyMcA&#10;AADcAAAADwAAAGRycy9kb3ducmV2LnhtbESPQWvCQBSE7wX/w/IEL6VuFCIaXUUsolRaMC09P7LP&#10;bDT7Ns2umv77bqHQ4zAz3zCLVWdrcaPWV44VjIYJCOLC6YpLBR/v26cpCB+QNdaOScE3eVgtew8L&#10;zLS785FueShFhLDPUIEJocmk9IUhi37oGuLonVxrMUTZllK3eI9wW8txkkykxYrjgsGGNoaKS361&#10;Cj7zy6x83R3S2Uv6/HjYf53N6O2s1KDfrecgAnXhP/zX3msF43QCv2fiEZ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jD8jHAAAA3AAAAA8AAAAAAAAAAAAAAAAAmAIAAGRy&#10;cy9kb3ducmV2LnhtbFBLBQYAAAAABAAEAPUAAACMAwAAAAA=&#10;" filled="f" stroked="f" strokeweight=".25pt">
                    <v:textbox inset="0,0,0,0">
                      <w:txbxContent>
                        <w:p w14:paraId="52D6B628" w14:textId="77777777" w:rsidR="00761E31" w:rsidRDefault="00761E31" w:rsidP="003C0F7F">
                          <w:pPr>
                            <w:jc w:val="center"/>
                          </w:pPr>
                        </w:p>
                      </w:txbxContent>
                    </v:textbox>
                  </v:rect>
                </v:group>
              </v:group>
            </v:group>
          </w:pict>
        </mc:Fallback>
      </mc:AlternateConten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50BBD4" w14:textId="4B2F6CE0" w:rsidR="00761E31" w:rsidRPr="001E0617" w:rsidRDefault="00761E31" w:rsidP="009B5555">
    <w:pPr>
      <w:pStyle w:val="a4"/>
      <w:rPr>
        <w:lang w:val="uk-UA"/>
      </w:rPr>
    </w:pPr>
    <w:r>
      <w:rPr>
        <w:noProof/>
        <w:lang w:eastAsia="ru-RU"/>
      </w:rPr>
      <mc:AlternateContent>
        <mc:Choice Requires="wpg">
          <w:drawing>
            <wp:anchor distT="0" distB="0" distL="114300" distR="114300" simplePos="0" relativeHeight="251675136" behindDoc="0" locked="1" layoutInCell="1" allowOverlap="1" wp14:anchorId="4204B188" wp14:editId="4AF1B90E">
              <wp:simplePos x="0" y="0"/>
              <wp:positionH relativeFrom="page">
                <wp:posOffset>704215</wp:posOffset>
              </wp:positionH>
              <wp:positionV relativeFrom="page">
                <wp:posOffset>180975</wp:posOffset>
              </wp:positionV>
              <wp:extent cx="6687185" cy="10336530"/>
              <wp:effectExtent l="0" t="0" r="18415" b="26670"/>
              <wp:wrapNone/>
              <wp:docPr id="166" name="Group 1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7185" cy="10336530"/>
                        <a:chOff x="0" y="0"/>
                        <a:chExt cx="20000" cy="20000"/>
                      </a:xfrm>
                    </wpg:grpSpPr>
                    <wps:wsp>
                      <wps:cNvPr id="167" name="Rectangle 1405"/>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8" name="Line 1406"/>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9" name="Line 1407"/>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0" name="Line 1408"/>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1" name="Line 1409"/>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2" name="Line 1410"/>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3" name="Line 1411"/>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4" name="Line 1412"/>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5" name="Line 1413"/>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6" name="Line 1414"/>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7" name="Line 1415"/>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8" name="Rectangle 1416"/>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776F59" w14:textId="77777777" w:rsidR="00761E31" w:rsidRDefault="00761E31" w:rsidP="00F32576">
                            <w:pPr>
                              <w:pStyle w:val="ac"/>
                              <w:jc w:val="center"/>
                              <w:rPr>
                                <w:rFonts w:ascii="Times New Roman" w:hAnsi="Times New Roman"/>
                                <w:sz w:val="18"/>
                              </w:rPr>
                            </w:pPr>
                            <w:r>
                              <w:rPr>
                                <w:rFonts w:ascii="Times New Roman" w:hAnsi="Times New Roman"/>
                                <w:sz w:val="18"/>
                              </w:rPr>
                              <w:t>Змн.</w:t>
                            </w:r>
                          </w:p>
                        </w:txbxContent>
                      </wps:txbx>
                      <wps:bodyPr rot="0" vert="horz" wrap="square" lIns="12700" tIns="12700" rIns="12700" bIns="12700" anchor="t" anchorCtr="0" upright="1">
                        <a:noAutofit/>
                      </wps:bodyPr>
                    </wps:wsp>
                    <wps:wsp>
                      <wps:cNvPr id="179" name="Rectangle 1417"/>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E120AD"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180" name="Rectangle 1418"/>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E321718" w14:textId="77777777" w:rsidR="00761E31" w:rsidRDefault="00761E31" w:rsidP="00F32576">
                            <w:pPr>
                              <w:pStyle w:val="ac"/>
                              <w:jc w:val="center"/>
                              <w:rPr>
                                <w:rFonts w:ascii="Times New Roman" w:hAnsi="Times New Roman"/>
                                <w:sz w:val="18"/>
                              </w:rPr>
                            </w:pPr>
                            <w:r>
                              <w:rPr>
                                <w:rFonts w:ascii="Times New Roman" w:hAnsi="Times New Roman"/>
                                <w:sz w:val="18"/>
                              </w:rPr>
                              <w:t>№ докум.</w:t>
                            </w:r>
                          </w:p>
                        </w:txbxContent>
                      </wps:txbx>
                      <wps:bodyPr rot="0" vert="horz" wrap="square" lIns="12700" tIns="12700" rIns="12700" bIns="12700" anchor="t" anchorCtr="0" upright="1">
                        <a:noAutofit/>
                      </wps:bodyPr>
                    </wps:wsp>
                    <wps:wsp>
                      <wps:cNvPr id="181" name="Rectangle 1419"/>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01560D" w14:textId="77777777" w:rsidR="00761E31" w:rsidRDefault="00761E31" w:rsidP="00F32576">
                            <w:pPr>
                              <w:pStyle w:val="ac"/>
                              <w:jc w:val="center"/>
                              <w:rPr>
                                <w:rFonts w:ascii="Times New Roman" w:hAnsi="Times New Roman"/>
                                <w:sz w:val="18"/>
                              </w:rPr>
                            </w:pPr>
                            <w:r>
                              <w:rPr>
                                <w:rFonts w:ascii="Times New Roman" w:hAnsi="Times New Roman"/>
                                <w:sz w:val="18"/>
                              </w:rPr>
                              <w:t>Підпис</w:t>
                            </w:r>
                          </w:p>
                        </w:txbxContent>
                      </wps:txbx>
                      <wps:bodyPr rot="0" vert="horz" wrap="square" lIns="12700" tIns="12700" rIns="12700" bIns="12700" anchor="t" anchorCtr="0" upright="1">
                        <a:noAutofit/>
                      </wps:bodyPr>
                    </wps:wsp>
                    <wps:wsp>
                      <wps:cNvPr id="182" name="Rectangle 1420"/>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693E14" w14:textId="77777777" w:rsidR="00761E31" w:rsidRDefault="00761E31" w:rsidP="00F32576">
                            <w:pPr>
                              <w:pStyle w:val="ac"/>
                              <w:jc w:val="center"/>
                              <w:rPr>
                                <w:rFonts w:ascii="Times New Roman" w:hAnsi="Times New Roman"/>
                                <w:sz w:val="18"/>
                              </w:rPr>
                            </w:pPr>
                            <w:r>
                              <w:rPr>
                                <w:rFonts w:ascii="Times New Roman" w:hAnsi="Times New Roman"/>
                                <w:sz w:val="18"/>
                              </w:rPr>
                              <w:t>Дата</w:t>
                            </w:r>
                          </w:p>
                        </w:txbxContent>
                      </wps:txbx>
                      <wps:bodyPr rot="0" vert="horz" wrap="square" lIns="12700" tIns="12700" rIns="12700" bIns="12700" anchor="t" anchorCtr="0" upright="1">
                        <a:noAutofit/>
                      </wps:bodyPr>
                    </wps:wsp>
                    <wps:wsp>
                      <wps:cNvPr id="183" name="Rectangle 1421"/>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301E44"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184" name="Rectangle 1422"/>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DE56AF" w14:textId="77777777" w:rsidR="00761E31" w:rsidRPr="0031358D" w:rsidRDefault="00761E31" w:rsidP="00F32576">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59</w:t>
                            </w:r>
                            <w:r>
                              <w:rPr>
                                <w:rStyle w:val="ab"/>
                              </w:rPr>
                              <w:fldChar w:fldCharType="end"/>
                            </w:r>
                          </w:p>
                        </w:txbxContent>
                      </wps:txbx>
                      <wps:bodyPr rot="0" vert="horz" wrap="square" lIns="12700" tIns="12700" rIns="12700" bIns="12700" anchor="t" anchorCtr="0" upright="1">
                        <a:noAutofit/>
                      </wps:bodyPr>
                    </wps:wsp>
                    <wps:wsp>
                      <wps:cNvPr id="185" name="Rectangle 1423"/>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974582" w14:textId="77777777" w:rsidR="00761E31" w:rsidRPr="00F32576" w:rsidRDefault="00761E31" w:rsidP="00F32576">
                            <w:pPr>
                              <w:jc w:val="center"/>
                              <w:rPr>
                                <w:lang w:val="uk-UA"/>
                              </w:rPr>
                            </w:pPr>
                            <w:r w:rsidRPr="00B37567">
                              <w:t>5.05010301.КН-409.</w:t>
                            </w:r>
                            <w:r>
                              <w:t>013</w:t>
                            </w:r>
                            <w:r w:rsidRPr="00B37567">
                              <w:t>.</w:t>
                            </w:r>
                            <w:r>
                              <w:t>ПЗ</w:t>
                            </w:r>
                            <w:r>
                              <w:rPr>
                                <w:lang w:val="uk-UA"/>
                              </w:rPr>
                              <w:t>.Р</w:t>
                            </w:r>
                            <w:r w:rsidRPr="00544BAC">
                              <w:rPr>
                                <w:b/>
                                <w:lang w:val="uk-UA"/>
                              </w:rPr>
                              <w:t>-</w:t>
                            </w:r>
                            <w:r>
                              <w:rPr>
                                <w:lang w:val="uk-UA"/>
                              </w:rPr>
                              <w:t>5</w:t>
                            </w:r>
                          </w:p>
                          <w:p w14:paraId="17523FB5" w14:textId="77777777" w:rsidR="00761E31" w:rsidRPr="0031358D" w:rsidRDefault="00761E31" w:rsidP="00F32576">
                            <w:pPr>
                              <w:rPr>
                                <w:lang w:val="en-US"/>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04B188" id="Group 1404" o:spid="_x0000_s1683" style="position:absolute;margin-left:55.45pt;margin-top:14.25pt;width:526.55pt;height:813.9pt;z-index:25167513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">
              <v:rect id="Rectangle 1405" o:spid="_x0000_s1684"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0wcIA&#10;AADcAAAADwAAAGRycy9kb3ducmV2LnhtbERPzWrCQBC+F3yHZQRvzUYPtqaukgiCp9KmeYAhOybB&#10;7GzMbn7s03cLhd7m4/ud/XE2rRipd41lBesoBkFcWt1wpaD4Oj+/gnAeWWNrmRQ8yMHxsHjaY6Lt&#10;xJ805r4SIYRdggpq77tESlfWZNBFtiMO3NX2Bn2AfSV1j1MIN63cxPFWGmw4NNTY0amm8pYPRsHN&#10;z+N7WuXf512R7cqPLJ2Ge6rUajmnbyA8zf5f/Oe+6DB/+wK/z4QL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f7TBwgAAANwAAAAPAAAAAAAAAAAAAAAAAJgCAABkcnMvZG93&#10;bnJldi54bWxQSwUGAAAAAAQABAD1AAAAhwMAAAAA&#10;" filled="f" strokeweight="2pt"/>
              <v:line id="Line 1406" o:spid="_x0000_s1685"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1407" o:spid="_x0000_s1686"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Zo6b4AAADcAAAADwAAAGRycy9kb3ducmV2LnhtbERPvQrCMBDeBd8hnOCmqYKi1SgiVNzE&#10;6uJ2NmdbbC6liVrf3giC2318v7dct6YST2pcaVnBaBiBIM6sLjlXcD4lgxkI55E1VpZJwZscrFfd&#10;zhJjbV98pGfqcxFC2MWooPC+jqV0WUEG3dDWxIG72cagD7DJpW7wFcJNJcdRNJUGSw4NBda0LSi7&#10;pw+j4H45T5LdYatPVbrR1zzxl+tNK9XvtZsFCE+t/4t/7r0O86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olmjpvgAAANwAAAAPAAAAAAAAAAAAAAAAAKEC&#10;AABkcnMvZG93bnJldi54bWxQSwUGAAAAAAQABAD5AAAAjAMAAAAA&#10;" strokeweight="2pt"/>
              <v:line id="Line 1408" o:spid="_x0000_s1687"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VXqcIAAADcAAAADwAAAGRycy9kb3ducmV2LnhtbESPQYvCQAyF74L/YYiwN50q7CrVUUSo&#10;eFu2evEWO7EtdjKlM2r99+aw4C3hvbz3ZbXpXaMe1IXas4HpJAFFXHhbc2ngdMzGC1AhIltsPJOB&#10;FwXYrIeDFabWP/mPHnkslYRwSNFAFWObah2KihyGiW+JRbv6zmGUtSu17fAp4a7RsyT50Q5rloYK&#10;W9pVVNzyuzNwO5++s/3vzh6bfGsvZRbPl6s15mvUb5egIvXxY/6/PljBnwu+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HVXqcIAAADcAAAADwAAAAAAAAAAAAAA&#10;AAChAgAAZHJzL2Rvd25yZXYueG1sUEsFBgAAAAAEAAQA+QAAAJADAAAAAA==&#10;" strokeweight="2pt"/>
              <v:line id="Line 1409" o:spid="_x0000_s1688"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nyMr4AAADcAAAADwAAAGRycy9kb3ducmV2LnhtbERPSwrCMBDdC94hjOBOUwU/VKOIUHEn&#10;VjfuxmZsi82kNFHr7Y0guJvH+85y3ZpKPKlxpWUFo2EEgjizuuRcwfmUDOYgnEfWWFkmBW9ysF51&#10;O0uMtX3xkZ6pz0UIYRejgsL7OpbSZQUZdENbEwfuZhuDPsAml7rBVwg3lRxH0VQaLDk0FFjTtqDs&#10;nj6MgvvlPEl2h60+VelGX/PEX643rVS/124WIDy1/i/+ufc6zJ+N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OfIyvgAAANwAAAAPAAAAAAAAAAAAAAAAAKEC&#10;AABkcnMvZG93bnJldi54bWxQSwUGAAAAAAQABAD5AAAAjAMAAAAA&#10;" strokeweight="2pt"/>
              <v:line id="Line 1410" o:spid="_x0000_s1689"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sRb4AAADcAAAADwAAAGRycy9kb3ducmV2LnhtbERPSwrCMBDdC94hjOBOUwU/VKOIUHEn&#10;VjfuxmZsi82kNFHr7Y0guJvH+85y3ZpKPKlxpWUFo2EEgjizuuRcwfmUDOYgnEfWWFkmBW9ysF51&#10;O0uMtX3xkZ6pz0UIYRejgsL7OpbSZQUZdENbEwfuZhuDPsAml7rBVwg3lRxH0VQaLDk0FFjTtqDs&#10;nj6MgvvlPEl2h60+VelGX/PEX643rVS/124WIDy1/i/+ufc6zJ+N4f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j62xFvgAAANwAAAAPAAAAAAAAAAAAAAAAAKEC&#10;AABkcnMvZG93bnJldi54bWxQSwUGAAAAAAQABAD5AAAAjAMAAAAA&#10;" strokeweight="2pt"/>
              <v:line id="Line 1411" o:spid="_x0000_s1690"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J3sEAAADcAAAADwAAAGRycy9kb3ducmV2LnhtbERPS4vCMBC+C/sfwix403RXVqU2iggV&#10;b7KtF29jM31gMylN1PrvzcKCt/n4npNsBtOKO/WusazgaxqBIC6sbrhScMrTyRKE88gaW8uk4EkO&#10;NuuPUYKxtg/+pXvmKxFC2MWooPa+i6V0RU0G3dR2xIErbW/QB9hXUvf4COGmld9RNJcGGw4NNXa0&#10;q6m4Zjej4Ho+/aT7407nbbbVlyr150uplRp/DtsVCE+Df4v/3Qcd5i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p8newQAAANwAAAAPAAAAAAAAAAAAAAAA&#10;AKECAABkcnMvZG93bnJldi54bWxQSwUGAAAAAAQABAD5AAAAjwMAAAAA&#10;" strokeweight="2pt"/>
              <v:line id="Line 1412" o:spid="_x0000_s1691"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5RqsEAAADcAAAADwAAAGRycy9kb3ducmV2LnhtbERPS4vCMBC+C/sfwix403QXV6U2iggV&#10;b7KtF29jM31gMylN1PrvzcKCt/n4npNsBtOKO/WusazgaxqBIC6sbrhScMrTyRKE88gaW8uk4EkO&#10;NuuPUYKxtg/+pXvmKxFC2MWooPa+i6V0RU0G3dR2xIErbW/QB9hXUvf4COGmld9RNJcGGw4NNXa0&#10;q6m4Zjej4Ho+/aT7407nbbbVlyr150uplRp/DtsVCE+Df4v/3Qcd5i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TlGqwQAAANwAAAAPAAAAAAAAAAAAAAAA&#10;AKECAABkcnMvZG93bnJldi54bWxQSwUGAAAAAAQABAD5AAAAjwMAAAAA&#10;" strokeweight="2pt"/>
              <v:line id="Line 1413" o:spid="_x0000_s1692"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F2gsIAAADcAAAADwAAAGRycy9kb3ducmV2LnhtbERPzWoCMRC+F3yHMAVvmrVga1ejSFWo&#10;eBC1DzBuxs3WzWRJom779KYg9DYf3+9MZq2txZV8qBwrGPQzEMSF0xWXCr4Oq94IRIjIGmvHpOCH&#10;AsymnacJ5trdeEfXfSxFCuGQowITY5NLGQpDFkPfNcSJOzlvMSboS6k93lK4reVLlr1KixWnBoMN&#10;fRgqzvuLVbD2x8158FsaeeS1X9bbxXuw30p1n9v5GESkNv6LH+5Pnea/De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F2gsIAAADcAAAADwAAAAAAAAAAAAAA&#10;AAChAgAAZHJzL2Rvd25yZXYueG1sUEsFBgAAAAAEAAQA+QAAAJADAAAAAA==&#10;" strokeweight="1pt"/>
              <v:line id="Line 1414" o:spid="_x0000_s1693"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NBqRr4AAADcAAAADwAAAGRycy9kb3ducmV2LnhtbERPSwrCMBDdC94hjOBOUwU/VKOIUHEn&#10;VjfuxmZsi82kNFHr7Y0guJvH+85y3ZpKPKlxpWUFo2EEgjizuuRcwfmUDOYgnEfWWFkmBW9ysF51&#10;O0uMtX3xkZ6pz0UIYRejgsL7OpbSZQUZdENbEwfuZhuDPsAml7rBVwg3lRxH0VQaLDk0FFjTtqDs&#10;nj6MgvvlPEl2h60+VelGX/PEX643rVS/124WIDy1/i/+ufc6zJ9N4f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c0GpGvgAAANwAAAAPAAAAAAAAAAAAAAAAAKEC&#10;AABkcnMvZG93bnJldi54bWxQSwUGAAAAAAQABAD5AAAAjAMAAAAA&#10;" strokeweight="2pt"/>
              <v:line id="Line 1415" o:spid="_x0000_s1694"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9NbsIAAADcAAAADwAAAGRycy9kb3ducmV2LnhtbERPzWoCMRC+F/oOYQreNKsHratRpLWg&#10;9FD8eYBxM25WN5MlSXX16U1B6G0+vt+Zzltbiwv5UDlW0O9lIIgLpysuFex3X913ECEia6wdk4Ib&#10;BZjPXl+mmGt35Q1dtrEUKYRDjgpMjE0uZSgMWQw91xAn7ui8xZigL6X2eE3htpaDLBtKixWnBoMN&#10;fRgqzttfq2DtD9/n/r008sBrv6x/PsfBnpTqvLWLCYhIbfwXP90rneaPRvD3TLpAz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9NbsIAAADcAAAADwAAAAAAAAAAAAAA&#10;AAChAgAAZHJzL2Rvd25yZXYueG1sUEsFBgAAAAAEAAQA+QAAAJADAAAAAA==&#10;" strokeweight="1pt"/>
              <v:rect id="Rectangle 1416" o:spid="_x0000_s1695"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RWkMIA&#10;AADcAAAADwAAAGRycy9kb3ducmV2LnhtbESPQWvCQBCF7wX/wzKCt7qxiNXoKqEg9GpaweOQHZNo&#10;djbubjX++86h0NsM781732x2g+vUnUJsPRuYTTNQxJW3LdcGvr/2r0tQMSFb7DyTgSdF2G1HLxvM&#10;rX/wge5lqpWEcMzRQJNSn2sdq4YcxqnviUU7++AwyRpqbQM+JNx1+i3LFtphy9LQYE8fDVXX8scZ&#10;KIrLcLyVK9xHvczCws5tXZyMmYyHYg0q0ZD+zX/Xn1bw3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NFaQwgAAANwAAAAPAAAAAAAAAAAAAAAAAJgCAABkcnMvZG93&#10;bnJldi54bWxQSwUGAAAAAAQABAD1AAAAhwMAAAAA&#10;" filled="f" stroked="f" strokeweight=".25pt">
                <v:textbox inset="1pt,1pt,1pt,1pt">
                  <w:txbxContent>
                    <w:p w14:paraId="18776F59" w14:textId="77777777" w:rsidR="00761E31" w:rsidRDefault="00761E31" w:rsidP="00F32576">
                      <w:pPr>
                        <w:pStyle w:val="ac"/>
                        <w:jc w:val="center"/>
                        <w:rPr>
                          <w:rFonts w:ascii="Times New Roman" w:hAnsi="Times New Roman"/>
                          <w:sz w:val="18"/>
                        </w:rPr>
                      </w:pPr>
                      <w:r>
                        <w:rPr>
                          <w:rFonts w:ascii="Times New Roman" w:hAnsi="Times New Roman"/>
                          <w:sz w:val="18"/>
                        </w:rPr>
                        <w:t>Змн.</w:t>
                      </w:r>
                    </w:p>
                  </w:txbxContent>
                </v:textbox>
              </v:rect>
              <v:rect id="Rectangle 1417" o:spid="_x0000_s1696"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14:paraId="04E120AD"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v:textbox>
              </v:rect>
              <v:rect id="Rectangle 1418" o:spid="_x0000_s1697"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inset="1pt,1pt,1pt,1pt">
                  <w:txbxContent>
                    <w:p w14:paraId="1E321718" w14:textId="77777777" w:rsidR="00761E31" w:rsidRDefault="00761E31" w:rsidP="00F32576">
                      <w:pPr>
                        <w:pStyle w:val="ac"/>
                        <w:jc w:val="center"/>
                        <w:rPr>
                          <w:rFonts w:ascii="Times New Roman" w:hAnsi="Times New Roman"/>
                          <w:sz w:val="18"/>
                        </w:rPr>
                      </w:pPr>
                      <w:r>
                        <w:rPr>
                          <w:rFonts w:ascii="Times New Roman" w:hAnsi="Times New Roman"/>
                          <w:sz w:val="18"/>
                        </w:rPr>
                        <w:t>№ докум.</w:t>
                      </w:r>
                    </w:p>
                  </w:txbxContent>
                </v:textbox>
              </v:rect>
              <v:rect id="Rectangle 1419" o:spid="_x0000_s1698"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uPKr8A&#10;AADcAAAADwAAAGRycy9kb3ducmV2LnhtbERPTYvCMBC9L/gfwgjetqkiUrtGKYLg1a6Cx6GZbbvb&#10;TGoStf57syB4m8f7nNVmMJ24kfOtZQXTJAVBXFndcq3g+L37zED4gKyxs0wKHuRhsx59rDDX9s4H&#10;upWhFjGEfY4KmhD6XEpfNWTQJ7YnjtyPdQZDhK6W2uE9hptOztJ0IQ22HBsa7GnbUPVXXo2Covgd&#10;TpdyiTsvs9Qt9FzXxVmpyXgovkAEGsJb/HLvdZyfTeH/mXiBX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248qvwAAANwAAAAPAAAAAAAAAAAAAAAAAJgCAABkcnMvZG93bnJl&#10;di54bWxQSwUGAAAAAAQABAD1AAAAhAMAAAAA&#10;" filled="f" stroked="f" strokeweight=".25pt">
                <v:textbox inset="1pt,1pt,1pt,1pt">
                  <w:txbxContent>
                    <w:p w14:paraId="3501560D" w14:textId="77777777" w:rsidR="00761E31" w:rsidRDefault="00761E31" w:rsidP="00F32576">
                      <w:pPr>
                        <w:pStyle w:val="ac"/>
                        <w:jc w:val="center"/>
                        <w:rPr>
                          <w:rFonts w:ascii="Times New Roman" w:hAnsi="Times New Roman"/>
                          <w:sz w:val="18"/>
                        </w:rPr>
                      </w:pPr>
                      <w:r>
                        <w:rPr>
                          <w:rFonts w:ascii="Times New Roman" w:hAnsi="Times New Roman"/>
                          <w:sz w:val="18"/>
                        </w:rPr>
                        <w:t>Підпис</w:t>
                      </w:r>
                    </w:p>
                  </w:txbxContent>
                </v:textbox>
              </v:rect>
              <v:rect id="Rectangle 1420" o:spid="_x0000_s1699"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14:paraId="66693E14" w14:textId="77777777" w:rsidR="00761E31" w:rsidRDefault="00761E31" w:rsidP="00F32576">
                      <w:pPr>
                        <w:pStyle w:val="ac"/>
                        <w:jc w:val="center"/>
                        <w:rPr>
                          <w:rFonts w:ascii="Times New Roman" w:hAnsi="Times New Roman"/>
                          <w:sz w:val="18"/>
                        </w:rPr>
                      </w:pPr>
                      <w:r>
                        <w:rPr>
                          <w:rFonts w:ascii="Times New Roman" w:hAnsi="Times New Roman"/>
                          <w:sz w:val="18"/>
                        </w:rPr>
                        <w:t>Дата</w:t>
                      </w:r>
                    </w:p>
                  </w:txbxContent>
                </v:textbox>
              </v:rect>
              <v:rect id="Rectangle 1421" o:spid="_x0000_s1700"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14:paraId="2D301E44"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v:textbox>
              </v:rect>
              <v:rect id="Rectangle 1422" o:spid="_x0000_s1701"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ssr8A&#10;AADcAAAADwAAAGRycy9kb3ducmV2LnhtbERPTYvCMBC9C/6HMII3myoi3a5RiiDs1aqwx6GZbbvb&#10;TGqS1frvjSB4m8f7nPV2MJ24kvOtZQXzJAVBXFndcq3gdNzPMhA+IGvsLJOCO3nYbsajNeba3vhA&#10;1zLUIoawz1FBE0KfS+mrhgz6xPbEkfuxzmCI0NVSO7zFcNPJRZqupMGWY0ODPe0aqv7Kf6OgKH6H&#10;86X8wL2XWepWeqnr4lup6WQoPkEEGsJb/HJ/6Tg/W8LzmXiB3D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2rCyyvwAAANwAAAAPAAAAAAAAAAAAAAAAAJgCAABkcnMvZG93bnJl&#10;di54bWxQSwUGAAAAAAQABAD1AAAAhAMAAAAA&#10;" filled="f" stroked="f" strokeweight=".25pt">
                <v:textbox inset="1pt,1pt,1pt,1pt">
                  <w:txbxContent>
                    <w:p w14:paraId="40DE56AF" w14:textId="77777777" w:rsidR="00761E31" w:rsidRPr="0031358D" w:rsidRDefault="00761E31" w:rsidP="00F32576">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59</w:t>
                      </w:r>
                      <w:r>
                        <w:rPr>
                          <w:rStyle w:val="ab"/>
                        </w:rPr>
                        <w:fldChar w:fldCharType="end"/>
                      </w:r>
                    </w:p>
                  </w:txbxContent>
                </v:textbox>
              </v:rect>
              <v:rect id="Rectangle 1423" o:spid="_x0000_s1702"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14:paraId="05974582" w14:textId="77777777" w:rsidR="00761E31" w:rsidRPr="00F32576" w:rsidRDefault="00761E31" w:rsidP="00F32576">
                      <w:pPr>
                        <w:jc w:val="center"/>
                        <w:rPr>
                          <w:lang w:val="uk-UA"/>
                        </w:rPr>
                      </w:pPr>
                      <w:r w:rsidRPr="00B37567">
                        <w:t>5.05010301.КН-409.</w:t>
                      </w:r>
                      <w:r>
                        <w:t>013</w:t>
                      </w:r>
                      <w:r w:rsidRPr="00B37567">
                        <w:t>.</w:t>
                      </w:r>
                      <w:r>
                        <w:t>ПЗ</w:t>
                      </w:r>
                      <w:r>
                        <w:rPr>
                          <w:lang w:val="uk-UA"/>
                        </w:rPr>
                        <w:t>.Р</w:t>
                      </w:r>
                      <w:r w:rsidRPr="00544BAC">
                        <w:rPr>
                          <w:b/>
                          <w:lang w:val="uk-UA"/>
                        </w:rPr>
                        <w:t>-</w:t>
                      </w:r>
                      <w:r>
                        <w:rPr>
                          <w:lang w:val="uk-UA"/>
                        </w:rPr>
                        <w:t>5</w:t>
                      </w:r>
                    </w:p>
                    <w:p w14:paraId="17523FB5" w14:textId="77777777" w:rsidR="00761E31" w:rsidRPr="0031358D" w:rsidRDefault="00761E31" w:rsidP="00F32576">
                      <w:pPr>
                        <w:rPr>
                          <w:lang w:val="en-US"/>
                        </w:rPr>
                      </w:pPr>
                    </w:p>
                  </w:txbxContent>
                </v:textbox>
              </v:rect>
              <w10:wrap anchorx="page" anchory="page"/>
              <w10:anchorlock/>
            </v:group>
          </w:pict>
        </mc:Fallback>
      </mc:AlternateConten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6E660F" w14:textId="52D61AA8" w:rsidR="00761E31" w:rsidRDefault="00761E31">
    <w:pPr>
      <w:pStyle w:val="a4"/>
    </w:pPr>
    <w:r>
      <w:rPr>
        <w:noProof/>
        <w:lang w:eastAsia="ru-RU"/>
      </w:rPr>
      <mc:AlternateContent>
        <mc:Choice Requires="wpg">
          <w:drawing>
            <wp:anchor distT="0" distB="0" distL="114300" distR="114300" simplePos="0" relativeHeight="251673088" behindDoc="0" locked="0" layoutInCell="1" allowOverlap="1" wp14:anchorId="491B926F" wp14:editId="38D4C034">
              <wp:simplePos x="0" y="0"/>
              <wp:positionH relativeFrom="column">
                <wp:posOffset>-375285</wp:posOffset>
              </wp:positionH>
              <wp:positionV relativeFrom="paragraph">
                <wp:posOffset>-95885</wp:posOffset>
              </wp:positionV>
              <wp:extent cx="6663690" cy="10309439"/>
              <wp:effectExtent l="0" t="0" r="41910" b="34925"/>
              <wp:wrapNone/>
              <wp:docPr id="95" name="Group 1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3690" cy="10309439"/>
                        <a:chOff x="1125" y="238"/>
                        <a:chExt cx="10305" cy="16088"/>
                      </a:xfrm>
                    </wpg:grpSpPr>
                    <wps:wsp>
                      <wps:cNvPr id="96" name="Rectangle 1334"/>
                      <wps:cNvSpPr>
                        <a:spLocks noChangeArrowheads="1"/>
                      </wps:cNvSpPr>
                      <wps:spPr bwMode="auto">
                        <a:xfrm>
                          <a:off x="1517" y="14645"/>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BC7533" w14:textId="77777777" w:rsidR="00761E31" w:rsidRDefault="00761E31" w:rsidP="003C0F7F">
                            <w:pPr>
                              <w:pStyle w:val="aa"/>
                              <w:rPr>
                                <w:rFonts w:ascii="Times New Roman" w:hAnsi="Times New Roman"/>
                                <w:lang w:val="uk-UA"/>
                              </w:rPr>
                            </w:pPr>
                            <w:r>
                              <w:rPr>
                                <w:rFonts w:ascii="Times New Roman" w:hAnsi="Times New Roman"/>
                                <w:lang w:val="uk-UA"/>
                              </w:rPr>
                              <w:t>Арк.</w:t>
                            </w:r>
                          </w:p>
                        </w:txbxContent>
                      </wps:txbx>
                      <wps:bodyPr rot="0" vert="horz" wrap="square" lIns="0" tIns="0" rIns="0" bIns="0" anchor="t" anchorCtr="0" upright="1">
                        <a:noAutofit/>
                      </wps:bodyPr>
                    </wps:wsp>
                    <wps:wsp>
                      <wps:cNvPr id="97" name="Rectangle 1335"/>
                      <wps:cNvSpPr>
                        <a:spLocks noChangeArrowheads="1"/>
                      </wps:cNvSpPr>
                      <wps:spPr bwMode="auto">
                        <a:xfrm>
                          <a:off x="2131" y="14645"/>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9BBCA6" w14:textId="77777777" w:rsidR="00761E31" w:rsidRDefault="00761E31" w:rsidP="003C0F7F">
                            <w:pPr>
                              <w:pStyle w:val="aa"/>
                              <w:rPr>
                                <w:rFonts w:ascii="Times New Roman" w:hAnsi="Times New Roman"/>
                              </w:rPr>
                            </w:pPr>
                            <w:r>
                              <w:rPr>
                                <w:rFonts w:ascii="Times New Roman" w:hAnsi="Times New Roman"/>
                              </w:rPr>
                              <w:t>№ докум</w:t>
                            </w:r>
                          </w:p>
                        </w:txbxContent>
                      </wps:txbx>
                      <wps:bodyPr rot="0" vert="horz" wrap="square" lIns="0" tIns="0" rIns="0" bIns="0" anchor="t" anchorCtr="0" upright="1">
                        <a:noAutofit/>
                      </wps:bodyPr>
                    </wps:wsp>
                    <wps:wsp>
                      <wps:cNvPr id="98" name="Rectangle 1336"/>
                      <wps:cNvSpPr>
                        <a:spLocks noChangeArrowheads="1"/>
                      </wps:cNvSpPr>
                      <wps:spPr bwMode="auto">
                        <a:xfrm>
                          <a:off x="4200" y="14645"/>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2460C5" w14:textId="77777777" w:rsidR="00761E31" w:rsidRDefault="00761E31" w:rsidP="003C0F7F">
                            <w:pPr>
                              <w:pStyle w:val="aa"/>
                              <w:rPr>
                                <w:rFonts w:ascii="Times New Roman" w:hAnsi="Times New Roman"/>
                              </w:rPr>
                            </w:pPr>
                            <w:r>
                              <w:rPr>
                                <w:rFonts w:ascii="Times New Roman" w:hAnsi="Times New Roman"/>
                              </w:rPr>
                              <w:t>Дата</w:t>
                            </w:r>
                          </w:p>
                        </w:txbxContent>
                      </wps:txbx>
                      <wps:bodyPr rot="0" vert="horz" wrap="square" lIns="0" tIns="0" rIns="0" bIns="0" anchor="t" anchorCtr="0" upright="1">
                        <a:noAutofit/>
                      </wps:bodyPr>
                    </wps:wsp>
                    <wps:wsp>
                      <wps:cNvPr id="99" name="Rectangle 1337"/>
                      <wps:cNvSpPr>
                        <a:spLocks noChangeArrowheads="1"/>
                      </wps:cNvSpPr>
                      <wps:spPr bwMode="auto">
                        <a:xfrm>
                          <a:off x="4200" y="14928"/>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AB6EB8" w14:textId="77777777" w:rsidR="00761E31" w:rsidRDefault="00761E31" w:rsidP="003C0F7F"/>
                        </w:txbxContent>
                      </wps:txbx>
                      <wps:bodyPr rot="0" vert="horz" wrap="square" lIns="0" tIns="0" rIns="0" bIns="0" anchor="t" anchorCtr="0" upright="1">
                        <a:noAutofit/>
                      </wps:bodyPr>
                    </wps:wsp>
                    <wps:wsp>
                      <wps:cNvPr id="100" name="Rectangle 1338"/>
                      <wps:cNvSpPr>
                        <a:spLocks noChangeArrowheads="1"/>
                      </wps:cNvSpPr>
                      <wps:spPr bwMode="auto">
                        <a:xfrm>
                          <a:off x="4200" y="15210"/>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BE61F1" w14:textId="77777777" w:rsidR="00761E31" w:rsidRDefault="00761E31" w:rsidP="003C0F7F"/>
                        </w:txbxContent>
                      </wps:txbx>
                      <wps:bodyPr rot="0" vert="horz" wrap="square" lIns="0" tIns="0" rIns="0" bIns="0" anchor="t" anchorCtr="0" upright="1">
                        <a:noAutofit/>
                      </wps:bodyPr>
                    </wps:wsp>
                    <wps:wsp>
                      <wps:cNvPr id="101" name="Rectangle 1339"/>
                      <wps:cNvSpPr>
                        <a:spLocks noChangeArrowheads="1"/>
                      </wps:cNvSpPr>
                      <wps:spPr bwMode="auto">
                        <a:xfrm>
                          <a:off x="4200" y="14363"/>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B56860" w14:textId="77777777" w:rsidR="00761E31" w:rsidRDefault="00761E31" w:rsidP="003C0F7F"/>
                        </w:txbxContent>
                      </wps:txbx>
                      <wps:bodyPr rot="0" vert="horz" wrap="square" lIns="0" tIns="0" rIns="0" bIns="0" anchor="t" anchorCtr="0" upright="1">
                        <a:noAutofit/>
                      </wps:bodyPr>
                    </wps:wsp>
                    <wps:wsp>
                      <wps:cNvPr id="102" name="Rectangle 1340"/>
                      <wps:cNvSpPr>
                        <a:spLocks noChangeArrowheads="1"/>
                      </wps:cNvSpPr>
                      <wps:spPr bwMode="auto">
                        <a:xfrm>
                          <a:off x="4200" y="14080"/>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B62E7A" w14:textId="77777777" w:rsidR="00761E31" w:rsidRDefault="00761E31" w:rsidP="003C0F7F"/>
                        </w:txbxContent>
                      </wps:txbx>
                      <wps:bodyPr rot="0" vert="horz" wrap="square" lIns="0" tIns="0" rIns="0" bIns="0" anchor="t" anchorCtr="0" upright="1">
                        <a:noAutofit/>
                      </wps:bodyPr>
                    </wps:wsp>
                    <wpg:grpSp>
                      <wpg:cNvPr id="103" name="Group 1341"/>
                      <wpg:cNvGrpSpPr>
                        <a:grpSpLocks/>
                      </wpg:cNvGrpSpPr>
                      <wpg:grpSpPr bwMode="auto">
                        <a:xfrm>
                          <a:off x="1125" y="238"/>
                          <a:ext cx="10305" cy="16088"/>
                          <a:chOff x="1125" y="238"/>
                          <a:chExt cx="10305" cy="16088"/>
                        </a:xfrm>
                      </wpg:grpSpPr>
                      <wps:wsp>
                        <wps:cNvPr id="104" name="Rectangle 1342"/>
                        <wps:cNvSpPr>
                          <a:spLocks noChangeArrowheads="1"/>
                        </wps:cNvSpPr>
                        <wps:spPr bwMode="auto">
                          <a:xfrm>
                            <a:off x="9791" y="1521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A2AEC5" w14:textId="77777777" w:rsidR="00761E31" w:rsidRPr="0062217E" w:rsidRDefault="00761E31" w:rsidP="0062217E">
                              <w:pPr>
                                <w:jc w:val="center"/>
                                <w:rPr>
                                  <w:lang w:val="uk-UA"/>
                                </w:rPr>
                              </w:pPr>
                              <w:r>
                                <w:rPr>
                                  <w:lang w:val="uk-UA"/>
                                </w:rPr>
                                <w:fldChar w:fldCharType="begin"/>
                              </w:r>
                              <w:r>
                                <w:rPr>
                                  <w:lang w:val="uk-UA"/>
                                </w:rPr>
                                <w:instrText xml:space="preserve"> PAGE  \* Arabic  \* MERGEFORMAT </w:instrText>
                              </w:r>
                              <w:r>
                                <w:rPr>
                                  <w:lang w:val="uk-UA"/>
                                </w:rPr>
                                <w:fldChar w:fldCharType="separate"/>
                              </w:r>
                              <w:r w:rsidR="008E1304">
                                <w:rPr>
                                  <w:noProof/>
                                  <w:lang w:val="uk-UA"/>
                                </w:rPr>
                                <w:t>55</w:t>
                              </w:r>
                              <w:r>
                                <w:rPr>
                                  <w:lang w:val="uk-UA"/>
                                </w:rPr>
                                <w:fldChar w:fldCharType="end"/>
                              </w:r>
                            </w:p>
                          </w:txbxContent>
                        </wps:txbx>
                        <wps:bodyPr rot="0" vert="horz" wrap="square" lIns="0" tIns="0" rIns="0" bIns="0" anchor="t" anchorCtr="0" upright="1">
                          <a:noAutofit/>
                        </wps:bodyPr>
                      </wps:wsp>
                      <wps:wsp>
                        <wps:cNvPr id="105" name="Rectangle 1343"/>
                        <wps:cNvSpPr>
                          <a:spLocks noChangeArrowheads="1"/>
                        </wps:cNvSpPr>
                        <wps:spPr bwMode="auto">
                          <a:xfrm>
                            <a:off x="9231" y="15210"/>
                            <a:ext cx="2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4779E9" w14:textId="77777777" w:rsidR="00761E31" w:rsidRDefault="00761E31" w:rsidP="003C0F7F">
                              <w:pPr>
                                <w:jc w:val="center"/>
                              </w:pPr>
                              <w:r>
                                <w:t>Н</w:t>
                              </w:r>
                            </w:p>
                          </w:txbxContent>
                        </wps:txbx>
                        <wps:bodyPr rot="0" vert="horz" wrap="square" lIns="0" tIns="0" rIns="0" bIns="0" anchor="t" anchorCtr="0" upright="1">
                          <a:noAutofit/>
                        </wps:bodyPr>
                      </wps:wsp>
                      <wpg:grpSp>
                        <wpg:cNvPr id="106" name="Group 1344"/>
                        <wpg:cNvGrpSpPr>
                          <a:grpSpLocks/>
                        </wpg:cNvGrpSpPr>
                        <wpg:grpSpPr bwMode="auto">
                          <a:xfrm>
                            <a:off x="1125" y="238"/>
                            <a:ext cx="10305" cy="16088"/>
                            <a:chOff x="1125" y="238"/>
                            <a:chExt cx="10343" cy="16103"/>
                          </a:xfrm>
                        </wpg:grpSpPr>
                        <wpg:grpSp>
                          <wpg:cNvPr id="107" name="Group 1345"/>
                          <wpg:cNvGrpSpPr>
                            <a:grpSpLocks/>
                          </wpg:cNvGrpSpPr>
                          <wpg:grpSpPr bwMode="auto">
                            <a:xfrm>
                              <a:off x="1125" y="238"/>
                              <a:ext cx="10343" cy="16103"/>
                              <a:chOff x="1134" y="340"/>
                              <a:chExt cx="10433" cy="16103"/>
                            </a:xfrm>
                          </wpg:grpSpPr>
                          <wps:wsp>
                            <wps:cNvPr id="108" name="Rectangle 1346"/>
                            <wps:cNvSpPr>
                              <a:spLocks noChangeArrowheads="1"/>
                            </wps:cNvSpPr>
                            <wps:spPr bwMode="auto">
                              <a:xfrm>
                                <a:off x="1134" y="340"/>
                                <a:ext cx="10433" cy="16103"/>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Line 1347"/>
                            <wps:cNvCnPr>
                              <a:cxnSpLocks noChangeShapeType="1"/>
                            </wps:cNvCnPr>
                            <wps:spPr bwMode="auto">
                              <a:xfrm>
                                <a:off x="1134" y="14182"/>
                                <a:ext cx="10433"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0" name="Line 1348"/>
                            <wps:cNvCnPr>
                              <a:cxnSpLocks noChangeShapeType="1"/>
                            </wps:cNvCnPr>
                            <wps:spPr bwMode="auto">
                              <a:xfrm>
                                <a:off x="1134" y="15030"/>
                                <a:ext cx="10433"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1" name="Line 1349"/>
                            <wps:cNvCnPr>
                              <a:cxnSpLocks noChangeShapeType="1"/>
                            </wps:cNvCnPr>
                            <wps:spPr bwMode="auto">
                              <a:xfrm>
                                <a:off x="2149"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2" name="Line 1350"/>
                            <wps:cNvCnPr>
                              <a:cxnSpLocks noChangeShapeType="1"/>
                            </wps:cNvCnPr>
                            <wps:spPr bwMode="auto">
                              <a:xfrm>
                                <a:off x="4800"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3" name="Line 1351"/>
                            <wps:cNvCnPr>
                              <a:cxnSpLocks noChangeShapeType="1"/>
                            </wps:cNvCnPr>
                            <wps:spPr bwMode="auto">
                              <a:xfrm>
                                <a:off x="4236"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4" name="Line 1352"/>
                            <wps:cNvCnPr>
                              <a:cxnSpLocks noChangeShapeType="1"/>
                            </wps:cNvCnPr>
                            <wps:spPr bwMode="auto">
                              <a:xfrm>
                                <a:off x="3390"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5" name="Line 1353"/>
                            <wps:cNvCnPr>
                              <a:cxnSpLocks noChangeShapeType="1"/>
                            </wps:cNvCnPr>
                            <wps:spPr bwMode="auto">
                              <a:xfrm>
                                <a:off x="1529" y="14182"/>
                                <a:ext cx="1" cy="84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6" name="Line 1354"/>
                            <wps:cNvCnPr>
                              <a:cxnSpLocks noChangeShapeType="1"/>
                            </wps:cNvCnPr>
                            <wps:spPr bwMode="auto">
                              <a:xfrm>
                                <a:off x="9029" y="15030"/>
                                <a:ext cx="1" cy="141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7" name="Line 1355"/>
                            <wps:cNvCnPr>
                              <a:cxnSpLocks noChangeShapeType="1"/>
                            </wps:cNvCnPr>
                            <wps:spPr bwMode="auto">
                              <a:xfrm>
                                <a:off x="9029" y="15595"/>
                                <a:ext cx="2538"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8" name="Line 1356"/>
                            <wps:cNvCnPr>
                              <a:cxnSpLocks noChangeShapeType="1"/>
                            </wps:cNvCnPr>
                            <wps:spPr bwMode="auto">
                              <a:xfrm>
                                <a:off x="9029" y="15312"/>
                                <a:ext cx="2538"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19" name="Line 1357"/>
                            <wps:cNvCnPr>
                              <a:cxnSpLocks noChangeShapeType="1"/>
                            </wps:cNvCnPr>
                            <wps:spPr bwMode="auto">
                              <a:xfrm>
                                <a:off x="10721" y="15030"/>
                                <a:ext cx="1" cy="56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20" name="Line 1358"/>
                            <wps:cNvCnPr>
                              <a:cxnSpLocks noChangeShapeType="1"/>
                            </wps:cNvCnPr>
                            <wps:spPr bwMode="auto">
                              <a:xfrm>
                                <a:off x="9875" y="15030"/>
                                <a:ext cx="1" cy="56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21" name="Line 1359"/>
                            <wps:cNvCnPr>
                              <a:cxnSpLocks noChangeShapeType="1"/>
                            </wps:cNvCnPr>
                            <wps:spPr bwMode="auto">
                              <a:xfrm>
                                <a:off x="9311" y="15312"/>
                                <a:ext cx="1" cy="28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22" name="Line 1360"/>
                            <wps:cNvCnPr>
                              <a:cxnSpLocks noChangeShapeType="1"/>
                            </wps:cNvCnPr>
                            <wps:spPr bwMode="auto">
                              <a:xfrm>
                                <a:off x="9593" y="15312"/>
                                <a:ext cx="1" cy="28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23" name="Line 1361"/>
                            <wps:cNvCnPr>
                              <a:cxnSpLocks noChangeShapeType="1"/>
                            </wps:cNvCnPr>
                            <wps:spPr bwMode="auto">
                              <a:xfrm>
                                <a:off x="1134" y="14465"/>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24" name="Line 1362"/>
                            <wps:cNvCnPr>
                              <a:cxnSpLocks noChangeShapeType="1"/>
                            </wps:cNvCnPr>
                            <wps:spPr bwMode="auto">
                              <a:xfrm>
                                <a:off x="1134" y="14747"/>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25" name="Line 1363"/>
                            <wps:cNvCnPr>
                              <a:cxnSpLocks noChangeShapeType="1"/>
                            </wps:cNvCnPr>
                            <wps:spPr bwMode="auto">
                              <a:xfrm>
                                <a:off x="1134" y="15312"/>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26" name="Line 1364"/>
                            <wps:cNvCnPr>
                              <a:cxnSpLocks noChangeShapeType="1"/>
                            </wps:cNvCnPr>
                            <wps:spPr bwMode="auto">
                              <a:xfrm>
                                <a:off x="1134" y="15595"/>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27" name="Line 1365"/>
                            <wps:cNvCnPr>
                              <a:cxnSpLocks noChangeShapeType="1"/>
                            </wps:cNvCnPr>
                            <wps:spPr bwMode="auto">
                              <a:xfrm>
                                <a:off x="1134" y="16159"/>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28" name="Line 1366"/>
                            <wps:cNvCnPr>
                              <a:cxnSpLocks noChangeShapeType="1"/>
                            </wps:cNvCnPr>
                            <wps:spPr bwMode="auto">
                              <a:xfrm>
                                <a:off x="1134" y="15877"/>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129" name="Rectangle 1367"/>
                          <wps:cNvSpPr>
                            <a:spLocks noChangeArrowheads="1"/>
                          </wps:cNvSpPr>
                          <wps:spPr bwMode="auto">
                            <a:xfrm>
                              <a:off x="4759" y="14080"/>
                              <a:ext cx="6709"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D61B68" w14:textId="77777777" w:rsidR="00761E31" w:rsidRDefault="00761E31" w:rsidP="003C0F7F">
                                <w:pPr>
                                  <w:spacing w:after="0" w:line="0" w:lineRule="atLeast"/>
                                  <w:rPr>
                                    <w:b/>
                                    <w:sz w:val="20"/>
                                    <w:szCs w:val="20"/>
                                    <w:lang w:val="en-US"/>
                                  </w:rPr>
                                </w:pPr>
                              </w:p>
                              <w:p w14:paraId="49E64D88" w14:textId="77777777" w:rsidR="00761E31" w:rsidRPr="0062217E" w:rsidRDefault="00761E31" w:rsidP="003C0F7F">
                                <w:pPr>
                                  <w:spacing w:after="0" w:line="0" w:lineRule="atLeast"/>
                                  <w:jc w:val="center"/>
                                  <w:rPr>
                                    <w:lang w:val="uk-UA"/>
                                  </w:rPr>
                                </w:pPr>
                                <w:r w:rsidRPr="00D10CEB">
                                  <w:t>5.05010301.КН-4</w:t>
                                </w:r>
                                <w:r w:rsidRPr="00D10CEB">
                                  <w:rPr>
                                    <w:lang w:val="en-US"/>
                                  </w:rPr>
                                  <w:t>09</w:t>
                                </w:r>
                                <w:r>
                                  <w:t>.013</w:t>
                                </w:r>
                                <w:r w:rsidRPr="00D10CEB">
                                  <w:t>.ПЗ</w:t>
                                </w:r>
                                <w:r>
                                  <w:rPr>
                                    <w:lang w:val="uk-UA"/>
                                  </w:rPr>
                                  <w:t>. Р</w:t>
                                </w:r>
                                <w:r w:rsidRPr="00544BAC">
                                  <w:rPr>
                                    <w:b/>
                                    <w:lang w:val="uk-UA"/>
                                  </w:rPr>
                                  <w:t>-</w:t>
                                </w:r>
                                <w:r>
                                  <w:rPr>
                                    <w:lang w:val="uk-UA"/>
                                  </w:rPr>
                                  <w:t>5</w:t>
                                </w:r>
                              </w:p>
                            </w:txbxContent>
                          </wps:txbx>
                          <wps:bodyPr rot="0" vert="horz" wrap="square" lIns="0" tIns="0" rIns="0" bIns="0" anchor="t" anchorCtr="0" upright="1">
                            <a:noAutofit/>
                          </wps:bodyPr>
                        </wps:wsp>
                        <wps:wsp>
                          <wps:cNvPr id="130" name="Rectangle 1368"/>
                          <wps:cNvSpPr>
                            <a:spLocks noChangeArrowheads="1"/>
                          </wps:cNvSpPr>
                          <wps:spPr bwMode="auto">
                            <a:xfrm>
                              <a:off x="4759" y="14928"/>
                              <a:ext cx="4193" cy="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3A2AB2" w14:textId="77777777" w:rsidR="00761E31" w:rsidRDefault="00761E31" w:rsidP="009F11BF">
                                <w:pPr>
                                  <w:spacing w:after="0"/>
                                  <w:jc w:val="center"/>
                                  <w:rPr>
                                    <w:lang w:val="uk-UA"/>
                                  </w:rPr>
                                </w:pPr>
                              </w:p>
                              <w:p w14:paraId="2684D8D7" w14:textId="77777777" w:rsidR="00761E31" w:rsidRPr="003C0F7F" w:rsidRDefault="00761E31" w:rsidP="009F11BF">
                                <w:pPr>
                                  <w:spacing w:after="0"/>
                                  <w:jc w:val="center"/>
                                  <w:rPr>
                                    <w:lang w:val="uk-UA"/>
                                  </w:rPr>
                                </w:pPr>
                                <w:r>
                                  <w:rPr>
                                    <w:lang w:val="uk-UA"/>
                                  </w:rPr>
                                  <w:t>Техніко</w:t>
                                </w:r>
                                <w:r w:rsidRPr="009F11BF">
                                  <w:rPr>
                                    <w:b/>
                                    <w:lang w:val="uk-UA"/>
                                  </w:rPr>
                                  <w:t>-</w:t>
                                </w:r>
                                <w:r>
                                  <w:rPr>
                                    <w:lang w:val="uk-UA"/>
                                  </w:rPr>
                                  <w:t>економічне обґрунтування</w:t>
                                </w:r>
                              </w:p>
                            </w:txbxContent>
                          </wps:txbx>
                          <wps:bodyPr rot="0" vert="horz" wrap="square" lIns="0" tIns="0" rIns="0" bIns="0" anchor="t" anchorCtr="0" upright="1">
                            <a:noAutofit/>
                          </wps:bodyPr>
                        </wps:wsp>
                        <wps:wsp>
                          <wps:cNvPr id="131" name="Rectangle 1369"/>
                          <wps:cNvSpPr>
                            <a:spLocks noChangeArrowheads="1"/>
                          </wps:cNvSpPr>
                          <wps:spPr bwMode="auto">
                            <a:xfrm>
                              <a:off x="8952" y="1492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526353" w14:textId="77777777" w:rsidR="00761E31" w:rsidRDefault="00761E31" w:rsidP="003C0F7F">
                                <w:pPr>
                                  <w:pStyle w:val="aa"/>
                                  <w:rPr>
                                    <w:rFonts w:ascii="Times New Roman" w:hAnsi="Times New Roman"/>
                                  </w:rPr>
                                </w:pPr>
                                <w:r>
                                  <w:rPr>
                                    <w:rFonts w:ascii="Times New Roman" w:hAnsi="Times New Roman"/>
                                  </w:rPr>
                                  <w:t>Лит</w:t>
                                </w:r>
                              </w:p>
                            </w:txbxContent>
                          </wps:txbx>
                          <wps:bodyPr rot="0" vert="horz" wrap="square" lIns="0" tIns="0" rIns="0" bIns="0" anchor="t" anchorCtr="0" upright="1">
                            <a:noAutofit/>
                          </wps:bodyPr>
                        </wps:wsp>
                        <wps:wsp>
                          <wps:cNvPr id="132" name="Rectangle 1370"/>
                          <wps:cNvSpPr>
                            <a:spLocks noChangeArrowheads="1"/>
                          </wps:cNvSpPr>
                          <wps:spPr bwMode="auto">
                            <a:xfrm>
                              <a:off x="9791" y="14928"/>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FF4D75" w14:textId="77777777" w:rsidR="00761E31" w:rsidRDefault="00761E31" w:rsidP="003C0F7F">
                                <w:pPr>
                                  <w:pStyle w:val="aa"/>
                                  <w:rPr>
                                    <w:rFonts w:ascii="Times New Roman" w:hAnsi="Times New Roman"/>
                                  </w:rPr>
                                </w:pPr>
                                <w:r>
                                  <w:rPr>
                                    <w:rFonts w:ascii="Times New Roman" w:hAnsi="Times New Roman"/>
                                  </w:rPr>
                                  <w:t>Лист</w:t>
                                </w:r>
                              </w:p>
                            </w:txbxContent>
                          </wps:txbx>
                          <wps:bodyPr rot="0" vert="horz" wrap="square" lIns="0" tIns="0" rIns="0" bIns="0" anchor="t" anchorCtr="0" upright="1">
                            <a:noAutofit/>
                          </wps:bodyPr>
                        </wps:wsp>
                        <wps:wsp>
                          <wps:cNvPr id="133" name="Rectangle 1371"/>
                          <wps:cNvSpPr>
                            <a:spLocks noChangeArrowheads="1"/>
                          </wps:cNvSpPr>
                          <wps:spPr bwMode="auto">
                            <a:xfrm>
                              <a:off x="10629" y="1492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66EE63" w14:textId="77777777" w:rsidR="00761E31" w:rsidRDefault="00761E31" w:rsidP="003C0F7F">
                                <w:pPr>
                                  <w:pStyle w:val="aa"/>
                                  <w:rPr>
                                    <w:rFonts w:ascii="Times New Roman" w:hAnsi="Times New Roman"/>
                                    <w:lang w:val="uk-UA"/>
                                  </w:rPr>
                                </w:pPr>
                                <w:r>
                                  <w:rPr>
                                    <w:rFonts w:ascii="Times New Roman" w:hAnsi="Times New Roman"/>
                                    <w:lang w:val="uk-UA"/>
                                  </w:rPr>
                                  <w:t>Аркушів</w:t>
                                </w:r>
                              </w:p>
                            </w:txbxContent>
                          </wps:txbx>
                          <wps:bodyPr rot="0" vert="horz" wrap="square" lIns="0" tIns="0" rIns="0" bIns="0" anchor="t" anchorCtr="0" upright="1">
                            <a:noAutofit/>
                          </wps:bodyPr>
                        </wps:wsp>
                        <wps:wsp>
                          <wps:cNvPr id="134" name="Rectangle 1372"/>
                          <wps:cNvSpPr>
                            <a:spLocks noChangeArrowheads="1"/>
                          </wps:cNvSpPr>
                          <wps:spPr bwMode="auto">
                            <a:xfrm>
                              <a:off x="8952" y="15493"/>
                              <a:ext cx="2516"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FAB5AF" w14:textId="77777777" w:rsidR="00761E31" w:rsidRPr="00B42A20" w:rsidRDefault="00761E31" w:rsidP="003C0F7F">
                                <w:pPr>
                                  <w:spacing w:before="240"/>
                                  <w:jc w:val="center"/>
                                  <w:rPr>
                                    <w:sz w:val="24"/>
                                    <w:szCs w:val="24"/>
                                  </w:rPr>
                                </w:pPr>
                                <w:r>
                                  <w:rPr>
                                    <w:sz w:val="24"/>
                                    <w:szCs w:val="24"/>
                                  </w:rPr>
                                  <w:t xml:space="preserve">МБК </w:t>
                                </w:r>
                                <w:r w:rsidRPr="00B42A20">
                                  <w:rPr>
                                    <w:sz w:val="24"/>
                                    <w:szCs w:val="24"/>
                                  </w:rPr>
                                  <w:t>КНУБА</w:t>
                                </w:r>
                              </w:p>
                            </w:txbxContent>
                          </wps:txbx>
                          <wps:bodyPr rot="0" vert="horz" wrap="square" lIns="0" tIns="0" rIns="0" bIns="0" anchor="t" anchorCtr="0" upright="1">
                            <a:noAutofit/>
                          </wps:bodyPr>
                        </wps:wsp>
                        <wps:wsp>
                          <wps:cNvPr id="135" name="Rectangle 1373"/>
                          <wps:cNvSpPr>
                            <a:spLocks noChangeArrowheads="1"/>
                          </wps:cNvSpPr>
                          <wps:spPr bwMode="auto">
                            <a:xfrm>
                              <a:off x="1125" y="14645"/>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2408FF" w14:textId="77777777" w:rsidR="00761E31" w:rsidRDefault="00761E31" w:rsidP="003C0F7F">
                                <w:pPr>
                                  <w:pStyle w:val="aa"/>
                                  <w:rPr>
                                    <w:rFonts w:ascii="Times New Roman" w:hAnsi="Times New Roman"/>
                                    <w:lang w:val="uk-UA"/>
                                  </w:rPr>
                                </w:pPr>
                                <w:r>
                                  <w:rPr>
                                    <w:rFonts w:ascii="Times New Roman" w:hAnsi="Times New Roman"/>
                                    <w:lang w:val="uk-UA"/>
                                  </w:rPr>
                                  <w:t>З</w:t>
                                </w:r>
                                <w:r>
                                  <w:rPr>
                                    <w:rFonts w:ascii="Times New Roman" w:hAnsi="Times New Roman"/>
                                  </w:rPr>
                                  <w:t>м</w:t>
                                </w:r>
                                <w:r>
                                  <w:rPr>
                                    <w:rFonts w:ascii="Times New Roman" w:hAnsi="Times New Roman"/>
                                    <w:lang w:val="uk-UA"/>
                                  </w:rPr>
                                  <w:t>.</w:t>
                                </w:r>
                              </w:p>
                            </w:txbxContent>
                          </wps:txbx>
                          <wps:bodyPr rot="0" vert="horz" wrap="square" lIns="0" tIns="0" rIns="0" bIns="0" anchor="t" anchorCtr="0" upright="1">
                            <a:noAutofit/>
                          </wps:bodyPr>
                        </wps:wsp>
                        <wps:wsp>
                          <wps:cNvPr id="136" name="Rectangle 1374"/>
                          <wps:cNvSpPr>
                            <a:spLocks noChangeArrowheads="1"/>
                          </wps:cNvSpPr>
                          <wps:spPr bwMode="auto">
                            <a:xfrm>
                              <a:off x="3362" y="14645"/>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397750" w14:textId="77777777" w:rsidR="00761E31" w:rsidRDefault="00761E31" w:rsidP="003C0F7F">
                                <w:pPr>
                                  <w:pStyle w:val="aa"/>
                                  <w:rPr>
                                    <w:rFonts w:ascii="Times New Roman" w:hAnsi="Times New Roman"/>
                                  </w:rPr>
                                </w:pPr>
                                <w:r>
                                  <w:rPr>
                                    <w:rFonts w:ascii="Times New Roman" w:hAnsi="Times New Roman"/>
                                  </w:rPr>
                                  <w:t>П</w:t>
                                </w:r>
                                <w:r>
                                  <w:rPr>
                                    <w:rFonts w:ascii="Times New Roman" w:hAnsi="Times New Roman"/>
                                    <w:lang w:val="uk-UA"/>
                                  </w:rPr>
                                  <w:t>і</w:t>
                                </w:r>
                                <w:r>
                                  <w:rPr>
                                    <w:rFonts w:ascii="Times New Roman" w:hAnsi="Times New Roman"/>
                                  </w:rPr>
                                  <w:t>дпис</w:t>
                                </w:r>
                              </w:p>
                            </w:txbxContent>
                          </wps:txbx>
                          <wps:bodyPr rot="0" vert="horz" wrap="square" lIns="0" tIns="0" rIns="0" bIns="0" anchor="t" anchorCtr="0" upright="1">
                            <a:noAutofit/>
                          </wps:bodyPr>
                        </wps:wsp>
                        <wps:wsp>
                          <wps:cNvPr id="137" name="Rectangle 1375"/>
                          <wps:cNvSpPr>
                            <a:spLocks noChangeArrowheads="1"/>
                          </wps:cNvSpPr>
                          <wps:spPr bwMode="auto">
                            <a:xfrm>
                              <a:off x="1125" y="14928"/>
                              <a:ext cx="10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7A390B" w14:textId="77777777" w:rsidR="00761E31" w:rsidRPr="00290240" w:rsidRDefault="00761E31" w:rsidP="003C0F7F">
                                <w:pPr>
                                  <w:pStyle w:val="aa"/>
                                  <w:jc w:val="left"/>
                                  <w:rPr>
                                    <w:rFonts w:ascii="Times New Roman" w:hAnsi="Times New Roman"/>
                                    <w:sz w:val="18"/>
                                  </w:rPr>
                                </w:pPr>
                                <w:r w:rsidRPr="00290240">
                                  <w:rPr>
                                    <w:sz w:val="18"/>
                                    <w:lang w:val="en-US"/>
                                  </w:rPr>
                                  <w:t xml:space="preserve"> </w:t>
                                </w:r>
                                <w:r w:rsidRPr="00290240">
                                  <w:rPr>
                                    <w:rFonts w:ascii="Times New Roman" w:hAnsi="Times New Roman"/>
                                    <w:sz w:val="18"/>
                                  </w:rPr>
                                  <w:t>Студент</w:t>
                                </w:r>
                              </w:p>
                            </w:txbxContent>
                          </wps:txbx>
                          <wps:bodyPr rot="0" vert="horz" wrap="square" lIns="0" tIns="0" rIns="0" bIns="0" anchor="t" anchorCtr="0" upright="1">
                            <a:noAutofit/>
                          </wps:bodyPr>
                        </wps:wsp>
                        <wps:wsp>
                          <wps:cNvPr id="138" name="Rectangle 1376"/>
                          <wps:cNvSpPr>
                            <a:spLocks noChangeArrowheads="1"/>
                          </wps:cNvSpPr>
                          <wps:spPr bwMode="auto">
                            <a:xfrm>
                              <a:off x="1125" y="15210"/>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292081" w14:textId="77777777" w:rsidR="00761E31" w:rsidRPr="00D10CEB" w:rsidRDefault="00761E31" w:rsidP="003C0F7F">
                                <w:pPr>
                                  <w:pStyle w:val="aa"/>
                                  <w:rPr>
                                    <w:lang w:val="uk-UA"/>
                                  </w:rPr>
                                </w:pPr>
                              </w:p>
                            </w:txbxContent>
                          </wps:txbx>
                          <wps:bodyPr rot="0" vert="horz" wrap="square" lIns="0" tIns="0" rIns="0" bIns="0" anchor="t" anchorCtr="0" upright="1">
                            <a:noAutofit/>
                          </wps:bodyPr>
                        </wps:wsp>
                        <wps:wsp>
                          <wps:cNvPr id="139" name="Rectangle 1377"/>
                          <wps:cNvSpPr>
                            <a:spLocks noChangeArrowheads="1"/>
                          </wps:cNvSpPr>
                          <wps:spPr bwMode="auto">
                            <a:xfrm>
                              <a:off x="1125" y="15493"/>
                              <a:ext cx="10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99AC72" w14:textId="77777777" w:rsidR="00761E31" w:rsidRPr="00290240" w:rsidRDefault="00761E31" w:rsidP="003C0F7F">
                                <w:pPr>
                                  <w:pStyle w:val="aa"/>
                                  <w:jc w:val="left"/>
                                  <w:rPr>
                                    <w:rFonts w:ascii="Times New Roman" w:hAnsi="Times New Roman"/>
                                    <w:sz w:val="18"/>
                                  </w:rPr>
                                </w:pPr>
                                <w:r w:rsidRPr="00290240">
                                  <w:rPr>
                                    <w:rFonts w:ascii="Times New Roman" w:hAnsi="Times New Roman"/>
                                    <w:sz w:val="18"/>
                                    <w:lang w:val="uk-UA"/>
                                  </w:rPr>
                                  <w:t>Керівник</w:t>
                                </w:r>
                              </w:p>
                            </w:txbxContent>
                          </wps:txbx>
                          <wps:bodyPr rot="0" vert="horz" wrap="square" lIns="0" tIns="0" rIns="0" bIns="0" anchor="t" anchorCtr="0" upright="1">
                            <a:noAutofit/>
                          </wps:bodyPr>
                        </wps:wsp>
                        <wps:wsp>
                          <wps:cNvPr id="140" name="Rectangle 1378"/>
                          <wps:cNvSpPr>
                            <a:spLocks noChangeArrowheads="1"/>
                          </wps:cNvSpPr>
                          <wps:spPr bwMode="auto">
                            <a:xfrm>
                              <a:off x="1125" y="15775"/>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DE5347" w14:textId="77777777" w:rsidR="00761E31" w:rsidRDefault="00761E31" w:rsidP="003C0F7F">
                                <w:r>
                                  <w:rPr>
                                    <w:rFonts w:ascii="Times New Roman CYR" w:hAnsi="Times New Roman CYR" w:cs="Times New Roman CYR"/>
                                    <w:sz w:val="20"/>
                                    <w:szCs w:val="20"/>
                                    <w:lang w:val="uk-UA"/>
                                  </w:rPr>
                                  <w:t>Зав.комісії</w:t>
                                </w:r>
                              </w:p>
                            </w:txbxContent>
                          </wps:txbx>
                          <wps:bodyPr rot="0" vert="horz" wrap="square" lIns="0" tIns="0" rIns="0" bIns="0" anchor="t" anchorCtr="0" upright="1">
                            <a:noAutofit/>
                          </wps:bodyPr>
                        </wps:wsp>
                        <wps:wsp>
                          <wps:cNvPr id="141" name="Rectangle 1379"/>
                          <wps:cNvSpPr>
                            <a:spLocks noChangeArrowheads="1"/>
                          </wps:cNvSpPr>
                          <wps:spPr bwMode="auto">
                            <a:xfrm>
                              <a:off x="1125" y="16057"/>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A881E0" w14:textId="77777777" w:rsidR="00761E31" w:rsidRDefault="00761E31" w:rsidP="003C0F7F">
                                <w:pPr>
                                  <w:pStyle w:val="aa"/>
                                </w:pPr>
                                <w:r>
                                  <w:rPr>
                                    <w:rFonts w:ascii="Times New Roman CYR" w:hAnsi="Times New Roman CYR" w:cs="Times New Roman CYR"/>
                                    <w:spacing w:val="-18"/>
                                    <w:lang w:val="uk-UA"/>
                                  </w:rPr>
                                  <w:t>Консультант</w:t>
                                </w:r>
                              </w:p>
                            </w:txbxContent>
                          </wps:txbx>
                          <wps:bodyPr rot="0" vert="horz" wrap="square" lIns="0" tIns="0" rIns="0" bIns="0" anchor="t" anchorCtr="0" upright="1">
                            <a:noAutofit/>
                          </wps:bodyPr>
                        </wps:wsp>
                        <wps:wsp>
                          <wps:cNvPr id="142" name="Rectangle 1380" descr="Подпись: Бугрякова М.С.&#10; &#10;"/>
                          <wps:cNvSpPr>
                            <a:spLocks noChangeArrowheads="1"/>
                          </wps:cNvSpPr>
                          <wps:spPr bwMode="auto">
                            <a:xfrm>
                              <a:off x="2131" y="14928"/>
                              <a:ext cx="123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3773D04" w14:textId="77777777" w:rsidR="00761E31" w:rsidRPr="00B171D5" w:rsidRDefault="00761E31" w:rsidP="003C0F7F">
                                <w:pPr>
                                  <w:rPr>
                                    <w:spacing w:val="-20"/>
                                    <w:sz w:val="18"/>
                                    <w:lang w:val="uk-UA"/>
                                  </w:rPr>
                                </w:pPr>
                                <w:r w:rsidRPr="00B171D5">
                                  <w:rPr>
                                    <w:spacing w:val="-20"/>
                                    <w:sz w:val="18"/>
                                    <w:lang w:val="uk-UA"/>
                                  </w:rPr>
                                  <w:t xml:space="preserve"> Панасенко Ю. Ю.</w:t>
                                </w:r>
                              </w:p>
                            </w:txbxContent>
                          </wps:txbx>
                          <wps:bodyPr rot="0" vert="horz" wrap="square" lIns="0" tIns="0" rIns="0" bIns="0" anchor="t" anchorCtr="0" upright="1">
                            <a:noAutofit/>
                          </wps:bodyPr>
                        </wps:wsp>
                        <wps:wsp>
                          <wps:cNvPr id="143" name="Rectangle 1381"/>
                          <wps:cNvSpPr>
                            <a:spLocks noChangeArrowheads="1"/>
                          </wps:cNvSpPr>
                          <wps:spPr bwMode="auto">
                            <a:xfrm>
                              <a:off x="3362" y="14928"/>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45227E" w14:textId="77777777" w:rsidR="00761E31" w:rsidRDefault="00761E31" w:rsidP="003C0F7F"/>
                            </w:txbxContent>
                          </wps:txbx>
                          <wps:bodyPr rot="0" vert="horz" wrap="square" lIns="0" tIns="0" rIns="0" bIns="0" anchor="t" anchorCtr="0" upright="1">
                            <a:noAutofit/>
                          </wps:bodyPr>
                        </wps:wsp>
                        <wps:wsp>
                          <wps:cNvPr id="144" name="Rectangle 1382"/>
                          <wps:cNvSpPr>
                            <a:spLocks noChangeArrowheads="1"/>
                          </wps:cNvSpPr>
                          <wps:spPr bwMode="auto">
                            <a:xfrm>
                              <a:off x="2131" y="15210"/>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7000306" w14:textId="77777777" w:rsidR="00761E31" w:rsidRDefault="00761E31" w:rsidP="003C0F7F">
                                <w:pPr>
                                  <w:rPr>
                                    <w:spacing w:val="-20"/>
                                    <w:lang w:val="en-US"/>
                                  </w:rPr>
                                </w:pPr>
                                <w:r>
                                  <w:rPr>
                                    <w:rFonts w:ascii="Arial" w:hAnsi="Arial"/>
                                  </w:rPr>
                                  <w:t xml:space="preserve"> </w:t>
                                </w:r>
                              </w:p>
                            </w:txbxContent>
                          </wps:txbx>
                          <wps:bodyPr rot="0" vert="horz" wrap="square" lIns="0" tIns="0" rIns="0" bIns="0" anchor="t" anchorCtr="0" upright="1">
                            <a:noAutofit/>
                          </wps:bodyPr>
                        </wps:wsp>
                        <wps:wsp>
                          <wps:cNvPr id="145" name="Rectangle 1383"/>
                          <wps:cNvSpPr>
                            <a:spLocks noChangeArrowheads="1"/>
                          </wps:cNvSpPr>
                          <wps:spPr bwMode="auto">
                            <a:xfrm>
                              <a:off x="3362" y="1521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6DC112" w14:textId="77777777" w:rsidR="00761E31" w:rsidRDefault="00761E31" w:rsidP="003C0F7F"/>
                            </w:txbxContent>
                          </wps:txbx>
                          <wps:bodyPr rot="0" vert="horz" wrap="square" lIns="0" tIns="0" rIns="0" bIns="0" anchor="t" anchorCtr="0" upright="1">
                            <a:noAutofit/>
                          </wps:bodyPr>
                        </wps:wsp>
                        <wps:wsp>
                          <wps:cNvPr id="146" name="Rectangle 1384"/>
                          <wps:cNvSpPr>
                            <a:spLocks noChangeArrowheads="1"/>
                          </wps:cNvSpPr>
                          <wps:spPr bwMode="auto">
                            <a:xfrm>
                              <a:off x="2132" y="15496"/>
                              <a:ext cx="124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D77217" w14:textId="5BECD6B7" w:rsidR="00761E31" w:rsidRPr="00290240" w:rsidRDefault="00761E31" w:rsidP="00A02A6E">
                                <w:pPr>
                                  <w:spacing w:after="0"/>
                                  <w:rPr>
                                    <w:rFonts w:cs="Times New Roman"/>
                                    <w:sz w:val="18"/>
                                    <w:szCs w:val="18"/>
                                  </w:rPr>
                                </w:pPr>
                              </w:p>
                            </w:txbxContent>
                          </wps:txbx>
                          <wps:bodyPr rot="0" vert="horz" wrap="square" lIns="0" tIns="0" rIns="0" bIns="0" anchor="ctr" anchorCtr="0" upright="1">
                            <a:noAutofit/>
                          </wps:bodyPr>
                        </wps:wsp>
                        <wps:wsp>
                          <wps:cNvPr id="147" name="Rectangle 1385"/>
                          <wps:cNvSpPr>
                            <a:spLocks noChangeArrowheads="1"/>
                          </wps:cNvSpPr>
                          <wps:spPr bwMode="auto">
                            <a:xfrm>
                              <a:off x="3362" y="15493"/>
                              <a:ext cx="838"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B78391" w14:textId="77777777" w:rsidR="00761E31" w:rsidRDefault="00761E31" w:rsidP="003C0F7F"/>
                            </w:txbxContent>
                          </wps:txbx>
                          <wps:bodyPr rot="0" vert="horz" wrap="square" lIns="0" tIns="0" rIns="0" bIns="0" anchor="t" anchorCtr="0" upright="1">
                            <a:noAutofit/>
                          </wps:bodyPr>
                        </wps:wsp>
                        <wps:wsp>
                          <wps:cNvPr id="148" name="Rectangle 1386"/>
                          <wps:cNvSpPr>
                            <a:spLocks noChangeArrowheads="1"/>
                          </wps:cNvSpPr>
                          <wps:spPr bwMode="auto">
                            <a:xfrm>
                              <a:off x="4200" y="15493"/>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E93883" w14:textId="77777777" w:rsidR="00761E31" w:rsidRDefault="00761E31" w:rsidP="003C0F7F"/>
                            </w:txbxContent>
                          </wps:txbx>
                          <wps:bodyPr rot="0" vert="horz" wrap="square" lIns="0" tIns="0" rIns="0" bIns="0" anchor="t" anchorCtr="0" upright="1">
                            <a:noAutofit/>
                          </wps:bodyPr>
                        </wps:wsp>
                        <wps:wsp>
                          <wps:cNvPr id="149" name="Rectangle 1387"/>
                          <wps:cNvSpPr>
                            <a:spLocks noChangeArrowheads="1"/>
                          </wps:cNvSpPr>
                          <wps:spPr bwMode="auto">
                            <a:xfrm>
                              <a:off x="2131" y="15775"/>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F17104" w14:textId="27F60359" w:rsidR="00761E31" w:rsidRDefault="00761E31" w:rsidP="003C0F7F"/>
                            </w:txbxContent>
                          </wps:txbx>
                          <wps:bodyPr rot="0" vert="horz" wrap="square" lIns="0" tIns="0" rIns="0" bIns="0" anchor="t" anchorCtr="0" upright="1">
                            <a:noAutofit/>
                          </wps:bodyPr>
                        </wps:wsp>
                        <wps:wsp>
                          <wps:cNvPr id="150" name="Rectangle 1388"/>
                          <wps:cNvSpPr>
                            <a:spLocks noChangeArrowheads="1"/>
                          </wps:cNvSpPr>
                          <wps:spPr bwMode="auto">
                            <a:xfrm>
                              <a:off x="3362" y="15775"/>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A2F126C" w14:textId="77777777" w:rsidR="00761E31" w:rsidRDefault="00761E31" w:rsidP="003C0F7F"/>
                            </w:txbxContent>
                          </wps:txbx>
                          <wps:bodyPr rot="0" vert="horz" wrap="square" lIns="0" tIns="0" rIns="0" bIns="0" anchor="t" anchorCtr="0" upright="1">
                            <a:noAutofit/>
                          </wps:bodyPr>
                        </wps:wsp>
                        <wps:wsp>
                          <wps:cNvPr id="151" name="Rectangle 1389"/>
                          <wps:cNvSpPr>
                            <a:spLocks noChangeArrowheads="1"/>
                          </wps:cNvSpPr>
                          <wps:spPr bwMode="auto">
                            <a:xfrm>
                              <a:off x="4200" y="15775"/>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4CE239" w14:textId="77777777" w:rsidR="00761E31" w:rsidRDefault="00761E31" w:rsidP="003C0F7F"/>
                            </w:txbxContent>
                          </wps:txbx>
                          <wps:bodyPr rot="0" vert="horz" wrap="square" lIns="0" tIns="0" rIns="0" bIns="0" anchor="t" anchorCtr="0" upright="1">
                            <a:noAutofit/>
                          </wps:bodyPr>
                        </wps:wsp>
                        <wps:wsp>
                          <wps:cNvPr id="152" name="Rectangle 1390"/>
                          <wps:cNvSpPr>
                            <a:spLocks noChangeArrowheads="1"/>
                          </wps:cNvSpPr>
                          <wps:spPr bwMode="auto">
                            <a:xfrm>
                              <a:off x="2131" y="16057"/>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C55DB7" w14:textId="23EB3125" w:rsidR="00761E31" w:rsidRPr="00A02A6E" w:rsidRDefault="00761E31" w:rsidP="00A02A6E">
                                <w:pPr>
                                  <w:spacing w:after="0"/>
                                  <w:rPr>
                                    <w:rFonts w:cs="Times New Roman"/>
                                    <w:sz w:val="18"/>
                                    <w:szCs w:val="18"/>
                                  </w:rPr>
                                </w:pPr>
                              </w:p>
                            </w:txbxContent>
                          </wps:txbx>
                          <wps:bodyPr rot="0" vert="horz" wrap="square" lIns="0" tIns="0" rIns="0" bIns="0" anchor="t" anchorCtr="0" upright="1">
                            <a:noAutofit/>
                          </wps:bodyPr>
                        </wps:wsp>
                        <wps:wsp>
                          <wps:cNvPr id="153" name="Rectangle 1391"/>
                          <wps:cNvSpPr>
                            <a:spLocks noChangeArrowheads="1"/>
                          </wps:cNvSpPr>
                          <wps:spPr bwMode="auto">
                            <a:xfrm>
                              <a:off x="3362" y="16057"/>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3A84FC" w14:textId="77777777" w:rsidR="00761E31" w:rsidRDefault="00761E31" w:rsidP="003C0F7F"/>
                            </w:txbxContent>
                          </wps:txbx>
                          <wps:bodyPr rot="0" vert="horz" wrap="square" lIns="0" tIns="0" rIns="0" bIns="0" anchor="t" anchorCtr="0" upright="1">
                            <a:noAutofit/>
                          </wps:bodyPr>
                        </wps:wsp>
                        <wps:wsp>
                          <wps:cNvPr id="154" name="Rectangle 1392"/>
                          <wps:cNvSpPr>
                            <a:spLocks noChangeArrowheads="1"/>
                          </wps:cNvSpPr>
                          <wps:spPr bwMode="auto">
                            <a:xfrm>
                              <a:off x="4200" y="16057"/>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9B008C" w14:textId="77777777" w:rsidR="00761E31" w:rsidRDefault="00761E31" w:rsidP="003C0F7F"/>
                            </w:txbxContent>
                          </wps:txbx>
                          <wps:bodyPr rot="0" vert="horz" wrap="square" lIns="0" tIns="0" rIns="0" bIns="0" anchor="t" anchorCtr="0" upright="1">
                            <a:noAutofit/>
                          </wps:bodyPr>
                        </wps:wsp>
                        <wps:wsp>
                          <wps:cNvPr id="155" name="Rectangle 1393"/>
                          <wps:cNvSpPr>
                            <a:spLocks noChangeArrowheads="1"/>
                          </wps:cNvSpPr>
                          <wps:spPr bwMode="auto">
                            <a:xfrm>
                              <a:off x="2131" y="14363"/>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9E83A8" w14:textId="77777777" w:rsidR="00761E31" w:rsidRDefault="00761E31" w:rsidP="003C0F7F"/>
                            </w:txbxContent>
                          </wps:txbx>
                          <wps:bodyPr rot="0" vert="horz" wrap="square" lIns="0" tIns="0" rIns="0" bIns="0" anchor="t" anchorCtr="0" upright="1">
                            <a:noAutofit/>
                          </wps:bodyPr>
                        </wps:wsp>
                        <wps:wsp>
                          <wps:cNvPr id="156" name="Rectangle 1394"/>
                          <wps:cNvSpPr>
                            <a:spLocks noChangeArrowheads="1"/>
                          </wps:cNvSpPr>
                          <wps:spPr bwMode="auto">
                            <a:xfrm>
                              <a:off x="3362" y="14363"/>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1EAB81" w14:textId="77777777" w:rsidR="00761E31" w:rsidRDefault="00761E31" w:rsidP="003C0F7F"/>
                            </w:txbxContent>
                          </wps:txbx>
                          <wps:bodyPr rot="0" vert="horz" wrap="square" lIns="0" tIns="0" rIns="0" bIns="0" anchor="t" anchorCtr="0" upright="1">
                            <a:noAutofit/>
                          </wps:bodyPr>
                        </wps:wsp>
                        <wps:wsp>
                          <wps:cNvPr id="157" name="Rectangle 1395"/>
                          <wps:cNvSpPr>
                            <a:spLocks noChangeArrowheads="1"/>
                          </wps:cNvSpPr>
                          <wps:spPr bwMode="auto">
                            <a:xfrm>
                              <a:off x="2131" y="14080"/>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32A82F" w14:textId="77777777" w:rsidR="00761E31" w:rsidRDefault="00761E31" w:rsidP="003C0F7F"/>
                            </w:txbxContent>
                          </wps:txbx>
                          <wps:bodyPr rot="0" vert="horz" wrap="square" lIns="0" tIns="0" rIns="0" bIns="0" anchor="t" anchorCtr="0" upright="1">
                            <a:noAutofit/>
                          </wps:bodyPr>
                        </wps:wsp>
                        <wps:wsp>
                          <wps:cNvPr id="158" name="Rectangle 1396"/>
                          <wps:cNvSpPr>
                            <a:spLocks noChangeArrowheads="1"/>
                          </wps:cNvSpPr>
                          <wps:spPr bwMode="auto">
                            <a:xfrm>
                              <a:off x="3362" y="1408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826E00" w14:textId="77777777" w:rsidR="00761E31" w:rsidRDefault="00761E31" w:rsidP="003C0F7F"/>
                            </w:txbxContent>
                          </wps:txbx>
                          <wps:bodyPr rot="0" vert="horz" wrap="square" lIns="0" tIns="0" rIns="0" bIns="0" anchor="t" anchorCtr="0" upright="1">
                            <a:noAutofit/>
                          </wps:bodyPr>
                        </wps:wsp>
                        <wps:wsp>
                          <wps:cNvPr id="159" name="Rectangle 1397"/>
                          <wps:cNvSpPr>
                            <a:spLocks noChangeArrowheads="1"/>
                          </wps:cNvSpPr>
                          <wps:spPr bwMode="auto">
                            <a:xfrm>
                              <a:off x="1125" y="14363"/>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AD1654" w14:textId="77777777" w:rsidR="00761E31" w:rsidRDefault="00761E31" w:rsidP="003C0F7F"/>
                            </w:txbxContent>
                          </wps:txbx>
                          <wps:bodyPr rot="0" vert="horz" wrap="square" lIns="0" tIns="0" rIns="0" bIns="0" anchor="t" anchorCtr="0" upright="1">
                            <a:noAutofit/>
                          </wps:bodyPr>
                        </wps:wsp>
                        <wps:wsp>
                          <wps:cNvPr id="160" name="Rectangle 1398"/>
                          <wps:cNvSpPr>
                            <a:spLocks noChangeArrowheads="1"/>
                          </wps:cNvSpPr>
                          <wps:spPr bwMode="auto">
                            <a:xfrm>
                              <a:off x="1517" y="14363"/>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E8D891" w14:textId="77777777" w:rsidR="00761E31" w:rsidRDefault="00761E31" w:rsidP="003C0F7F"/>
                            </w:txbxContent>
                          </wps:txbx>
                          <wps:bodyPr rot="0" vert="horz" wrap="square" lIns="0" tIns="0" rIns="0" bIns="0" anchor="t" anchorCtr="0" upright="1">
                            <a:noAutofit/>
                          </wps:bodyPr>
                        </wps:wsp>
                        <wps:wsp>
                          <wps:cNvPr id="161" name="Rectangle 1399"/>
                          <wps:cNvSpPr>
                            <a:spLocks noChangeArrowheads="1"/>
                          </wps:cNvSpPr>
                          <wps:spPr bwMode="auto">
                            <a:xfrm>
                              <a:off x="1125" y="14080"/>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B7F5AF" w14:textId="77777777" w:rsidR="00761E31" w:rsidRDefault="00761E31" w:rsidP="003C0F7F"/>
                            </w:txbxContent>
                          </wps:txbx>
                          <wps:bodyPr rot="0" vert="horz" wrap="square" lIns="0" tIns="0" rIns="0" bIns="0" anchor="t" anchorCtr="0" upright="1">
                            <a:noAutofit/>
                          </wps:bodyPr>
                        </wps:wsp>
                        <wps:wsp>
                          <wps:cNvPr id="162" name="Rectangle 1400"/>
                          <wps:cNvSpPr>
                            <a:spLocks noChangeArrowheads="1"/>
                          </wps:cNvSpPr>
                          <wps:spPr bwMode="auto">
                            <a:xfrm>
                              <a:off x="1517" y="14080"/>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51DC22" w14:textId="77777777" w:rsidR="00761E31" w:rsidRDefault="00761E31" w:rsidP="003C0F7F"/>
                            </w:txbxContent>
                          </wps:txbx>
                          <wps:bodyPr rot="0" vert="horz" wrap="square" lIns="0" tIns="0" rIns="0" bIns="0" anchor="t" anchorCtr="0" upright="1">
                            <a:noAutofit/>
                          </wps:bodyPr>
                        </wps:wsp>
                        <wps:wsp>
                          <wps:cNvPr id="163" name="Rectangle 1401"/>
                          <wps:cNvSpPr>
                            <a:spLocks noChangeArrowheads="1"/>
                          </wps:cNvSpPr>
                          <wps:spPr bwMode="auto">
                            <a:xfrm>
                              <a:off x="10629" y="15210"/>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5C594D" w14:textId="77777777" w:rsidR="00761E31" w:rsidRDefault="00761E31" w:rsidP="003C0F7F">
                                <w:pPr>
                                  <w:jc w:val="center"/>
                                </w:pPr>
                                <w:fldSimple w:instr=" SECTIONPAGES  \* Arabic  \* MERGEFORMAT ">
                                  <w:r w:rsidR="008E1304" w:rsidRPr="008E1304">
                                    <w:rPr>
                                      <w:rStyle w:val="ab"/>
                                      <w:noProof/>
                                    </w:rPr>
                                    <w:t>5</w:t>
                                  </w:r>
                                </w:fldSimple>
                              </w:p>
                            </w:txbxContent>
                          </wps:txbx>
                          <wps:bodyPr rot="0" vert="horz" wrap="square" lIns="0" tIns="0" rIns="0" bIns="0" anchor="t" anchorCtr="0" upright="1">
                            <a:noAutofit/>
                          </wps:bodyPr>
                        </wps:wsp>
                        <wps:wsp>
                          <wps:cNvPr id="164" name="Rectangle 1402"/>
                          <wps:cNvSpPr>
                            <a:spLocks noChangeArrowheads="1"/>
                          </wps:cNvSpPr>
                          <wps:spPr bwMode="auto">
                            <a:xfrm>
                              <a:off x="9511" y="15210"/>
                              <a:ext cx="2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D10B25" w14:textId="77777777" w:rsidR="00761E31" w:rsidRDefault="00761E31" w:rsidP="003C0F7F">
                                <w:pPr>
                                  <w:jc w:val="center"/>
                                </w:pPr>
                              </w:p>
                            </w:txbxContent>
                          </wps:txbx>
                          <wps:bodyPr rot="0" vert="horz" wrap="square" lIns="0" tIns="0" rIns="0" bIns="0" anchor="t" anchorCtr="0" upright="1">
                            <a:noAutofit/>
                          </wps:bodyPr>
                        </wps:wsp>
                        <wps:wsp>
                          <wps:cNvPr id="165" name="Rectangle 1403"/>
                          <wps:cNvSpPr>
                            <a:spLocks noChangeArrowheads="1"/>
                          </wps:cNvSpPr>
                          <wps:spPr bwMode="auto">
                            <a:xfrm>
                              <a:off x="8952" y="15210"/>
                              <a:ext cx="27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85C77A" w14:textId="77777777" w:rsidR="00761E31" w:rsidRDefault="00761E31" w:rsidP="003C0F7F">
                                <w:pPr>
                                  <w:jc w:val="center"/>
                                </w:pPr>
                              </w:p>
                            </w:txbxContent>
                          </wps:txbx>
                          <wps:bodyPr rot="0" vert="horz" wrap="square" lIns="0" tIns="0" rIns="0" bIns="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491B926F" id="Group 1333" o:spid="_x0000_s1703" style="position:absolute;margin-left:-29.55pt;margin-top:-7.55pt;width:524.7pt;height:811.75pt;z-index:251673088" coordorigin="1125,238" coordsize="10305,16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">
              <v:rect id="Rectangle 1334" o:spid="_x0000_s1704" style="position:absolute;left:1517;top:14645;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n8k8YA&#10;AADbAAAADwAAAGRycy9kb3ducmV2LnhtbESPQWvCQBSE74L/YXlCL0U3FhSTuoq0SKWiYFp6fmSf&#10;2Wj2bcxuNf333ULB4zAz3zDzZWdrcaXWV44VjEcJCOLC6YpLBZ8f6+EMhA/IGmvHpOCHPCwX/d4c&#10;M+1ufKBrHkoRIewzVGBCaDIpfWHIoh+5hjh6R9daDFG2pdQt3iLc1vIpSabSYsVxwWBDL4aKc/5t&#10;FXzl57TcvW0n6fvk9XG7uZzMeH9S6mHQrZ5BBOrCPfzf3mgF6RT+vsQf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Nn8k8YAAADbAAAADwAAAAAAAAAAAAAAAACYAgAAZHJz&#10;L2Rvd25yZXYueG1sUEsFBgAAAAAEAAQA9QAAAIsDAAAAAA==&#10;" filled="f" stroked="f" strokeweight=".25pt">
                <v:textbox inset="0,0,0,0">
                  <w:txbxContent>
                    <w:p w14:paraId="69BC7533" w14:textId="77777777" w:rsidR="00761E31" w:rsidRDefault="00761E31" w:rsidP="003C0F7F">
                      <w:pPr>
                        <w:pStyle w:val="aa"/>
                        <w:rPr>
                          <w:rFonts w:ascii="Times New Roman" w:hAnsi="Times New Roman"/>
                          <w:lang w:val="uk-UA"/>
                        </w:rPr>
                      </w:pPr>
                      <w:r>
                        <w:rPr>
                          <w:rFonts w:ascii="Times New Roman" w:hAnsi="Times New Roman"/>
                          <w:lang w:val="uk-UA"/>
                        </w:rPr>
                        <w:t>Арк.</w:t>
                      </w:r>
                    </w:p>
                  </w:txbxContent>
                </v:textbox>
              </v:rect>
              <v:rect id="Rectangle 1335" o:spid="_x0000_s1705" style="position:absolute;left:2131;top:14645;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VZCMYA&#10;AADbAAAADwAAAGRycy9kb3ducmV2LnhtbESPQWvCQBSE7wX/w/KEXqRuLGib1FWkpShKC01Lz4/s&#10;MxvNvk2zq8Z/7wpCj8PMfMNM552txZFaXzlWMBomIIgLpysuFfx8vz88g/ABWWPtmBScycN81rub&#10;Yqbdib/omIdSRAj7DBWYEJpMSl8YsuiHriGO3ta1FkOUbSl1i6cIt7V8TJKJtFhxXDDY0KuhYp8f&#10;rILffJ+WH8vNOF2P3wab1d/OjD53St33u8ULiEBd+A/f2iutIH2C65f4A+Ts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5VZCMYAAADbAAAADwAAAAAAAAAAAAAAAACYAgAAZHJz&#10;L2Rvd25yZXYueG1sUEsFBgAAAAAEAAQA9QAAAIsDAAAAAA==&#10;" filled="f" stroked="f" strokeweight=".25pt">
                <v:textbox inset="0,0,0,0">
                  <w:txbxContent>
                    <w:p w14:paraId="729BBCA6" w14:textId="77777777" w:rsidR="00761E31" w:rsidRDefault="00761E31" w:rsidP="003C0F7F">
                      <w:pPr>
                        <w:pStyle w:val="aa"/>
                        <w:rPr>
                          <w:rFonts w:ascii="Times New Roman" w:hAnsi="Times New Roman"/>
                        </w:rPr>
                      </w:pPr>
                      <w:r>
                        <w:rPr>
                          <w:rFonts w:ascii="Times New Roman" w:hAnsi="Times New Roman"/>
                        </w:rPr>
                        <w:t>№ докум</w:t>
                      </w:r>
                    </w:p>
                  </w:txbxContent>
                </v:textbox>
              </v:rect>
              <v:rect id="Rectangle 1336" o:spid="_x0000_s1706" style="position:absolute;left:4200;top:14645;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rNesMA&#10;AADbAAAADwAAAGRycy9kb3ducmV2LnhtbERPXWvCMBR9H+w/hCv4MmaqoNjOKGNDlInCquz50lyb&#10;anNTm6jdvzcPgz0ezvds0dla3Kj1lWMFw0ECgrhwuuJSwWG/fJ2C8AFZY+2YFPySh8X8+WmGmXZ3&#10;/qZbHkoRQ9hnqMCE0GRS+sKQRT9wDXHkjq61GCJsS6lbvMdwW8tRkkykxYpjg8GGPgwV5/xqFfzk&#10;57Tcrjbj9Gv8+bJZX05muDsp1e91728gAnXhX/znXmsFaRwbv8Qf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rNesMAAADbAAAADwAAAAAAAAAAAAAAAACYAgAAZHJzL2Rv&#10;d25yZXYueG1sUEsFBgAAAAAEAAQA9QAAAIgDAAAAAA==&#10;" filled="f" stroked="f" strokeweight=".25pt">
                <v:textbox inset="0,0,0,0">
                  <w:txbxContent>
                    <w:p w14:paraId="4F2460C5" w14:textId="77777777" w:rsidR="00761E31" w:rsidRDefault="00761E31" w:rsidP="003C0F7F">
                      <w:pPr>
                        <w:pStyle w:val="aa"/>
                        <w:rPr>
                          <w:rFonts w:ascii="Times New Roman" w:hAnsi="Times New Roman"/>
                        </w:rPr>
                      </w:pPr>
                      <w:r>
                        <w:rPr>
                          <w:rFonts w:ascii="Times New Roman" w:hAnsi="Times New Roman"/>
                        </w:rPr>
                        <w:t>Дата</w:t>
                      </w:r>
                    </w:p>
                  </w:txbxContent>
                </v:textbox>
              </v:rect>
              <v:rect id="Rectangle 1337" o:spid="_x0000_s1707" style="position:absolute;left:4200;top:14928;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Zo4cYA&#10;AADbAAAADwAAAGRycy9kb3ducmV2LnhtbESPQWvCQBSE70L/w/IKvUjdWLCY6CqlUioVBVPx/Mg+&#10;s9Hs25jdavrvuwXB4zAz3zDTeWdrcaHWV44VDAcJCOLC6YpLBbvvj+cxCB+QNdaOScEveZjPHnpT&#10;zLS78pYueShFhLDPUIEJocmk9IUhi37gGuLoHVxrMUTZllK3eI1wW8uXJHmVFiuOCwYbejdUnPIf&#10;q2Cfn9Jy/bkapV+jRX+1PB/NcHNU6umxe5uACNSFe/jWXmoFaQr/X+IP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Zo4cYAAADbAAAADwAAAAAAAAAAAAAAAACYAgAAZHJz&#10;L2Rvd25yZXYueG1sUEsFBgAAAAAEAAQA9QAAAIsDAAAAAA==&#10;" filled="f" stroked="f" strokeweight=".25pt">
                <v:textbox inset="0,0,0,0">
                  <w:txbxContent>
                    <w:p w14:paraId="61AB6EB8" w14:textId="77777777" w:rsidR="00761E31" w:rsidRDefault="00761E31" w:rsidP="003C0F7F"/>
                  </w:txbxContent>
                </v:textbox>
              </v:rect>
              <v:rect id="Rectangle 1338" o:spid="_x0000_s1708" style="position:absolute;left:4200;top:15210;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B8RscA&#10;AADcAAAADwAAAGRycy9kb3ducmV2LnhtbESPQWvCQBCF74X+h2UKvUjdWFBq6iqlRSqKhaal5yE7&#10;zUazszG71fjvnYPQ2wzvzXvfzBa9b9SRulgHNjAaZqCIy2Brrgx8fy0fnkDFhGyxCUwGzhRhMb+9&#10;mWFuw4k/6VikSkkIxxwNuJTaXOtYOvIYh6ElFu03dB6TrF2lbYcnCfeNfsyyifZYszQ4bOnVUbkv&#10;/ryBn2I/rbbvm/F0PX4bbFaHnRt97Iy5v+tfnkEl6tO/+Xq9soKfCb48IxPo+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QQfEbHAAAA3AAAAA8AAAAAAAAAAAAAAAAAmAIAAGRy&#10;cy9kb3ducmV2LnhtbFBLBQYAAAAABAAEAPUAAACMAwAAAAA=&#10;" filled="f" stroked="f" strokeweight=".25pt">
                <v:textbox inset="0,0,0,0">
                  <w:txbxContent>
                    <w:p w14:paraId="4DBE61F1" w14:textId="77777777" w:rsidR="00761E31" w:rsidRDefault="00761E31" w:rsidP="003C0F7F"/>
                  </w:txbxContent>
                </v:textbox>
              </v:rect>
              <v:rect id="Rectangle 1339" o:spid="_x0000_s1709" style="position:absolute;left:4200;top:14363;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zZ3cQA&#10;AADcAAAADwAAAGRycy9kb3ducmV2LnhtbERP32vCMBB+H/g/hBP2IjPtwKHVKKKMyWQDO/H5aM6m&#10;2lxqk2n33y8DYW/38f282aKztbhS6yvHCtJhAoK4cLriUsH+6/VpDMIHZI21Y1LwQx4W897DDDPt&#10;bryjax5KEUPYZ6jAhNBkUvrCkEU/dA1x5I6utRgibEupW7zFcFvL5yR5kRYrjg0GG1oZKs75t1Vw&#10;yM+T8uNtO5q8j9aD7eZyMunnSanHfrecggjUhX/x3b3RcX6Swt8z8QI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c2d3EAAAA3AAAAA8AAAAAAAAAAAAAAAAAmAIAAGRycy9k&#10;b3ducmV2LnhtbFBLBQYAAAAABAAEAPUAAACJAwAAAAA=&#10;" filled="f" stroked="f" strokeweight=".25pt">
                <v:textbox inset="0,0,0,0">
                  <w:txbxContent>
                    <w:p w14:paraId="35B56860" w14:textId="77777777" w:rsidR="00761E31" w:rsidRDefault="00761E31" w:rsidP="003C0F7F"/>
                  </w:txbxContent>
                </v:textbox>
              </v:rect>
              <v:rect id="Rectangle 1340" o:spid="_x0000_s1710" style="position:absolute;left:4200;top:14080;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5HqsQA&#10;AADcAAAADwAAAGRycy9kb3ducmV2LnhtbERP32vCMBB+F/wfwgl7GTNVUGZnFNmQieJgVfZ8NGdT&#10;bS61idr994sw8O0+vp83nbe2EldqfOlYwaCfgCDOnS65ULDfLV9eQfiArLFyTAp+ycN81u1MMdXu&#10;xt90zUIhYgj7FBWYEOpUSp8bsuj7riaO3ME1FkOETSF1g7cYbis5TJKxtFhybDBY07uh/JRdrIKf&#10;7DQptp+b0WQ9+njerM5HM/g6KvXUaxdvIAK14SH+d690nJ8M4f5MvEDO/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OR6rEAAAA3AAAAA8AAAAAAAAAAAAAAAAAmAIAAGRycy9k&#10;b3ducmV2LnhtbFBLBQYAAAAABAAEAPUAAACJAwAAAAA=&#10;" filled="f" stroked="f" strokeweight=".25pt">
                <v:textbox inset="0,0,0,0">
                  <w:txbxContent>
                    <w:p w14:paraId="2DB62E7A" w14:textId="77777777" w:rsidR="00761E31" w:rsidRDefault="00761E31" w:rsidP="003C0F7F"/>
                  </w:txbxContent>
                </v:textbox>
              </v:rect>
              <v:group id="Group 1341" o:spid="_x0000_s1711" style="position:absolute;left:1125;top:238;width:10305;height:16088" coordorigin="1125,238" coordsize="10305,16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rect id="Rectangle 1342" o:spid="_x0000_s1712" style="position:absolute;left:9791;top:1521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t6RcQA&#10;AADcAAAADwAAAGRycy9kb3ducmV2LnhtbERP32vCMBB+H/g/hBvsRTR1TNFqFHGMycTBqvh8NLem&#10;2lxqk2n335uBsLf7+H7ebNHaSlyo8aVjBYN+AoI4d7rkQsF+99Ybg/ABWWPlmBT8kofFvPMww1S7&#10;K3/RJQuFiCHsU1RgQqhTKX1uyKLvu5o4ct+usRgibAqpG7zGcFvJ5yQZSYslxwaDNa0M5afsxyo4&#10;ZKdJsX3fDCcfw9fuZn0+msHnUamnx3Y5BRGoDf/iu3ut4/zkBf6eiRfI+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rekXEAAAA3AAAAA8AAAAAAAAAAAAAAAAAmAIAAGRycy9k&#10;b3ducmV2LnhtbFBLBQYAAAAABAAEAPUAAACJAwAAAAA=&#10;" filled="f" stroked="f" strokeweight=".25pt">
                  <v:textbox inset="0,0,0,0">
                    <w:txbxContent>
                      <w:p w14:paraId="47A2AEC5" w14:textId="77777777" w:rsidR="00761E31" w:rsidRPr="0062217E" w:rsidRDefault="00761E31" w:rsidP="0062217E">
                        <w:pPr>
                          <w:jc w:val="center"/>
                          <w:rPr>
                            <w:lang w:val="uk-UA"/>
                          </w:rPr>
                        </w:pPr>
                        <w:r>
                          <w:rPr>
                            <w:lang w:val="uk-UA"/>
                          </w:rPr>
                          <w:fldChar w:fldCharType="begin"/>
                        </w:r>
                        <w:r>
                          <w:rPr>
                            <w:lang w:val="uk-UA"/>
                          </w:rPr>
                          <w:instrText xml:space="preserve"> PAGE  \* Arabic  \* MERGEFORMAT </w:instrText>
                        </w:r>
                        <w:r>
                          <w:rPr>
                            <w:lang w:val="uk-UA"/>
                          </w:rPr>
                          <w:fldChar w:fldCharType="separate"/>
                        </w:r>
                        <w:r w:rsidR="008E1304">
                          <w:rPr>
                            <w:noProof/>
                            <w:lang w:val="uk-UA"/>
                          </w:rPr>
                          <w:t>55</w:t>
                        </w:r>
                        <w:r>
                          <w:rPr>
                            <w:lang w:val="uk-UA"/>
                          </w:rPr>
                          <w:fldChar w:fldCharType="end"/>
                        </w:r>
                      </w:p>
                    </w:txbxContent>
                  </v:textbox>
                </v:rect>
                <v:rect id="Rectangle 1343" o:spid="_x0000_s1713" style="position:absolute;left:9231;top:15210;width:28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ff3sQA&#10;AADcAAAADwAAAGRycy9kb3ducmV2LnhtbERP32vCMBB+F/Y/hBv4IjN1UNHOKOIYymQDO/H5aG5N&#10;tbl0Tabdf78Igm/38f282aKztThT6yvHCkbDBARx4XTFpYL919vTBIQPyBprx6Tgjzws5g+9GWba&#10;XXhH5zyUIoawz1CBCaHJpPSFIYt+6BriyH271mKIsC2lbvESw20tn5NkLC1WHBsMNrQyVJzyX6vg&#10;kJ+m5cd6m07f09fBdvNzNKPPo1L9x275AiJQF+7im3uj4/wkhesz8QI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n397EAAAA3AAAAA8AAAAAAAAAAAAAAAAAmAIAAGRycy9k&#10;b3ducmV2LnhtbFBLBQYAAAAABAAEAPUAAACJAwAAAAA=&#10;" filled="f" stroked="f" strokeweight=".25pt">
                  <v:textbox inset="0,0,0,0">
                    <w:txbxContent>
                      <w:p w14:paraId="6D4779E9" w14:textId="77777777" w:rsidR="00761E31" w:rsidRDefault="00761E31" w:rsidP="003C0F7F">
                        <w:pPr>
                          <w:jc w:val="center"/>
                        </w:pPr>
                        <w:r>
                          <w:t>Н</w:t>
                        </w:r>
                      </w:p>
                    </w:txbxContent>
                  </v:textbox>
                </v:rect>
                <v:group id="Group 1344" o:spid="_x0000_s1714" style="position:absolute;left:1125;top:238;width:10305;height:16088" coordorigin="1125,238" coordsize="10343,1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group id="Group 1345" o:spid="_x0000_s1715" style="position:absolute;left:1125;top:238;width:10343;height:16103" coordorigin="1134,340" coordsize="10433,1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1346" o:spid="_x0000_s1716" style="position:absolute;left:1134;top:340;width:10433;height:16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FE8QA&#10;AADcAAAADwAAAGRycy9kb3ducmV2LnhtbESPwW7CQAxE70j9h5Ur9QabcqggsKBQCYlTBSEfYGXd&#10;JCLrTbNLkvbr6wMSN1sznnne7ifXqoH60Hg28L5IQBGX3jZcGSiux/kKVIjIFlvPZOCXAux3L7Mt&#10;ptaPfKEhj5WSEA4pGqhj7FKtQ1mTw7DwHbFo3753GGXtK217HCXctXqZJB/aYcPSUGNHnzWVt/zu&#10;DNziNHxlVf53XBeHdXk+ZOP9JzPm7XXKNqAiTfFpflyfrOAnQivPyAR69w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xRPEAAAA3AAAAA8AAAAAAAAAAAAAAAAAmAIAAGRycy9k&#10;b3ducmV2LnhtbFBLBQYAAAAABAAEAPUAAACJAwAAAAA=&#10;" filled="f" strokeweight="2pt"/>
                    <v:line id="Line 1347" o:spid="_x0000_s1717" style="position:absolute;visibility:visible;mso-wrap-style:square" from="1134,14182" to="11567,14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AhdcIAAADcAAAADwAAAGRycy9kb3ducmV2LnhtbERPzUoDMRC+C32HMEJvNrEVWdempVTF&#10;6kWsPsCwGTfRzWRJ4nb79k1B8DYf3+8s16PvxEAxucAarmcKBHETjONWw+fH01UFImVkg11g0nCk&#10;BOvV5GKJtQkHfqdhn1tRQjjVqMHm3NdSpsaSxzQLPXHhvkL0mAuMrTQRDyXcd3Ku1K306Lg0WOxp&#10;a6n52f96DW3lXsa3m4V6tdvq+TEO35vGPWg9vRw39yAyjflf/OfemTJf3cH5mXKBXJ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oAhdcIAAADcAAAADwAAAAAAAAAAAAAA&#10;AAChAgAAZHJzL2Rvd25yZXYueG1sUEsFBgAAAAAEAAQA+QAAAJADAAAAAA==&#10;" strokeweight="2pt">
                      <v:stroke startarrowwidth="narrow" startarrowlength="short" endarrowwidth="narrow" endarrowlength="short"/>
                    </v:line>
                    <v:line id="Line 1348" o:spid="_x0000_s1718" style="position:absolute;visibility:visible;mso-wrap-style:square" from="1134,15030" to="11567,15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MeNcUAAADcAAAADwAAAGRycy9kb3ducmV2LnhtbESPzU4DMQyE70h9h8hI3Gi2gNBqaVpV&#10;LYifS9WWB7A2ZhPYOKskbJe3xwckbrZmPPN5uZ5Cr0ZK2Uc2sJhXoIjbaD13Bt5PT9c1qFyQLfaR&#10;ycAPZVivZhdLbGw884HGY+mUhHBu0IArZWi0zq2jgHkeB2LRPmIKWGRNnbYJzxIeen1TVfc6oGdp&#10;cDjQ1lH7dfwOBrrav077u9vqzW3r58c0fm5avzPm6nLaPIAqNJV/89/1ixX8heDLMzKBXv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mMeNcUAAADcAAAADwAAAAAAAAAA&#10;AAAAAAChAgAAZHJzL2Rvd25yZXYueG1sUEsFBgAAAAAEAAQA+QAAAJMDAAAAAA==&#10;" strokeweight="2pt">
                      <v:stroke startarrowwidth="narrow" startarrowlength="short" endarrowwidth="narrow" endarrowlength="short"/>
                    </v:line>
                    <v:line id="Line 1349" o:spid="_x0000_s1719" style="position:absolute;visibility:visible;mso-wrap-style:square" from="2149,14182" to="2150,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7rsIAAADcAAAADwAAAGRycy9kb3ducmV2LnhtbERPyWrDMBC9F/oPYgq9NbLbUIwTJYS0&#10;pcslZPmAwZpYSqyRkVTH/fuoUOhtHm+d+XJ0nRgoROtZQTkpQBA3XltuFRz2bw8ViJiQNXaeScEP&#10;RVgubm/mWGt/4S0Nu9SKHMKxRgUmpb6WMjaGHMaJ74kzd/TBYcowtFIHvORw18nHoniWDi3nBoM9&#10;rQ015923U9BW9nPcTJ+KL7Ou3l/DcFo19kWp+7txNQORaEz/4j/3h87zyxJ+n8kXyM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S+7rsIAAADcAAAADwAAAAAAAAAAAAAA&#10;AAChAgAAZHJzL2Rvd25yZXYueG1sUEsFBgAAAAAEAAQA+QAAAJADAAAAAA==&#10;" strokeweight="2pt">
                      <v:stroke startarrowwidth="narrow" startarrowlength="short" endarrowwidth="narrow" endarrowlength="short"/>
                    </v:line>
                    <v:line id="Line 1350" o:spid="_x0000_s1720" style="position:absolute;visibility:visible;mso-wrap-style:square" from="4800,14182" to="4801,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f0l2cMAAADcAAAADwAAAGRycy9kb3ducmV2LnhtbERP22oCMRB9L/QfwhR8q1m1lGU1itiK&#10;bV/EywcMm3ETu5ksSbpu/74pFPo2h3OdxWpwregpROtZwWRcgCCuvbbcKDifto8liJiQNbaeScE3&#10;RVgt7+8WWGl/4wP1x9SIHMKxQgUmpa6SMtaGHMax74gzd/HBYcowNFIHvOVw18ppUTxLh5Zzg8GO&#10;Nobqz+OXU9CU9n3YP82KD7Mpd6+hv65r+6LU6GFYz0EkGtK/+M/9pvP8yRR+n8kXy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H9JdnDAAAA3AAAAA8AAAAAAAAAAAAA&#10;AAAAoQIAAGRycy9kb3ducmV2LnhtbFBLBQYAAAAABAAEAPkAAACRAwAAAAA=&#10;" strokeweight="2pt">
                      <v:stroke startarrowwidth="narrow" startarrowlength="short" endarrowwidth="narrow" endarrowlength="short"/>
                    </v:line>
                    <v:line id="Line 1351" o:spid="_x0000_s1721" style="position:absolute;visibility:visible;mso-wrap-style:square" from="4236,14182" to="4237,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GAQsMAAADcAAAADwAAAGRycy9kb3ducmV2LnhtbERPzUoDMRC+F3yHMII3m20rsqxNS6kV&#10;tZfi6gMMm+kmdTNZkrhd394Ihd7m4/ud5Xp0nRgoROtZwWxagCBuvLbcKvj6fLkvQcSErLHzTAp+&#10;KcJ6dTNZYqX9mT9oqFMrcgjHChWYlPpKytgYchinvifO3NEHhynD0Eod8JzDXSfnRfEoHVrODQZ7&#10;2hpqvusfp6At7ft4eFgUe7MtX3dhOG0a+6zU3e24eQKRaExX8cX9pvP82QL+n8kXyN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6xgELDAAAA3AAAAA8AAAAAAAAAAAAA&#10;AAAAoQIAAGRycy9kb3ducmV2LnhtbFBLBQYAAAAABAAEAPkAAACRAwAAAAA=&#10;" strokeweight="2pt">
                      <v:stroke startarrowwidth="narrow" startarrowlength="short" endarrowwidth="narrow" endarrowlength="short"/>
                    </v:line>
                    <v:line id="Line 1352" o:spid="_x0000_s1722" style="position:absolute;visibility:visible;mso-wrap-style:square" from="3390,14182" to="3391,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gYNsMAAADcAAAADwAAAGRycy9kb3ducmV2LnhtbERP22oCMRB9L/QfwhT6VrO2UpbVKGIr&#10;rX0RLx8wbMZN7GayJHHd/n0jFPo2h3Od2WJwregpROtZwXhUgCCuvbbcKDge1k8liJiQNbaeScEP&#10;RVjM7+9mWGl/5R31+9SIHMKxQgUmpa6SMtaGHMaR74gzd/LBYcowNFIHvOZw18rnoniVDi3nBoMd&#10;rQzV3/uLU9CUdjNsJy/Fl1mVH++hPy9r+6bU48OwnIJINKR/8Z/7U+f54wncns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FYGDbDAAAA3AAAAA8AAAAAAAAAAAAA&#10;AAAAoQIAAGRycy9kb3ducmV2LnhtbFBLBQYAAAAABAAEAPkAAACRAwAAAAA=&#10;" strokeweight="2pt">
                      <v:stroke startarrowwidth="narrow" startarrowlength="short" endarrowwidth="narrow" endarrowlength="short"/>
                    </v:line>
                    <v:line id="Line 1353" o:spid="_x0000_s1723" style="position:absolute;visibility:visible;mso-wrap-style:square" from="1529,14182" to="1530,15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S9rcMAAADcAAAADwAAAGRycy9kb3ducmV2LnhtbERP20oDMRB9F/yHMELfbLZWZdk2LaVa&#10;1L5ILx8wbKab1M1kSdLt+vdGEHybw7nOfDm4VvQUovWsYDIuQBDXXltuFBwPm/sSREzIGlvPpOCb&#10;IiwXtzdzrLS/8o76fWpEDuFYoQKTUldJGWtDDuPYd8SZO/ngMGUYGqkDXnO4a+VDUTxLh5Zzg8GO&#10;1obqr/3FKWhK+zF8Pk6LrVmXb6+hP69q+6LU6G5YzUAkGtK/+M/9rvP8yRP8PpMvkI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4Uva3DAAAA3AAAAA8AAAAAAAAAAAAA&#10;AAAAoQIAAGRycy9kb3ducmV2LnhtbFBLBQYAAAAABAAEAPkAAACRAwAAAAA=&#10;" strokeweight="2pt">
                      <v:stroke startarrowwidth="narrow" startarrowlength="short" endarrowwidth="narrow" endarrowlength="short"/>
                    </v:line>
                    <v:line id="Line 1354" o:spid="_x0000_s1724" style="position:absolute;visibility:visible;mso-wrap-style:square" from="9029,15030" to="9030,16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Yj2sIAAADcAAAADwAAAGRycy9kb3ducmV2LnhtbERPzWoCMRC+C32HMAVvNWstsmyNIrbF&#10;thep7QMMm3ETu5ksSbqub98Igrf5+H5nsRpcK3oK0XpWMJ0UIIhrry03Cn6+3x5KEDEha2w9k4Iz&#10;RVgt70YLrLQ/8Rf1+9SIHMKxQgUmpa6SMtaGHMaJ74gzd/DBYcowNFIHPOVw18rHophLh5Zzg8GO&#10;Nobq3/2fU9CU9mPYPc2KT7Mpt6+hP65r+6LU+H5YP4NINKSb+Op+13n+dA6XZ/IF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sYj2sIAAADcAAAADwAAAAAAAAAAAAAA&#10;AAChAgAAZHJzL2Rvd25yZXYueG1sUEsFBgAAAAAEAAQA+QAAAJADAAAAAA==&#10;" strokeweight="2pt">
                      <v:stroke startarrowwidth="narrow" startarrowlength="short" endarrowwidth="narrow" endarrowlength="short"/>
                    </v:line>
                    <v:line id="Line 1355" o:spid="_x0000_s1725" style="position:absolute;visibility:visible;mso-wrap-style:square" from="9029,15595" to="11567,1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qGQcMAAADcAAAADwAAAGRycy9kb3ducmV2LnhtbERP20oDMRB9F/yHMELfbLZWdNk2LaVa&#10;1L5ILx8wbKab1M1kSdLt+vdGEHybw7nOfDm4VvQUovWsYDIuQBDXXltuFBwPm/sSREzIGlvPpOCb&#10;IiwXtzdzrLS/8o76fWpEDuFYoQKTUldJGWtDDuPYd8SZO/ngMGUYGqkDXnO4a+VDUTxJh5Zzg8GO&#10;1obqr/3FKWhK+zF8Pk6LrVmXb6+hP69q+6LU6G5YzUAkGtK/+M/9rvP8yTP8PpMvkI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GKhkHDAAAA3AAAAA8AAAAAAAAAAAAA&#10;AAAAoQIAAGRycy9kb3ducmV2LnhtbFBLBQYAAAAABAAEAPkAAACRAwAAAAA=&#10;" strokeweight="2pt">
                      <v:stroke startarrowwidth="narrow" startarrowlength="short" endarrowwidth="narrow" endarrowlength="short"/>
                    </v:line>
                    <v:line id="Line 1356" o:spid="_x0000_s1726" style="position:absolute;visibility:visible;mso-wrap-style:square" from="9029,15312" to="11567,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USM8UAAADcAAAADwAAAGRycy9kb3ducmV2LnhtbESPzU4DMQyE70h9h8hI3Gi2gNBqaVpV&#10;LYifS9WWB7A2ZhPYOKskbJe3xwckbrZmPPN5uZ5Cr0ZK2Uc2sJhXoIjbaD13Bt5PT9c1qFyQLfaR&#10;ycAPZVivZhdLbGw884HGY+mUhHBu0IArZWi0zq2jgHkeB2LRPmIKWGRNnbYJzxIeen1TVfc6oGdp&#10;cDjQ1lH7dfwOBrrav077u9vqzW3r58c0fm5avzPm6nLaPIAqNJV/89/1ixX8hdDKMzKBXv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BUSM8UAAADcAAAADwAAAAAAAAAA&#10;AAAAAAChAgAAZHJzL2Rvd25yZXYueG1sUEsFBgAAAAAEAAQA+QAAAJMDAAAAAA==&#10;" strokeweight="2pt">
                      <v:stroke startarrowwidth="narrow" startarrowlength="short" endarrowwidth="narrow" endarrowlength="short"/>
                    </v:line>
                    <v:line id="Line 1357" o:spid="_x0000_s1727" style="position:absolute;visibility:visible;mso-wrap-style:square" from="10721,15030" to="10722,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m3qMMAAADcAAAADwAAAGRycy9kb3ducmV2LnhtbERPzU4CMRC+m/gOzZhwky5izLJQCEGJ&#10;ysUIPMBkO2yL2+mmLcv69tbExNt8+X5nsRpcK3oK0XpWMBkXIIhrry03Co6H7X0JIiZkja1nUvBN&#10;EVbL25sFVtpf+ZP6fWpEDuFYoQKTUldJGWtDDuPYd8SZO/ngMGUYGqkDXnO4a+VDUTxJh5Zzg8GO&#10;Nobqr/3FKWhK+z58PE6LndmUry+hP69r+6zU6G5Yz0EkGtK/+M/9pvP8yQx+n8kXy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9Zt6jDAAAA3AAAAA8AAAAAAAAAAAAA&#10;AAAAoQIAAGRycy9kb3ducmV2LnhtbFBLBQYAAAAABAAEAPkAAACRAwAAAAA=&#10;" strokeweight="2pt">
                      <v:stroke startarrowwidth="narrow" startarrowlength="short" endarrowwidth="narrow" endarrowlength="short"/>
                    </v:line>
                    <v:line id="Line 1358" o:spid="_x0000_s1728" style="position:absolute;visibility:visible;mso-wrap-style:square" from="9875,15030" to="9876,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UiMUAAADcAAAADwAAAGRycy9kb3ducmV2LnhtbESPzU4DMQyE70i8Q2QkbjTbgtBqaVpV&#10;bRE/l4rCA1gbswndOKskbJe3xwckbrZmPPN5uZ5Cr0ZK2Uc2MJ9VoIjbaD13Bj7eH29qULkgW+wj&#10;k4EfyrBeXV4ssbHxzG80HkunJIRzgwZcKUOjdW4dBcyzOBCL9hlTwCJr6rRNeJbw0OtFVd3rgJ6l&#10;weFAW0ft6fgdDHS1f5kOd7fVq9vWT/s0fm1avzPm+mraPIAqNJV/89/1sxX8heDLMzKBXv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A/UiMUAAADcAAAADwAAAAAAAAAA&#10;AAAAAAChAgAAZHJzL2Rvd25yZXYueG1sUEsFBgAAAAAEAAQA+QAAAJMDAAAAAA==&#10;" strokeweight="2pt">
                      <v:stroke startarrowwidth="narrow" startarrowlength="short" endarrowwidth="narrow" endarrowlength="short"/>
                    </v:line>
                    <v:line id="Line 1359" o:spid="_x0000_s1729" style="position:absolute;visibility:visible;mso-wrap-style:square" from="9311,15312" to="9312,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NxE8MAAADcAAAADwAAAGRycy9kb3ducmV2LnhtbERP22oCMRB9L/QfwhR8q1m1lGU1itiK&#10;bV/EywcMm3ETu5ksSbpu/74pFPo2h3OdxWpwregpROtZwWRcgCCuvbbcKDifto8liJiQNbaeScE3&#10;RVgt7+8WWGl/4wP1x9SIHMKxQgUmpa6SMtaGHMax74gzd/HBYcowNFIHvOVw18ppUTxLh5Zzg8GO&#10;Nobqz+OXU9CU9n3YP82KD7Mpd6+hv65r+6LU6GFYz0EkGtK/+M/9pvP86QR+n8kXyO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9DcRPDAAAA3AAAAA8AAAAAAAAAAAAA&#10;AAAAoQIAAGRycy9kb3ducmV2LnhtbFBLBQYAAAAABAAEAPkAAACRAwAAAAA=&#10;" strokeweight="2pt">
                      <v:stroke startarrowwidth="narrow" startarrowlength="short" endarrowwidth="narrow" endarrowlength="short"/>
                    </v:line>
                    <v:line id="Line 1360" o:spid="_x0000_s1730" style="position:absolute;visibility:visible;mso-wrap-style:square" from="9593,15312" to="9594,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HvZMIAAADcAAAADwAAAGRycy9kb3ducmV2LnhtbERPzUoDMRC+C75DGKE3m3UrsmybllIt&#10;rV5Kqw8wbKab6GayJHG7fXsjCN7m4/udxWp0nRgoROtZwcO0AEHceG25VfDxvr2vQMSErLHzTAqu&#10;FGG1vL1ZYK39hY80nFIrcgjHGhWYlPpaytgYchinvifO3NkHhynD0Eod8JLDXSfLoniSDi3nBoM9&#10;bQw1X6dvp6Ct7Ot4eJwVb2ZT7V7C8Llu7LNSk7txPQeRaEz/4j/3Xuf5ZQm/z+QL5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5HvZMIAAADcAAAADwAAAAAAAAAAAAAA&#10;AAChAgAAZHJzL2Rvd25yZXYueG1sUEsFBgAAAAAEAAQA+QAAAJADAAAAAA==&#10;" strokeweight="2pt">
                      <v:stroke startarrowwidth="narrow" startarrowlength="short" endarrowwidth="narrow" endarrowlength="short"/>
                    </v:line>
                    <v:line id="Line 1361" o:spid="_x0000_s1731" style="position:absolute;visibility:visible;mso-wrap-style:square" from="1134,14465" to="4800,14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3AVcAAAADcAAAADwAAAGRycy9kb3ducmV2LnhtbERPS2vCQBC+F/oflin0VjdVLCG6ShEE&#10;wYNoBa9DdkyC2dmQnTz8911B8DYf33OW69HVqqc2VJ4NfE8SUMS5txUXBs5/268UVBBki7VnMnCn&#10;AOvV+9sSM+sHPlJ/kkLFEA4ZGihFmkzrkJfkMEx8Qxy5q28dSoRtoW2LQwx3tZ4myY92WHFsKLGh&#10;TUn57dQ5A51c9zSeu/RCKc9lSA9z1x+M+fwYfxeghEZ5iZ/unY3zpzN4PBMv0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9wFXAAAAA3AAAAA8AAAAAAAAAAAAAAAAA&#10;oQIAAGRycy9kb3ducmV2LnhtbFBLBQYAAAAABAAEAPkAAACOAwAAAAA=&#10;" strokeweight="1pt">
                      <v:stroke startarrowwidth="narrow" startarrowlength="short" endarrowwidth="narrow" endarrowlength="short"/>
                    </v:line>
                    <v:line id="Line 1362" o:spid="_x0000_s1732" style="position:absolute;visibility:visible;mso-wrap-style:square" from="1134,14747" to="4800,14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RYIcAAAADcAAAADwAAAGRycy9kb3ducmV2LnhtbERPS2vCQBC+F/oflin0VjcVLSG6ShEE&#10;wYNoBa9DdkyC2dmQnTz8911B8DYf33OW69HVqqc2VJ4NfE8SUMS5txUXBs5/268UVBBki7VnMnCn&#10;AOvV+9sSM+sHPlJ/kkLFEA4ZGihFmkzrkJfkMEx8Qxy5q28dSoRtoW2LQwx3tZ4myY92WHFsKLGh&#10;TUn57dQ5A51c9zSeu/RCKc9lSA9z1x+M+fwYfxeghEZ5iZ/unY3zpzN4PBMv0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BUWCHAAAAA3AAAAA8AAAAAAAAAAAAAAAAA&#10;oQIAAGRycy9kb3ducmV2LnhtbFBLBQYAAAAABAAEAPkAAACOAwAAAAA=&#10;" strokeweight="1pt">
                      <v:stroke startarrowwidth="narrow" startarrowlength="short" endarrowwidth="narrow" endarrowlength="short"/>
                    </v:line>
                    <v:line id="Line 1363" o:spid="_x0000_s1733" style="position:absolute;visibility:visible;mso-wrap-style:square" from="1134,15312" to="4800,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j9usAAAADcAAAADwAAAGRycy9kb3ducmV2LnhtbERPS2vCQBC+F/wPywje6qZCJKSuUgqC&#10;4EF8QK9DdkxCs7MhO3n4712h0Nt8fM/Z7CbXqIG6UHs28LFMQBEX3tZcGrhd9+8ZqCDIFhvPZOBB&#10;AXbb2dsGc+tHPtNwkVLFEA45GqhE2lzrUFTkMCx9Sxy5u+8cSoRdqW2HYwx3jV4lyVo7rDk2VNjS&#10;d0XF76V3Bnq5H2m69dkPZZzKmJ1SN5yMWcynr09QQpP8i//cBxvnr1J4PRMv0N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8Y/brAAAAA3AAAAA8AAAAAAAAAAAAAAAAA&#10;oQIAAGRycy9kb3ducmV2LnhtbFBLBQYAAAAABAAEAPkAAACOAwAAAAA=&#10;" strokeweight="1pt">
                      <v:stroke startarrowwidth="narrow" startarrowlength="short" endarrowwidth="narrow" endarrowlength="short"/>
                    </v:line>
                    <v:line id="Line 1364" o:spid="_x0000_s1734" style="position:absolute;visibility:visible;mso-wrap-style:square" from="1134,15595" to="4800,1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pjzb8AAADcAAAADwAAAGRycy9kb3ducmV2LnhtbERPS4vCMBC+C/6HMAt703QFpVSjLAvC&#10;wh7EB3gdmrEtNpPSTB/+e7MgeJuP7zmb3ehq1VMbKs8GvuYJKOLc24oLA5fzfpaCCoJssfZMBh4U&#10;YLedTjaYWT/wkfqTFCqGcMjQQCnSZFqHvCSHYe4b4sjdfOtQImwLbVscYrir9SJJVtphxbGhxIZ+&#10;Ssrvp84Z6OT2R+OlS6+U8lKG9LB0/cGYz4/xew1KaJS3+OX+tXH+YgX/z8QL9PY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b8pjzb8AAADcAAAADwAAAAAAAAAAAAAAAACh&#10;AgAAZHJzL2Rvd25yZXYueG1sUEsFBgAAAAAEAAQA+QAAAI0DAAAAAA==&#10;" strokeweight="1pt">
                      <v:stroke startarrowwidth="narrow" startarrowlength="short" endarrowwidth="narrow" endarrowlength="short"/>
                    </v:line>
                    <v:line id="Line 1365" o:spid="_x0000_s1735" style="position:absolute;visibility:visible;mso-wrap-style:square" from="1134,16159" to="4800,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bGVsAAAADcAAAADwAAAGRycy9kb3ducmV2LnhtbERPS2vCQBC+F/wPywje6kbBNkRXEUEo&#10;eJBaweuQHZNgdjZkJ4/+e1co9DYf33M2u9HVqqc2VJ4NLOYJKOLc24oLA9ef43sKKgiyxdozGfil&#10;ALvt5G2DmfUDf1N/kULFEA4ZGihFmkzrkJfkMMx9Qxy5u28dSoRtoW2LQwx3tV4myYd2WHFsKLGh&#10;Q0n549I5A53cTzReu/RGKa9kSM8r15+NmU3H/RqU0Cj/4j/3l43zl5/weiZeoL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CGxlbAAAAA3AAAAA8AAAAAAAAAAAAAAAAA&#10;oQIAAGRycy9kb3ducmV2LnhtbFBLBQYAAAAABAAEAPkAAACOAwAAAAA=&#10;" strokeweight="1pt">
                      <v:stroke startarrowwidth="narrow" startarrowlength="short" endarrowwidth="narrow" endarrowlength="short"/>
                    </v:line>
                    <v:line id="Line 1366" o:spid="_x0000_s1736" style="position:absolute;visibility:visible;mso-wrap-style:square" from="1134,15877" to="4800,15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lSJMMAAADcAAAADwAAAGRycy9kb3ducmV2LnhtbESPzWrDQAyE74W8w6JCbs26gRTjZhNC&#10;IFDoITQN5Cq8im3q1Rqv/NO3rw6B3iRmNPNpu59Da0bqUxPZwesqA0NcRt9w5eD6fXrJwSRB9thG&#10;Jge/lGC/WzxtsfBx4i8aL1IZDeFUoINapCusTWVNAdMqdsSq3WMfUHTtK+t7nDQ8tHadZW82YMPa&#10;UGNHx5rKn8sQHAxy/6T5OuQ3ynkjU37ehPHs3PJ5PryDEZrl3/y4/vCKv1ZafUYnsL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EZUiTDAAAA3AAAAA8AAAAAAAAAAAAA&#10;AAAAoQIAAGRycy9kb3ducmV2LnhtbFBLBQYAAAAABAAEAPkAAACRAwAAAAA=&#10;" strokeweight="1pt">
                      <v:stroke startarrowwidth="narrow" startarrowlength="short" endarrowwidth="narrow" endarrowlength="short"/>
                    </v:line>
                  </v:group>
                  <v:rect id="Rectangle 1367" o:spid="_x0000_s1737" style="position:absolute;left:4759;top:14080;width:6709;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Ju8QA&#10;AADcAAAADwAAAGRycy9kb3ducmV2LnhtbERP32vCMBB+H+x/CDfwZcxUQVk7owxFFMXBurHno7k1&#10;1eZSm6j1vzfCYG/38f28yayztThT6yvHCgb9BARx4XTFpYLvr+XLKwgfkDXWjknBlTzMpo8PE8y0&#10;u/AnnfNQihjCPkMFJoQmk9IXhiz6vmuII/frWoshwraUusVLDLe1HCbJWFqsODYYbGhuqDjkJ6vg&#10;Jz+k5W61HaWb0eJ5uz7uzeBjr1TvqXt/AxGoC//iP/dax/nDFO7PxAvk9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fibvEAAAA3AAAAA8AAAAAAAAAAAAAAAAAmAIAAGRycy9k&#10;b3ducmV2LnhtbFBLBQYAAAAABAAEAPUAAACJAwAAAAA=&#10;" filled="f" stroked="f" strokeweight=".25pt">
                    <v:textbox inset="0,0,0,0">
                      <w:txbxContent>
                        <w:p w14:paraId="6DD61B68" w14:textId="77777777" w:rsidR="00761E31" w:rsidRDefault="00761E31" w:rsidP="003C0F7F">
                          <w:pPr>
                            <w:spacing w:after="0" w:line="0" w:lineRule="atLeast"/>
                            <w:rPr>
                              <w:b/>
                              <w:sz w:val="20"/>
                              <w:szCs w:val="20"/>
                              <w:lang w:val="en-US"/>
                            </w:rPr>
                          </w:pPr>
                        </w:p>
                        <w:p w14:paraId="49E64D88" w14:textId="77777777" w:rsidR="00761E31" w:rsidRPr="0062217E" w:rsidRDefault="00761E31" w:rsidP="003C0F7F">
                          <w:pPr>
                            <w:spacing w:after="0" w:line="0" w:lineRule="atLeast"/>
                            <w:jc w:val="center"/>
                            <w:rPr>
                              <w:lang w:val="uk-UA"/>
                            </w:rPr>
                          </w:pPr>
                          <w:r w:rsidRPr="00D10CEB">
                            <w:t>5.05010301.КН-4</w:t>
                          </w:r>
                          <w:r w:rsidRPr="00D10CEB">
                            <w:rPr>
                              <w:lang w:val="en-US"/>
                            </w:rPr>
                            <w:t>09</w:t>
                          </w:r>
                          <w:r>
                            <w:t>.013</w:t>
                          </w:r>
                          <w:r w:rsidRPr="00D10CEB">
                            <w:t>.ПЗ</w:t>
                          </w:r>
                          <w:r>
                            <w:rPr>
                              <w:lang w:val="uk-UA"/>
                            </w:rPr>
                            <w:t>. Р</w:t>
                          </w:r>
                          <w:r w:rsidRPr="00544BAC">
                            <w:rPr>
                              <w:b/>
                              <w:lang w:val="uk-UA"/>
                            </w:rPr>
                            <w:t>-</w:t>
                          </w:r>
                          <w:r>
                            <w:rPr>
                              <w:lang w:val="uk-UA"/>
                            </w:rPr>
                            <w:t>5</w:t>
                          </w:r>
                        </w:p>
                      </w:txbxContent>
                    </v:textbox>
                  </v:rect>
                  <v:rect id="Rectangle 1368" o:spid="_x0000_s1738" style="position:absolute;left:4759;top:14928;width:4193;height:1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y2+8gA&#10;AADcAAAADwAAAGRycy9kb3ducmV2LnhtbESPQU/CQBCF7yb8h82QcDGyBYORykKMxEggmliN50l3&#10;7Ba6s6W7Qvn3zsHE20zem/e+Wax636gTdbEObGAyzkARl8HWXBn4/Hi+uQcVE7LFJjAZuFCE1XJw&#10;tcDchjO/06lIlZIQjjkacCm1udaxdOQxjkNLLNp36DwmWbtK2w7PEu4bPc2yO+2xZmlw2NKTo/JQ&#10;/HgDX8VhXr2+7Gbz7Wx9vdsc927ytjdmNOwfH0Al6tO/+e96YwX/VvDlGZlAL3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qfLb7yAAAANwAAAAPAAAAAAAAAAAAAAAAAJgCAABk&#10;cnMvZG93bnJldi54bWxQSwUGAAAAAAQABAD1AAAAjQMAAAAA&#10;" filled="f" stroked="f" strokeweight=".25pt">
                    <v:textbox inset="0,0,0,0">
                      <w:txbxContent>
                        <w:p w14:paraId="643A2AB2" w14:textId="77777777" w:rsidR="00761E31" w:rsidRDefault="00761E31" w:rsidP="009F11BF">
                          <w:pPr>
                            <w:spacing w:after="0"/>
                            <w:jc w:val="center"/>
                            <w:rPr>
                              <w:lang w:val="uk-UA"/>
                            </w:rPr>
                          </w:pPr>
                        </w:p>
                        <w:p w14:paraId="2684D8D7" w14:textId="77777777" w:rsidR="00761E31" w:rsidRPr="003C0F7F" w:rsidRDefault="00761E31" w:rsidP="009F11BF">
                          <w:pPr>
                            <w:spacing w:after="0"/>
                            <w:jc w:val="center"/>
                            <w:rPr>
                              <w:lang w:val="uk-UA"/>
                            </w:rPr>
                          </w:pPr>
                          <w:r>
                            <w:rPr>
                              <w:lang w:val="uk-UA"/>
                            </w:rPr>
                            <w:t>Техніко</w:t>
                          </w:r>
                          <w:r w:rsidRPr="009F11BF">
                            <w:rPr>
                              <w:b/>
                              <w:lang w:val="uk-UA"/>
                            </w:rPr>
                            <w:t>-</w:t>
                          </w:r>
                          <w:r>
                            <w:rPr>
                              <w:lang w:val="uk-UA"/>
                            </w:rPr>
                            <w:t>економічне обґрунтування</w:t>
                          </w:r>
                        </w:p>
                      </w:txbxContent>
                    </v:textbox>
                  </v:rect>
                  <v:rect id="Rectangle 1369" o:spid="_x0000_s1739" style="position:absolute;left:8952;top:14928;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ATYMUA&#10;AADcAAAADwAAAGRycy9kb3ducmV2LnhtbERP32vCMBB+H/g/hBP2IprW4dBqFJmMyWSDdcPnozmb&#10;anPpmky7/94MhL3dx/fzFqvO1uJMra8cK0hHCQjiwumKSwVfn8/DKQgfkDXWjknBL3lYLXt3C8y0&#10;u/AHnfNQihjCPkMFJoQmk9IXhiz6kWuII3dwrcUQYVtK3eIlhttajpPkUVqsODYYbOjJUHHKf6yC&#10;fX6alW8vu8nsdbIZ7LbfR5O+H5W673frOYhAXfgX39xbHec/pPD3TLx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MBNgxQAAANwAAAAPAAAAAAAAAAAAAAAAAJgCAABkcnMv&#10;ZG93bnJldi54bWxQSwUGAAAAAAQABAD1AAAAigMAAAAA&#10;" filled="f" stroked="f" strokeweight=".25pt">
                    <v:textbox inset="0,0,0,0">
                      <w:txbxContent>
                        <w:p w14:paraId="21526353" w14:textId="77777777" w:rsidR="00761E31" w:rsidRDefault="00761E31" w:rsidP="003C0F7F">
                          <w:pPr>
                            <w:pStyle w:val="aa"/>
                            <w:rPr>
                              <w:rFonts w:ascii="Times New Roman" w:hAnsi="Times New Roman"/>
                            </w:rPr>
                          </w:pPr>
                          <w:r>
                            <w:rPr>
                              <w:rFonts w:ascii="Times New Roman" w:hAnsi="Times New Roman"/>
                            </w:rPr>
                            <w:t>Лит</w:t>
                          </w:r>
                        </w:p>
                      </w:txbxContent>
                    </v:textbox>
                  </v:rect>
                  <v:rect id="Rectangle 1370" o:spid="_x0000_s1740" style="position:absolute;left:9791;top:14928;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KNF8UA&#10;AADcAAAADwAAAGRycy9kb3ducmV2LnhtbERP32vCMBB+H+x/CDfwZWiqQ9FqlDGRyWSCVXw+mrOp&#10;NpfaZNr998tgsLf7+H7ebNHaStyo8aVjBf1eAoI4d7rkQsFhv+qOQfiArLFyTAq+ycNi/vgww1S7&#10;O+/oloVCxBD2KSowIdSplD43ZNH3XE0cuZNrLIYIm0LqBu8x3FZykCQjabHk2GCwpjdD+SX7sgqO&#10;2WVSfL5vhpOP4fJ5s76eTX97Vqrz1L5OQQRqw7/4z73Wcf7LAH6fiR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4o0XxQAAANwAAAAPAAAAAAAAAAAAAAAAAJgCAABkcnMv&#10;ZG93bnJldi54bWxQSwUGAAAAAAQABAD1AAAAigMAAAAA&#10;" filled="f" stroked="f" strokeweight=".25pt">
                    <v:textbox inset="0,0,0,0">
                      <w:txbxContent>
                        <w:p w14:paraId="0CFF4D75" w14:textId="77777777" w:rsidR="00761E31" w:rsidRDefault="00761E31" w:rsidP="003C0F7F">
                          <w:pPr>
                            <w:pStyle w:val="aa"/>
                            <w:rPr>
                              <w:rFonts w:ascii="Times New Roman" w:hAnsi="Times New Roman"/>
                            </w:rPr>
                          </w:pPr>
                          <w:r>
                            <w:rPr>
                              <w:rFonts w:ascii="Times New Roman" w:hAnsi="Times New Roman"/>
                            </w:rPr>
                            <w:t>Лист</w:t>
                          </w:r>
                        </w:p>
                      </w:txbxContent>
                    </v:textbox>
                  </v:rect>
                  <v:rect id="Rectangle 1371" o:spid="_x0000_s1741" style="position:absolute;left:10629;top:14928;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4ojMUA&#10;AADcAAAADwAAAGRycy9kb3ducmV2LnhtbERP32vCMBB+H/g/hBP2MjR1osxqFHGIMpmwOvZ8NGdT&#10;bS5dE7X+98tgsLf7+H7ebNHaSlyp8aVjBYN+AoI4d7rkQsHnYd17AeEDssbKMSm4k4fFvPMww1S7&#10;G3/QNQuFiCHsU1RgQqhTKX1uyKLvu5o4ckfXWAwRNoXUDd5iuK3kc5KMpcWSY4PBmlaG8nN2sQq+&#10;svOkeN/sRpO30evTbvt9MoP9SanHbrucggjUhn/xn3ur4/zhEH6fiR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riiMxQAAANwAAAAPAAAAAAAAAAAAAAAAAJgCAABkcnMv&#10;ZG93bnJldi54bWxQSwUGAAAAAAQABAD1AAAAigMAAAAA&#10;" filled="f" stroked="f" strokeweight=".25pt">
                    <v:textbox inset="0,0,0,0">
                      <w:txbxContent>
                        <w:p w14:paraId="1866EE63" w14:textId="77777777" w:rsidR="00761E31" w:rsidRDefault="00761E31" w:rsidP="003C0F7F">
                          <w:pPr>
                            <w:pStyle w:val="aa"/>
                            <w:rPr>
                              <w:rFonts w:ascii="Times New Roman" w:hAnsi="Times New Roman"/>
                              <w:lang w:val="uk-UA"/>
                            </w:rPr>
                          </w:pPr>
                          <w:r>
                            <w:rPr>
                              <w:rFonts w:ascii="Times New Roman" w:hAnsi="Times New Roman"/>
                              <w:lang w:val="uk-UA"/>
                            </w:rPr>
                            <w:t>Аркушів</w:t>
                          </w:r>
                        </w:p>
                      </w:txbxContent>
                    </v:textbox>
                  </v:rect>
                  <v:rect id="Rectangle 1372" o:spid="_x0000_s1742" style="position:absolute;left:8952;top:15493;width:2516;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ew+MUA&#10;AADcAAAADwAAAGRycy9kb3ducmV2LnhtbERP22oCMRB9L/Qfwgh9Ec1aL9TVKKWlKBWFbovPw2bc&#10;rG4m203U7d83BaFvczjXmS9bW4kLNb50rGDQT0AQ506XXCj4+nzrPYHwAVlj5ZgU/JCH5eL+bo6p&#10;dlf+oEsWChFD2KeowIRQp1L63JBF33c1ceQOrrEYImwKqRu8xnBbycckmUiLJccGgzW9GMpP2dkq&#10;2GenabFdbcbT9/Frd7P+PprB7qjUQ6d9noEI1IZ/8c291nH+cAR/z8QL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R7D4xQAAANwAAAAPAAAAAAAAAAAAAAAAAJgCAABkcnMv&#10;ZG93bnJldi54bWxQSwUGAAAAAAQABAD1AAAAigMAAAAA&#10;" filled="f" stroked="f" strokeweight=".25pt">
                    <v:textbox inset="0,0,0,0">
                      <w:txbxContent>
                        <w:p w14:paraId="46FAB5AF" w14:textId="77777777" w:rsidR="00761E31" w:rsidRPr="00B42A20" w:rsidRDefault="00761E31" w:rsidP="003C0F7F">
                          <w:pPr>
                            <w:spacing w:before="240"/>
                            <w:jc w:val="center"/>
                            <w:rPr>
                              <w:sz w:val="24"/>
                              <w:szCs w:val="24"/>
                            </w:rPr>
                          </w:pPr>
                          <w:r>
                            <w:rPr>
                              <w:sz w:val="24"/>
                              <w:szCs w:val="24"/>
                            </w:rPr>
                            <w:t xml:space="preserve">МБК </w:t>
                          </w:r>
                          <w:r w:rsidRPr="00B42A20">
                            <w:rPr>
                              <w:sz w:val="24"/>
                              <w:szCs w:val="24"/>
                            </w:rPr>
                            <w:t>КНУБА</w:t>
                          </w:r>
                        </w:p>
                      </w:txbxContent>
                    </v:textbox>
                  </v:rect>
                  <v:rect id="Rectangle 1373" o:spid="_x0000_s1743" style="position:absolute;left:1125;top:14645;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sVY8UA&#10;AADcAAAADwAAAGRycy9kb3ducmV2LnhtbERP32vCMBB+F/wfwgl7kZm60TE7o8jGUJQN1o09H83Z&#10;VJtL10Tt/nsjCL7dx/fzpvPO1uJIra8cKxiPEhDEhdMVlwp+vt/vn0H4gKyxdkwK/snDfNbvTTHT&#10;7sRfdMxDKWII+wwVmBCaTEpfGLLoR64hjtzWtRZDhG0pdYunGG5r+ZAkT9JixbHBYEOvhop9frAK&#10;fvP9pPxYbtLJOn0bblZ/OzP+3Cl1N+gWLyACdeEmvrpXOs5/TOHyTLxAzs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CxVjxQAAANwAAAAPAAAAAAAAAAAAAAAAAJgCAABkcnMv&#10;ZG93bnJldi54bWxQSwUGAAAAAAQABAD1AAAAigMAAAAA&#10;" filled="f" stroked="f" strokeweight=".25pt">
                    <v:textbox inset="0,0,0,0">
                      <w:txbxContent>
                        <w:p w14:paraId="212408FF" w14:textId="77777777" w:rsidR="00761E31" w:rsidRDefault="00761E31" w:rsidP="003C0F7F">
                          <w:pPr>
                            <w:pStyle w:val="aa"/>
                            <w:rPr>
                              <w:rFonts w:ascii="Times New Roman" w:hAnsi="Times New Roman"/>
                              <w:lang w:val="uk-UA"/>
                            </w:rPr>
                          </w:pPr>
                          <w:r>
                            <w:rPr>
                              <w:rFonts w:ascii="Times New Roman" w:hAnsi="Times New Roman"/>
                              <w:lang w:val="uk-UA"/>
                            </w:rPr>
                            <w:t>З</w:t>
                          </w:r>
                          <w:r>
                            <w:rPr>
                              <w:rFonts w:ascii="Times New Roman" w:hAnsi="Times New Roman"/>
                            </w:rPr>
                            <w:t>м</w:t>
                          </w:r>
                          <w:r>
                            <w:rPr>
                              <w:rFonts w:ascii="Times New Roman" w:hAnsi="Times New Roman"/>
                              <w:lang w:val="uk-UA"/>
                            </w:rPr>
                            <w:t>.</w:t>
                          </w:r>
                        </w:p>
                      </w:txbxContent>
                    </v:textbox>
                  </v:rect>
                  <v:rect id="Rectangle 1374" o:spid="_x0000_s1744" style="position:absolute;left:3362;top:14645;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mLFMUA&#10;AADcAAAADwAAAGRycy9kb3ducmV2LnhtbERP32vCMBB+H/g/hBP2MjR1osxqFHGIMlFYHXs+mrOp&#10;Npeuidr998tgsLf7+H7ebNHaStyo8aVjBYN+AoI4d7rkQsHHcd17AeEDssbKMSn4Jg+Leedhhql2&#10;d36nWxYKEUPYp6jAhFCnUvrckEXfdzVx5E6usRgibAqpG7zHcFvJ5yQZS4slxwaDNa0M5ZfsahV8&#10;ZpdJsd/sRpO30evTbvt1NoPDWanHbrucggjUhn/xn3ur4/zhGH6fiR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2YsUxQAAANwAAAAPAAAAAAAAAAAAAAAAAJgCAABkcnMv&#10;ZG93bnJldi54bWxQSwUGAAAAAAQABAD1AAAAigMAAAAA&#10;" filled="f" stroked="f" strokeweight=".25pt">
                    <v:textbox inset="0,0,0,0">
                      <w:txbxContent>
                        <w:p w14:paraId="22397750" w14:textId="77777777" w:rsidR="00761E31" w:rsidRDefault="00761E31" w:rsidP="003C0F7F">
                          <w:pPr>
                            <w:pStyle w:val="aa"/>
                            <w:rPr>
                              <w:rFonts w:ascii="Times New Roman" w:hAnsi="Times New Roman"/>
                            </w:rPr>
                          </w:pPr>
                          <w:r>
                            <w:rPr>
                              <w:rFonts w:ascii="Times New Roman" w:hAnsi="Times New Roman"/>
                            </w:rPr>
                            <w:t>П</w:t>
                          </w:r>
                          <w:r>
                            <w:rPr>
                              <w:rFonts w:ascii="Times New Roman" w:hAnsi="Times New Roman"/>
                              <w:lang w:val="uk-UA"/>
                            </w:rPr>
                            <w:t>і</w:t>
                          </w:r>
                          <w:r>
                            <w:rPr>
                              <w:rFonts w:ascii="Times New Roman" w:hAnsi="Times New Roman"/>
                            </w:rPr>
                            <w:t>дпис</w:t>
                          </w:r>
                        </w:p>
                      </w:txbxContent>
                    </v:textbox>
                  </v:rect>
                  <v:rect id="Rectangle 1375" o:spid="_x0000_s1745" style="position:absolute;left:1125;top:14928;width:1006;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Uuj8UA&#10;AADcAAAADwAAAGRycy9kb3ducmV2LnhtbERP22oCMRB9L/gPYQRfima1eNsapbSUSkXBtfR52Ew3&#10;q5vJukl1/fumUOjbHM51FqvWVuJCjS8dKxgOEhDEudMlFwo+Dq/9GQgfkDVWjknBjTyslp27Baba&#10;XXlPlywUIoawT1GBCaFOpfS5IYt+4GriyH25xmKIsCmkbvAaw20lR0kykRZLjg0Ga3o2lJ+yb6vg&#10;MzvNi+3bZjx/H7/cb9bnoxnujkr1uu3TI4hAbfgX/7nXOs5/mMLvM/EC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S6PxQAAANwAAAAPAAAAAAAAAAAAAAAAAJgCAABkcnMv&#10;ZG93bnJldi54bWxQSwUGAAAAAAQABAD1AAAAigMAAAAA&#10;" filled="f" stroked="f" strokeweight=".25pt">
                    <v:textbox inset="0,0,0,0">
                      <w:txbxContent>
                        <w:p w14:paraId="357A390B" w14:textId="77777777" w:rsidR="00761E31" w:rsidRPr="00290240" w:rsidRDefault="00761E31" w:rsidP="003C0F7F">
                          <w:pPr>
                            <w:pStyle w:val="aa"/>
                            <w:jc w:val="left"/>
                            <w:rPr>
                              <w:rFonts w:ascii="Times New Roman" w:hAnsi="Times New Roman"/>
                              <w:sz w:val="18"/>
                            </w:rPr>
                          </w:pPr>
                          <w:r w:rsidRPr="00290240">
                            <w:rPr>
                              <w:sz w:val="18"/>
                              <w:lang w:val="en-US"/>
                            </w:rPr>
                            <w:t xml:space="preserve"> </w:t>
                          </w:r>
                          <w:r w:rsidRPr="00290240">
                            <w:rPr>
                              <w:rFonts w:ascii="Times New Roman" w:hAnsi="Times New Roman"/>
                              <w:sz w:val="18"/>
                            </w:rPr>
                            <w:t>Студент</w:t>
                          </w:r>
                        </w:p>
                      </w:txbxContent>
                    </v:textbox>
                  </v:rect>
                  <v:rect id="Rectangle 1376" o:spid="_x0000_s1746" style="position:absolute;left:1125;top:15210;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q6/cgA&#10;AADcAAAADwAAAGRycy9kb3ducmV2LnhtbESPQU/CQBCF7yb8h82QcDGyBYORykKMxEggmliN50l3&#10;7Ba6s6W7Qvn3zsHE20zem/e+Wax636gTdbEObGAyzkARl8HWXBn4/Hi+uQcVE7LFJjAZuFCE1XJw&#10;tcDchjO/06lIlZIQjjkacCm1udaxdOQxjkNLLNp36DwmWbtK2w7PEu4bPc2yO+2xZmlw2NKTo/JQ&#10;/HgDX8VhXr2+7Gbz7Wx9vdsc927ytjdmNOwfH0Al6tO/+e96YwX/VmjlGZlAL3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Crr9yAAAANwAAAAPAAAAAAAAAAAAAAAAAJgCAABk&#10;cnMvZG93bnJldi54bWxQSwUGAAAAAAQABAD1AAAAjQMAAAAA&#10;" filled="f" stroked="f" strokeweight=".25pt">
                    <v:textbox inset="0,0,0,0">
                      <w:txbxContent>
                        <w:p w14:paraId="54292081" w14:textId="77777777" w:rsidR="00761E31" w:rsidRPr="00D10CEB" w:rsidRDefault="00761E31" w:rsidP="003C0F7F">
                          <w:pPr>
                            <w:pStyle w:val="aa"/>
                            <w:rPr>
                              <w:lang w:val="uk-UA"/>
                            </w:rPr>
                          </w:pPr>
                        </w:p>
                      </w:txbxContent>
                    </v:textbox>
                  </v:rect>
                  <v:rect id="Rectangle 1377" o:spid="_x0000_s1747" style="position:absolute;left:1125;top:15493;width:1006;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fZsUA&#10;AADcAAAADwAAAGRycy9kb3ducmV2LnhtbERP32vCMBB+H/g/hBN8kZnqcKydUWQiymSDdWPPR3M2&#10;1ebSNVG7/94MhL3dx/fzZovO1uJMra8cKxiPEhDEhdMVlwq+Ptf3TyB8QNZYOyYFv+RhMe/dzTDT&#10;7sIfdM5DKWII+wwVmBCaTEpfGLLoR64hjtzetRZDhG0pdYuXGG5rOUmSR2mx4thgsKEXQ8UxP1kF&#10;3/kxLd82u2n6Ol0Nd9ufgxm/H5Qa9LvlM4hAXfgX39xbHec/pPD3TLx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Rh9mxQAAANwAAAAPAAAAAAAAAAAAAAAAAJgCAABkcnMv&#10;ZG93bnJldi54bWxQSwUGAAAAAAQABAD1AAAAigMAAAAA&#10;" filled="f" stroked="f" strokeweight=".25pt">
                    <v:textbox inset="0,0,0,0">
                      <w:txbxContent>
                        <w:p w14:paraId="0C99AC72" w14:textId="77777777" w:rsidR="00761E31" w:rsidRPr="00290240" w:rsidRDefault="00761E31" w:rsidP="003C0F7F">
                          <w:pPr>
                            <w:pStyle w:val="aa"/>
                            <w:jc w:val="left"/>
                            <w:rPr>
                              <w:rFonts w:ascii="Times New Roman" w:hAnsi="Times New Roman"/>
                              <w:sz w:val="18"/>
                            </w:rPr>
                          </w:pPr>
                          <w:r w:rsidRPr="00290240">
                            <w:rPr>
                              <w:rFonts w:ascii="Times New Roman" w:hAnsi="Times New Roman"/>
                              <w:sz w:val="18"/>
                              <w:lang w:val="uk-UA"/>
                            </w:rPr>
                            <w:t>Керівник</w:t>
                          </w:r>
                        </w:p>
                      </w:txbxContent>
                    </v:textbox>
                  </v:rect>
                  <v:rect id="Rectangle 1378" o:spid="_x0000_s1748" style="position:absolute;left:1125;top:15775;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rFhsgA&#10;AADcAAAADwAAAGRycy9kb3ducmV2LnhtbESPQU/CQBCF7yb8h82QcDGyhYiRykKMxEggmliN50l3&#10;7Ba6s6W7Qvn3zsHE20zem/e+Wax636gTdbEObGAyzkARl8HWXBn4/Hi+uQcVE7LFJjAZuFCE1XJw&#10;tcDchjO/06lIlZIQjjkacCm1udaxdOQxjkNLLNp36DwmWbtK2w7PEu4bPc2yO+2xZmlw2NKTo/JQ&#10;/HgDX8VhXr2+7Gbz7Wx9vdsc927ytjdmNOwfH0Al6tO/+e96YwX/VvDlGZlAL3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yesWGyAAAANwAAAAPAAAAAAAAAAAAAAAAAJgCAABk&#10;cnMvZG93bnJldi54bWxQSwUGAAAAAAQABAD1AAAAjQMAAAAA&#10;" filled="f" stroked="f" strokeweight=".25pt">
                    <v:textbox inset="0,0,0,0">
                      <w:txbxContent>
                        <w:p w14:paraId="0FDE5347" w14:textId="77777777" w:rsidR="00761E31" w:rsidRDefault="00761E31" w:rsidP="003C0F7F">
                          <w:r>
                            <w:rPr>
                              <w:rFonts w:ascii="Times New Roman CYR" w:hAnsi="Times New Roman CYR" w:cs="Times New Roman CYR"/>
                              <w:sz w:val="20"/>
                              <w:szCs w:val="20"/>
                              <w:lang w:val="uk-UA"/>
                            </w:rPr>
                            <w:t>Зав.комісії</w:t>
                          </w:r>
                        </w:p>
                      </w:txbxContent>
                    </v:textbox>
                  </v:rect>
                  <v:rect id="Rectangle 1379" o:spid="_x0000_s1749" style="position:absolute;left:1125;top:16057;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ZgHcUA&#10;AADcAAAADwAAAGRycy9kb3ducmV2LnhtbERP32vCMBB+H/g/hBP2IppW5tBqFJmMyWSDdcPnozmb&#10;anPpmky7/94MhL3dx/fzFqvO1uJMra8cK0hHCQjiwumKSwVfn8/DKQgfkDXWjknBL3lYLXt3C8y0&#10;u/AHnfNQihjCPkMFJoQmk9IXhiz6kWuII3dwrcUQYVtK3eIlhttajpPkUVqsODYYbOjJUHHKf6yC&#10;fX6alW8vu8nsdbIZ7LbfR5O+H5W673frOYhAXfgX39xbHec/pPD3TLxAL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NmAdxQAAANwAAAAPAAAAAAAAAAAAAAAAAJgCAABkcnMv&#10;ZG93bnJldi54bWxQSwUGAAAAAAQABAD1AAAAigMAAAAA&#10;" filled="f" stroked="f" strokeweight=".25pt">
                    <v:textbox inset="0,0,0,0">
                      <w:txbxContent>
                        <w:p w14:paraId="6DA881E0" w14:textId="77777777" w:rsidR="00761E31" w:rsidRDefault="00761E31" w:rsidP="003C0F7F">
                          <w:pPr>
                            <w:pStyle w:val="aa"/>
                          </w:pPr>
                          <w:r>
                            <w:rPr>
                              <w:rFonts w:ascii="Times New Roman CYR" w:hAnsi="Times New Roman CYR" w:cs="Times New Roman CYR"/>
                              <w:spacing w:val="-18"/>
                              <w:lang w:val="uk-UA"/>
                            </w:rPr>
                            <w:t>Консультант</w:t>
                          </w:r>
                        </w:p>
                      </w:txbxContent>
                    </v:textbox>
                  </v:rect>
                  <v:rect id="Rectangle 1380" o:spid="_x0000_s1750" alt="Подпись: Бугрякова М.С.&#10; &#10;" style="position:absolute;left:2131;top:14928;width:1230;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T+asUA&#10;AADcAAAADwAAAGRycy9kb3ducmV2LnhtbERP32vCMBB+H+x/CDfwZWiqTNFqlDGRyWSCVXw+mrOp&#10;NpfaZNr998tgsLf7+H7ebNHaStyo8aVjBf1eAoI4d7rkQsFhv+qOQfiArLFyTAq+ycNi/vgww1S7&#10;O+/oloVCxBD2KSowIdSplD43ZNH3XE0cuZNrLIYIm0LqBu8x3FZykCQjabHk2GCwpjdD+SX7sgqO&#10;2WVSfL5vhpOP4fJ5s76eTX97Vqrz1L5OQQRqw7/4z73Wcf7LAH6fiR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5P5qxQAAANwAAAAPAAAAAAAAAAAAAAAAAJgCAABkcnMv&#10;ZG93bnJldi54bWxQSwUGAAAAAAQABAD1AAAAigMAAAAA&#10;" filled="f" stroked="f" strokeweight=".25pt">
                    <v:textbox inset="0,0,0,0">
                      <w:txbxContent>
                        <w:p w14:paraId="23773D04" w14:textId="77777777" w:rsidR="00761E31" w:rsidRPr="00B171D5" w:rsidRDefault="00761E31" w:rsidP="003C0F7F">
                          <w:pPr>
                            <w:rPr>
                              <w:spacing w:val="-20"/>
                              <w:sz w:val="18"/>
                              <w:lang w:val="uk-UA"/>
                            </w:rPr>
                          </w:pPr>
                          <w:r w:rsidRPr="00B171D5">
                            <w:rPr>
                              <w:spacing w:val="-20"/>
                              <w:sz w:val="18"/>
                              <w:lang w:val="uk-UA"/>
                            </w:rPr>
                            <w:t xml:space="preserve"> Панасенко Ю. Ю.</w:t>
                          </w:r>
                        </w:p>
                      </w:txbxContent>
                    </v:textbox>
                  </v:rect>
                  <v:rect id="Rectangle 1381" o:spid="_x0000_s1751" style="position:absolute;left:3362;top:14928;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hb8cUA&#10;AADcAAAADwAAAGRycy9kb3ducmV2LnhtbERP22oCMRB9L/Qfwgh9Ec1aL9TVKKWlKBWFbovPw2bc&#10;rG4m203U7d83BaFvczjXmS9bW4kLNb50rGDQT0AQ506XXCj4+nzrPYHwAVlj5ZgU/JCH5eL+bo6p&#10;dlf+oEsWChFD2KeowIRQp1L63JBF33c1ceQOrrEYImwKqRu8xnBbycckmUiLJccGgzW9GMpP2dkq&#10;2GenabFdbcbT9/Frd7P+PprB7qjUQ6d9noEI1IZ/8c291nH+aAh/z8QL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qFvxxQAAANwAAAAPAAAAAAAAAAAAAAAAAJgCAABkcnMv&#10;ZG93bnJldi54bWxQSwUGAAAAAAQABAD1AAAAigMAAAAA&#10;" filled="f" stroked="f" strokeweight=".25pt">
                    <v:textbox inset="0,0,0,0">
                      <w:txbxContent>
                        <w:p w14:paraId="4E45227E" w14:textId="77777777" w:rsidR="00761E31" w:rsidRDefault="00761E31" w:rsidP="003C0F7F"/>
                      </w:txbxContent>
                    </v:textbox>
                  </v:rect>
                  <v:rect id="Rectangle 1382" o:spid="_x0000_s1752" style="position:absolute;left:2131;top:15210;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HDhcUA&#10;AADcAAAADwAAAGRycy9kb3ducmV2LnhtbERP32vCMBB+H/g/hBP2MjR1qMxqFHGIMpmwOvZ8NGdT&#10;bS5dE7X+98tgsLf7+H7ebNHaSlyp8aVjBYN+AoI4d7rkQsHnYd17AeEDssbKMSm4k4fFvPMww1S7&#10;G3/QNQuFiCHsU1RgQqhTKX1uyKLvu5o4ckfXWAwRNoXUDd5iuK3kc5KMpcWSY4PBmlaG8nN2sQq+&#10;svOkeN/sRpO30evTbvt9MoP9SanHbrucggjUhn/xn3ur4/zhEH6fiR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QcOFxQAAANwAAAAPAAAAAAAAAAAAAAAAAJgCAABkcnMv&#10;ZG93bnJldi54bWxQSwUGAAAAAAQABAD1AAAAigMAAAAA&#10;" filled="f" stroked="f" strokeweight=".25pt">
                    <v:textbox inset="0,0,0,0">
                      <w:txbxContent>
                        <w:p w14:paraId="07000306" w14:textId="77777777" w:rsidR="00761E31" w:rsidRDefault="00761E31" w:rsidP="003C0F7F">
                          <w:pPr>
                            <w:rPr>
                              <w:spacing w:val="-20"/>
                              <w:lang w:val="en-US"/>
                            </w:rPr>
                          </w:pPr>
                          <w:r>
                            <w:rPr>
                              <w:rFonts w:ascii="Arial" w:hAnsi="Arial"/>
                            </w:rPr>
                            <w:t xml:space="preserve"> </w:t>
                          </w:r>
                        </w:p>
                      </w:txbxContent>
                    </v:textbox>
                  </v:rect>
                  <v:rect id="Rectangle 1383" o:spid="_x0000_s1753" style="position:absolute;left:3362;top:1521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1mHsUA&#10;AADcAAAADwAAAGRycy9kb3ducmV2LnhtbERP32vCMBB+F/wfwgl7kZk61jE7o8jGUJQN1o09H83Z&#10;VJtL10Tt/nsjCL7dx/fzpvPO1uJIra8cKxiPEhDEhdMVlwp+vt/vn0H4gKyxdkwK/snDfNbvTTHT&#10;7sRfdMxDKWII+wwVmBCaTEpfGLLoR64hjtzWtRZDhG0pdYunGG5r+ZAkT9JixbHBYEOvhop9frAK&#10;fvP9pPxYbtLJOn0bblZ/OzP+3Cl1N+gWLyACdeEmvrpXOs5/TOHyTLxAzs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WYexQAAANwAAAAPAAAAAAAAAAAAAAAAAJgCAABkcnMv&#10;ZG93bnJldi54bWxQSwUGAAAAAAQABAD1AAAAigMAAAAA&#10;" filled="f" stroked="f" strokeweight=".25pt">
                    <v:textbox inset="0,0,0,0">
                      <w:txbxContent>
                        <w:p w14:paraId="306DC112" w14:textId="77777777" w:rsidR="00761E31" w:rsidRDefault="00761E31" w:rsidP="003C0F7F"/>
                      </w:txbxContent>
                    </v:textbox>
                  </v:rect>
                  <v:rect id="Rectangle 1384" o:spid="_x0000_s1754" style="position:absolute;left:2132;top:15496;width:1241;height: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DosQA&#10;AADcAAAADwAAAGRycy9kb3ducmV2LnhtbERPTWvCQBC9C/0Pywi9iG4sRULqKlIReigtmtjzmB2T&#10;tNnZJbs16b/vCoK3ebzPWa4H04oLdb6xrGA+S0AQl1Y3XCko8t00BeEDssbWMin4Iw/r1cNoiZm2&#10;Pe/pcgiViCHsM1RQh+AyKX1Zk0E/s444cmfbGQwRdpXUHfYx3LTyKUkW0mDDsaFGR681lT+HX6Pg&#10;42tXfE6Kozv1eerS7+P7sMVUqcfxsHkBEWgId/HN/abj/OcFXJ+JF8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nw6LEAAAA3AAAAA8AAAAAAAAAAAAAAAAAmAIAAGRycy9k&#10;b3ducmV2LnhtbFBLBQYAAAAABAAEAPUAAACJAwAAAAA=&#10;" filled="f" stroked="f" strokeweight=".25pt">
                    <v:textbox inset="0,0,0,0">
                      <w:txbxContent>
                        <w:p w14:paraId="46D77217" w14:textId="5BECD6B7" w:rsidR="00761E31" w:rsidRPr="00290240" w:rsidRDefault="00761E31" w:rsidP="00A02A6E">
                          <w:pPr>
                            <w:spacing w:after="0"/>
                            <w:rPr>
                              <w:rFonts w:cs="Times New Roman"/>
                              <w:sz w:val="18"/>
                              <w:szCs w:val="18"/>
                            </w:rPr>
                          </w:pPr>
                        </w:p>
                      </w:txbxContent>
                    </v:textbox>
                  </v:rect>
                  <v:rect id="Rectangle 1385" o:spid="_x0000_s1755" style="position:absolute;left:3362;top:15493;width:838;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Nd8sUA&#10;AADcAAAADwAAAGRycy9kb3ducmV2LnhtbERP22oCMRB9L/gPYQRfimaVetsapbSUSkXBtfR52Ew3&#10;q5vJukl1/fumUOjbHM51FqvWVuJCjS8dKxgOEhDEudMlFwo+Dq/9GQgfkDVWjknBjTyslp27Baba&#10;XXlPlywUIoawT1GBCaFOpfS5IYt+4GriyH25xmKIsCmkbvAaw20lR0kykRZLjg0Ga3o2lJ+yb6vg&#10;MzvNi+3bZjx/H7/cb9bnoxnujkr1uu3TI4hAbfgX/7nXOs5/mMLvM/EC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k13yxQAAANwAAAAPAAAAAAAAAAAAAAAAAJgCAABkcnMv&#10;ZG93bnJldi54bWxQSwUGAAAAAAQABAD1AAAAigMAAAAA&#10;" filled="f" stroked="f" strokeweight=".25pt">
                    <v:textbox inset="0,0,0,0">
                      <w:txbxContent>
                        <w:p w14:paraId="15B78391" w14:textId="77777777" w:rsidR="00761E31" w:rsidRDefault="00761E31" w:rsidP="003C0F7F"/>
                      </w:txbxContent>
                    </v:textbox>
                  </v:rect>
                  <v:rect id="Rectangle 1386" o:spid="_x0000_s1756" style="position:absolute;left:4200;top:15493;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zJgMgA&#10;AADcAAAADwAAAGRycy9kb3ducmV2LnhtbESPQU/CQBCF7yb8h82QcDGyhYiRykKMxEggmliN50l3&#10;7Ba6s6W7Qvn3zsHE20zem/e+Wax636gTdbEObGAyzkARl8HWXBn4/Hi+uQcVE7LFJjAZuFCE1XJw&#10;tcDchjO/06lIlZIQjjkacCm1udaxdOQxjkNLLNp36DwmWbtK2w7PEu4bPc2yO+2xZmlw2NKTo/JQ&#10;/HgDX8VhXr2+7Gbz7Wx9vdsc927ytjdmNOwfH0Al6tO/+e96YwX/VmjlGZlAL3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DMmAyAAAANwAAAAPAAAAAAAAAAAAAAAAAJgCAABk&#10;cnMvZG93bnJldi54bWxQSwUGAAAAAAQABAD1AAAAjQMAAAAA&#10;" filled="f" stroked="f" strokeweight=".25pt">
                    <v:textbox inset="0,0,0,0">
                      <w:txbxContent>
                        <w:p w14:paraId="58E93883" w14:textId="77777777" w:rsidR="00761E31" w:rsidRDefault="00761E31" w:rsidP="003C0F7F"/>
                      </w:txbxContent>
                    </v:textbox>
                  </v:rect>
                  <v:rect id="Rectangle 1387" o:spid="_x0000_s1757" style="position:absolute;left:2131;top:15775;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BsG8UA&#10;AADcAAAADwAAAGRycy9kb3ducmV2LnhtbERP32vCMBB+H/g/hBN8kZkqc6ydUWQiymSDdWPPR3M2&#10;1ebSNVG7/94MhL3dx/fzZovO1uJMra8cKxiPEhDEhdMVlwq+Ptf3TyB8QNZYOyYFv+RhMe/dzTDT&#10;7sIfdM5DKWII+wwVmBCaTEpfGLLoR64hjtzetRZDhG0pdYuXGG5rOUmSR2mx4thgsKEXQ8UxP1kF&#10;3/kxLd82u2n6Ol0Nd9ufgxm/H5Qa9LvlM4hAXfgX39xbHec/pPD3TLx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QGwbxQAAANwAAAAPAAAAAAAAAAAAAAAAAJgCAABkcnMv&#10;ZG93bnJldi54bWxQSwUGAAAAAAQABAD1AAAAigMAAAAA&#10;" filled="f" stroked="f" strokeweight=".25pt">
                    <v:textbox inset="0,0,0,0">
                      <w:txbxContent>
                        <w:p w14:paraId="0DF17104" w14:textId="27F60359" w:rsidR="00761E31" w:rsidRDefault="00761E31" w:rsidP="003C0F7F"/>
                      </w:txbxContent>
                    </v:textbox>
                  </v:rect>
                  <v:rect id="Rectangle 1388" o:spid="_x0000_s1758" style="position:absolute;left:3362;top:15775;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NTW8cA&#10;AADcAAAADwAAAGRycy9kb3ducmV2LnhtbESPQUvDQBCF74L/YZmCF7GbCpE2dltEEYulBdPiechO&#10;s2mzszG7tvHfOwfB2wzvzXvfzJeDb9WZ+tgENjAZZ6CIq2Abrg3sd693U1AxIVtsA5OBH4qwXFxf&#10;zbGw4cIfdC5TrSSEY4EGXEpdoXWsHHmM49ARi3YIvccka19r2+NFwn2r77PsQXtsWBocdvTsqDqV&#10;397AZ3ma1Zu3dT57z19u16uvo5tsj8bcjIanR1CJhvRv/rteWcHPBV+ekQn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ejU1vHAAAA3AAAAA8AAAAAAAAAAAAAAAAAmAIAAGRy&#10;cy9kb3ducmV2LnhtbFBLBQYAAAAABAAEAPUAAACMAwAAAAA=&#10;" filled="f" stroked="f" strokeweight=".25pt">
                    <v:textbox inset="0,0,0,0">
                      <w:txbxContent>
                        <w:p w14:paraId="6A2F126C" w14:textId="77777777" w:rsidR="00761E31" w:rsidRDefault="00761E31" w:rsidP="003C0F7F"/>
                      </w:txbxContent>
                    </v:textbox>
                  </v:rect>
                  <v:rect id="Rectangle 1389" o:spid="_x0000_s1759" style="position:absolute;left:4200;top:15775;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2wMUA&#10;AADcAAAADwAAAGRycy9kb3ducmV2LnhtbERP32vCMBB+H/g/hBP2MmZaoUOrUcQhk8kGdmPPR3M2&#10;1ebSNZnW/94MBnu7j+/nzZe9bcSZOl87VpCOEhDEpdM1Vwo+PzaPExA+IGtsHJOCK3lYLgZ3c8y1&#10;u/CezkWoRAxhn6MCE0KbS+lLQxb9yLXEkTu4zmKIsKuk7vASw20jx0nyJC3WHBsMtrQ2VJ6KH6vg&#10;qzhNq7eXXTZ9zZ4fdtvvo0nfj0rdD/vVDESgPvyL/9xbHednKfw+Ey+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7/bAxQAAANwAAAAPAAAAAAAAAAAAAAAAAJgCAABkcnMv&#10;ZG93bnJldi54bWxQSwUGAAAAAAQABAD1AAAAigMAAAAA&#10;" filled="f" stroked="f" strokeweight=".25pt">
                    <v:textbox inset="0,0,0,0">
                      <w:txbxContent>
                        <w:p w14:paraId="574CE239" w14:textId="77777777" w:rsidR="00761E31" w:rsidRDefault="00761E31" w:rsidP="003C0F7F"/>
                      </w:txbxContent>
                    </v:textbox>
                  </v:rect>
                  <v:rect id="Rectangle 1390" o:spid="_x0000_s1760" style="position:absolute;left:2131;top:16057;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1ot8QA&#10;AADcAAAADwAAAGRycy9kb3ducmV2LnhtbERP32vCMBB+H+x/CCf4MmaqUJmdUYYiiuJg3djz0ZxN&#10;tbnUJmr33y/CYG/38f286byztbhS6yvHCoaDBARx4XTFpYKvz9XzCwgfkDXWjknBD3mYzx4fpphp&#10;d+MPuuahFDGEfYYKTAhNJqUvDFn0A9cQR+7gWoshwraUusVbDLe1HCXJWFqsODYYbGhhqDjlF6vg&#10;Oz9Nyv16l0626fJptzkfzfD9qFS/1729ggjUhX/xn3uj4/x0BPdn4gVy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9aLfEAAAA3AAAAA8AAAAAAAAAAAAAAAAAmAIAAGRycy9k&#10;b3ducmV2LnhtbFBLBQYAAAAABAAEAPUAAACJAwAAAAA=&#10;" filled="f" stroked="f" strokeweight=".25pt">
                    <v:textbox inset="0,0,0,0">
                      <w:txbxContent>
                        <w:p w14:paraId="0CC55DB7" w14:textId="23EB3125" w:rsidR="00761E31" w:rsidRPr="00A02A6E" w:rsidRDefault="00761E31" w:rsidP="00A02A6E">
                          <w:pPr>
                            <w:spacing w:after="0"/>
                            <w:rPr>
                              <w:rFonts w:cs="Times New Roman"/>
                              <w:sz w:val="18"/>
                              <w:szCs w:val="18"/>
                            </w:rPr>
                          </w:pPr>
                        </w:p>
                      </w:txbxContent>
                    </v:textbox>
                  </v:rect>
                  <v:rect id="Rectangle 1391" o:spid="_x0000_s1761" style="position:absolute;left:3362;top:16057;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HNLMUA&#10;AADcAAAADwAAAGRycy9kb3ducmV2LnhtbERP32vCMBB+F/wfwgl7kZm60TE7o8jGUJQN1o09H83Z&#10;VJtL10Tt/nsjCL7dx/fzpvPO1uJIra8cKxiPEhDEhdMVlwp+vt/vn0H4gKyxdkwK/snDfNbvTTHT&#10;7sRfdMxDKWII+wwVmBCaTEpfGLLoR64hjtzWtRZDhG0pdYunGG5r+ZAkT9JixbHBYEOvhop9frAK&#10;fvP9pPxYbtLJOn0bblZ/OzP+3Cl1N+gWLyACdeEmvrpXOs5PH+HyTLxAzs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cc0sxQAAANwAAAAPAAAAAAAAAAAAAAAAAJgCAABkcnMv&#10;ZG93bnJldi54bWxQSwUGAAAAAAQABAD1AAAAigMAAAAA&#10;" filled="f" stroked="f" strokeweight=".25pt">
                    <v:textbox inset="0,0,0,0">
                      <w:txbxContent>
                        <w:p w14:paraId="0B3A84FC" w14:textId="77777777" w:rsidR="00761E31" w:rsidRDefault="00761E31" w:rsidP="003C0F7F"/>
                      </w:txbxContent>
                    </v:textbox>
                  </v:rect>
                  <v:rect id="Rectangle 1392" o:spid="_x0000_s1762" style="position:absolute;left:4200;top:16057;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hVWMUA&#10;AADcAAAADwAAAGRycy9kb3ducmV2LnhtbERP32vCMBB+F/wfwgl7kZk61jE7o8jGUJQN1o09H83Z&#10;VJtL10Tt/nsjCL7dx/fzpvPO1uJIra8cKxiPEhDEhdMVlwp+vt/vn0H4gKyxdkwK/snDfNbvTTHT&#10;7sRfdMxDKWII+wwVmBCaTEpfGLLoR64hjtzWtRZDhG0pdYunGG5r+ZAkT9JixbHBYEOvhop9frAK&#10;fvP9pPxYbtLJOn0bblZ/OzP+3Cl1N+gWLyACdeEmvrpXOs5PH+HyTLxAzs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mFVYxQAAANwAAAAPAAAAAAAAAAAAAAAAAJgCAABkcnMv&#10;ZG93bnJldi54bWxQSwUGAAAAAAQABAD1AAAAigMAAAAA&#10;" filled="f" stroked="f" strokeweight=".25pt">
                    <v:textbox inset="0,0,0,0">
                      <w:txbxContent>
                        <w:p w14:paraId="799B008C" w14:textId="77777777" w:rsidR="00761E31" w:rsidRDefault="00761E31" w:rsidP="003C0F7F"/>
                      </w:txbxContent>
                    </v:textbox>
                  </v:rect>
                  <v:rect id="Rectangle 1393" o:spid="_x0000_s1763" style="position:absolute;left:2131;top:14363;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Tww8QA&#10;AADcAAAADwAAAGRycy9kb3ducmV2LnhtbERP32vCMBB+H+x/CDfYy9BUoUM7o4hDJoqCVXw+mltT&#10;bS5dE7X775fBYG/38f28yayztbhR6yvHCgb9BARx4XTFpYLjYdkbgfABWWPtmBR8k4fZ9PFhgpl2&#10;d97TLQ+liCHsM1RgQmgyKX1hyKLvu4Y4cp+utRgibEupW7zHcFvLYZK8SosVxwaDDS0MFZf8ahWc&#10;8su43H5s0vE6fX/ZrL7OZrA7K/X81M3fQATqwr/4z73ScX6awu8z8QI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U8MPEAAAA3AAAAA8AAAAAAAAAAAAAAAAAmAIAAGRycy9k&#10;b3ducmV2LnhtbFBLBQYAAAAABAAEAPUAAACJAwAAAAA=&#10;" filled="f" stroked="f" strokeweight=".25pt">
                    <v:textbox inset="0,0,0,0">
                      <w:txbxContent>
                        <w:p w14:paraId="6B9E83A8" w14:textId="77777777" w:rsidR="00761E31" w:rsidRDefault="00761E31" w:rsidP="003C0F7F"/>
                      </w:txbxContent>
                    </v:textbox>
                  </v:rect>
                  <v:rect id="Rectangle 1394" o:spid="_x0000_s1764" style="position:absolute;left:3362;top:14363;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ZutMQA&#10;AADcAAAADwAAAGRycy9kb3ducmV2LnhtbERP32vCMBB+F/wfwgl7GZo6qGhnFNmQyUTBbuz5aM6m&#10;2lxqk2n33y+DgW/38f28+bKztbhS6yvHCsajBARx4XTFpYLPj/VwCsIHZI21Y1LwQx6Wi35vjpl2&#10;Nz7QNQ+liCHsM1RgQmgyKX1hyKIfuYY4ckfXWgwRtqXULd5iuK3lU5JMpMWKY4PBhl4MFef82yr4&#10;ys+zcve2TWfv6evjdnM5mfH+pNTDoFs9gwjUhbv4373RcX46gb9n4gV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GbrTEAAAA3AAAAA8AAAAAAAAAAAAAAAAAmAIAAGRycy9k&#10;b3ducmV2LnhtbFBLBQYAAAAABAAEAPUAAACJAwAAAAA=&#10;" filled="f" stroked="f" strokeweight=".25pt">
                    <v:textbox inset="0,0,0,0">
                      <w:txbxContent>
                        <w:p w14:paraId="651EAB81" w14:textId="77777777" w:rsidR="00761E31" w:rsidRDefault="00761E31" w:rsidP="003C0F7F"/>
                      </w:txbxContent>
                    </v:textbox>
                  </v:rect>
                  <v:rect id="Rectangle 1395" o:spid="_x0000_s1765" style="position:absolute;left:2131;top:14080;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rLL8UA&#10;AADcAAAADwAAAGRycy9kb3ducmV2LnhtbERP32vCMBB+H/g/hBP2MmbqoHN2RhHHmEwUrLLnozmb&#10;anOpTabdf28Gg73dx/fzJrPO1uJCra8cKxgOEhDEhdMVlwr2u/fHFxA+IGusHZOCH/Iwm/buJphp&#10;d+UtXfJQihjCPkMFJoQmk9IXhiz6gWuII3dwrcUQYVtK3eI1httaPiXJs7RYcWww2NDCUHHKv62C&#10;r/w0Ltcfq3T8mb49rJbnoxlujkrd97v5K4hAXfgX/7mXOs5PR/D7TLxAT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SssvxQAAANwAAAAPAAAAAAAAAAAAAAAAAJgCAABkcnMv&#10;ZG93bnJldi54bWxQSwUGAAAAAAQABAD1AAAAigMAAAAA&#10;" filled="f" stroked="f" strokeweight=".25pt">
                    <v:textbox inset="0,0,0,0">
                      <w:txbxContent>
                        <w:p w14:paraId="6032A82F" w14:textId="77777777" w:rsidR="00761E31" w:rsidRDefault="00761E31" w:rsidP="003C0F7F"/>
                      </w:txbxContent>
                    </v:textbox>
                  </v:rect>
                  <v:rect id="Rectangle 1396" o:spid="_x0000_s1766" style="position:absolute;left:3362;top:1408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fXccA&#10;AADcAAAADwAAAGRycy9kb3ducmV2LnhtbESPQUvDQBCF74L/YZmCF7GbCpE2dltEEYulBdPiechO&#10;s2mzszG7tvHfOwfB2wzvzXvfzJeDb9WZ+tgENjAZZ6CIq2Abrg3sd693U1AxIVtsA5OBH4qwXFxf&#10;zbGw4cIfdC5TrSSEY4EGXEpdoXWsHHmM49ARi3YIvccka19r2+NFwn2r77PsQXtsWBocdvTsqDqV&#10;397AZ3ma1Zu3dT57z19u16uvo5tsj8bcjIanR1CJhvRv/rteWcHPhVaekQn04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nVX13HAAAA3AAAAA8AAAAAAAAAAAAAAAAAmAIAAGRy&#10;cy9kb3ducmV2LnhtbFBLBQYAAAAABAAEAPUAAACMAwAAAAA=&#10;" filled="f" stroked="f" strokeweight=".25pt">
                    <v:textbox inset="0,0,0,0">
                      <w:txbxContent>
                        <w:p w14:paraId="2C826E00" w14:textId="77777777" w:rsidR="00761E31" w:rsidRDefault="00761E31" w:rsidP="003C0F7F"/>
                      </w:txbxContent>
                    </v:textbox>
                  </v:rect>
                  <v:rect id="Rectangle 1397" o:spid="_x0000_s1767" style="position:absolute;left:1125;top:14363;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n6xsUA&#10;AADcAAAADwAAAGRycy9kb3ducmV2LnhtbERP32vCMBB+H/g/hBP2Mmaq0GGrUcQhk8kGdmPPR3M2&#10;1ebSNZnW/94MBnu7j+/nzZe9bcSZOl87VjAeJSCIS6drrhR8fmwepyB8QNbYOCYFV/KwXAzu5phr&#10;d+E9nYtQiRjCPkcFJoQ2l9KXhiz6kWuJI3dwncUQYVdJ3eElhttGTpLkSVqsOTYYbGltqDwVP1bB&#10;V3HKqreXXZq9ps8Pu+330Yzfj0rdD/vVDESgPvyL/9xbHeenGfw+Ey+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mfrGxQAAANwAAAAPAAAAAAAAAAAAAAAAAJgCAABkcnMv&#10;ZG93bnJldi54bWxQSwUGAAAAAAQABAD1AAAAigMAAAAA&#10;" filled="f" stroked="f" strokeweight=".25pt">
                    <v:textbox inset="0,0,0,0">
                      <w:txbxContent>
                        <w:p w14:paraId="21AD1654" w14:textId="77777777" w:rsidR="00761E31" w:rsidRDefault="00761E31" w:rsidP="003C0F7F"/>
                      </w:txbxContent>
                    </v:textbox>
                  </v:rect>
                  <v:rect id="Rectangle 1398" o:spid="_x0000_s1768" style="position:absolute;left:1517;top:14363;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Z5sgA&#10;AADcAAAADwAAAGRycy9kb3ducmV2LnhtbESPQWvCQBCF7wX/wzJCL6VuLCg1ukppKRWlhaal5yE7&#10;ZqPZ2TS7avz3zqHQ2wzvzXvfLFa9b9SJulgHNjAeZaCIy2Brrgx8f73eP4KKCdliE5gMXCjCajm4&#10;WWBuw5k/6VSkSkkIxxwNuJTaXOtYOvIYR6ElFm0XOo9J1q7StsOzhPtGP2TZVHusWRoctvTsqDwU&#10;R2/gpzjMqve37WS2mbzcbde/ezf+2BtzO+yf5qAS9enf/He9toI/FXx5RibQy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5z5nmyAAAANwAAAAPAAAAAAAAAAAAAAAAAJgCAABk&#10;cnMvZG93bnJldi54bWxQSwUGAAAAAAQABAD1AAAAjQMAAAAA&#10;" filled="f" stroked="f" strokeweight=".25pt">
                    <v:textbox inset="0,0,0,0">
                      <w:txbxContent>
                        <w:p w14:paraId="5CE8D891" w14:textId="77777777" w:rsidR="00761E31" w:rsidRDefault="00761E31" w:rsidP="003C0F7F"/>
                      </w:txbxContent>
                    </v:textbox>
                  </v:rect>
                  <v:rect id="Rectangle 1399" o:spid="_x0000_s1769" style="position:absolute;left:1125;top:14080;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M8fcQA&#10;AADcAAAADwAAAGRycy9kb3ducmV2LnhtbERP32vCMBB+H/g/hBv4IjOtoGhnFNkYykRh3djz0dya&#10;anPpmqjdf28EYW/38f28+bKztThT6yvHCtJhAoK4cLriUsHX59vTFIQPyBprx6TgjzwsF72HOWba&#10;XfiDznkoRQxhn6ECE0KTSekLQxb90DXEkftxrcUQYVtK3eIlhttajpJkIi1WHBsMNvRiqDjmJ6vg&#10;Oz/Oyt16O569j18H283vwaT7g1L9x271DCJQF/7Fd/dGx/mTFG7PxAvk4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DPH3EAAAA3AAAAA8AAAAAAAAAAAAAAAAAmAIAAGRycy9k&#10;b3ducmV2LnhtbFBLBQYAAAAABAAEAPUAAACJAwAAAAA=&#10;" filled="f" stroked="f" strokeweight=".25pt">
                    <v:textbox inset="0,0,0,0">
                      <w:txbxContent>
                        <w:p w14:paraId="1DB7F5AF" w14:textId="77777777" w:rsidR="00761E31" w:rsidRDefault="00761E31" w:rsidP="003C0F7F"/>
                      </w:txbxContent>
                    </v:textbox>
                  </v:rect>
                  <v:rect id="Rectangle 1400" o:spid="_x0000_s1770" style="position:absolute;left:1517;top:14080;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GiCsQA&#10;AADcAAAADwAAAGRycy9kb3ducmV2LnhtbERP32vCMBB+F/Y/hBvsZcxUQdFqlDEZE2UDO/H5aM6m&#10;2lxqk2n9740w8O0+vp83nbe2EmdqfOlYQa+bgCDOnS65ULD9/XwbgfABWWPlmBRcycN89tSZYqrd&#10;hTd0zkIhYgj7FBWYEOpUSp8bsui7riaO3N41FkOETSF1g5cYbivZT5KhtFhybDBY04eh/Jj9WQW7&#10;7Dguvr/Wg/FqsHhdL08H0/s5KPXy3L5PQARqw0P8717qOH/Yh/sz8QI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RogrEAAAA3AAAAA8AAAAAAAAAAAAAAAAAmAIAAGRycy9k&#10;b3ducmV2LnhtbFBLBQYAAAAABAAEAPUAAACJAwAAAAA=&#10;" filled="f" stroked="f" strokeweight=".25pt">
                    <v:textbox inset="0,0,0,0">
                      <w:txbxContent>
                        <w:p w14:paraId="3251DC22" w14:textId="77777777" w:rsidR="00761E31" w:rsidRDefault="00761E31" w:rsidP="003C0F7F"/>
                      </w:txbxContent>
                    </v:textbox>
                  </v:rect>
                  <v:rect id="Rectangle 1401" o:spid="_x0000_s1771" style="position:absolute;left:10629;top:15210;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0HkcUA&#10;AADcAAAADwAAAGRycy9kb3ducmV2LnhtbERP32vCMBB+H/g/hBP2MjR1osxqFHGIMlFYHXs+mrOp&#10;Npeuidr998tgsLf7+H7ebNHaStyo8aVjBYN+AoI4d7rkQsHHcd17AeEDssbKMSn4Jg+Leedhhql2&#10;d36nWxYKEUPYp6jAhFCnUvrckEXfdzVx5E6usRgibAqpG7zHcFvJ5yQZS4slxwaDNa0M5ZfsahV8&#10;ZpdJsd/sRpO30evTbvt1NoPDWanHbrucggjUhn/xn3ur4/zxEH6fiR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HQeRxQAAANwAAAAPAAAAAAAAAAAAAAAAAJgCAABkcnMv&#10;ZG93bnJldi54bWxQSwUGAAAAAAQABAD1AAAAigMAAAAA&#10;" filled="f" stroked="f" strokeweight=".25pt">
                    <v:textbox inset="0,0,0,0">
                      <w:txbxContent>
                        <w:p w14:paraId="2F5C594D" w14:textId="77777777" w:rsidR="00761E31" w:rsidRDefault="00761E31" w:rsidP="003C0F7F">
                          <w:pPr>
                            <w:jc w:val="center"/>
                          </w:pPr>
                          <w:fldSimple w:instr=" SECTIONPAGES  \* Arabic  \* MERGEFORMAT ">
                            <w:r w:rsidR="008E1304" w:rsidRPr="008E1304">
                              <w:rPr>
                                <w:rStyle w:val="ab"/>
                                <w:noProof/>
                              </w:rPr>
                              <w:t>5</w:t>
                            </w:r>
                          </w:fldSimple>
                        </w:p>
                      </w:txbxContent>
                    </v:textbox>
                  </v:rect>
                  <v:rect id="Rectangle 1402" o:spid="_x0000_s1772" style="position:absolute;left:9511;top:15210;width:28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Sf5cUA&#10;AADcAAAADwAAAGRycy9kb3ducmV2LnhtbERP32vCMBB+H/g/hBP2MjR1qMxqFHGIMlFYHXs+mrOp&#10;Npeuidr998tgsLf7+H7ebNHaStyo8aVjBYN+AoI4d7rkQsHHcd17AeEDssbKMSn4Jg+Leedhhql2&#10;d36nWxYKEUPYp6jAhFCnUvrckEXfdzVx5E6usRgibAqpG7zHcFvJ5yQZS4slxwaDNa0M5ZfsahV8&#10;ZpdJsd/sRpO30evTbvt1NoPDWanHbrucggjUhn/xn3ur4/zxEH6fiRf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9J/lxQAAANwAAAAPAAAAAAAAAAAAAAAAAJgCAABkcnMv&#10;ZG93bnJldi54bWxQSwUGAAAAAAQABAD1AAAAigMAAAAA&#10;" filled="f" stroked="f" strokeweight=".25pt">
                    <v:textbox inset="0,0,0,0">
                      <w:txbxContent>
                        <w:p w14:paraId="56D10B25" w14:textId="77777777" w:rsidR="00761E31" w:rsidRDefault="00761E31" w:rsidP="003C0F7F">
                          <w:pPr>
                            <w:jc w:val="center"/>
                          </w:pPr>
                        </w:p>
                      </w:txbxContent>
                    </v:textbox>
                  </v:rect>
                  <v:rect id="Rectangle 1403" o:spid="_x0000_s1773" style="position:absolute;left:8952;top:15210;width:27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g6fsQA&#10;AADcAAAADwAAAGRycy9kb3ducmV2LnhtbERP32vCMBB+F/wfwgl7GZo6qGhnFNmQyUTBbuz5aM6m&#10;2lxqk2n33y+DgW/38f28+bKztbhS6yvHCsajBARx4XTFpYLPj/VwCsIHZI21Y1LwQx6Wi35vjpl2&#10;Nz7QNQ+liCHsM1RgQmgyKX1hyKIfuYY4ckfXWgwRtqXULd5iuK3lU5JMpMWKY4PBhl4MFef82yr4&#10;ys+zcve2TWfv6evjdnM5mfH+pNTDoFs9gwjUhbv4373Rcf4khb9n4gV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4On7EAAAA3AAAAA8AAAAAAAAAAAAAAAAAmAIAAGRycy9k&#10;b3ducmV2LnhtbFBLBQYAAAAABAAEAPUAAACJAwAAAAA=&#10;" filled="f" stroked="f" strokeweight=".25pt">
                    <v:textbox inset="0,0,0,0">
                      <w:txbxContent>
                        <w:p w14:paraId="6385C77A" w14:textId="77777777" w:rsidR="00761E31" w:rsidRDefault="00761E31" w:rsidP="003C0F7F">
                          <w:pPr>
                            <w:jc w:val="center"/>
                          </w:pPr>
                        </w:p>
                      </w:txbxContent>
                    </v:textbox>
                  </v:rect>
                </v:group>
              </v:group>
            </v:group>
          </w:pict>
        </mc:Fallback>
      </mc:AlternateConten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264978" w14:textId="025F2256" w:rsidR="00761E31" w:rsidRPr="001E0617" w:rsidRDefault="00761E31" w:rsidP="009B5555">
    <w:pPr>
      <w:pStyle w:val="a4"/>
      <w:rPr>
        <w:lang w:val="uk-UA"/>
      </w:rPr>
    </w:pPr>
    <w:r>
      <w:rPr>
        <w:noProof/>
        <w:lang w:eastAsia="ru-RU"/>
      </w:rPr>
      <mc:AlternateContent>
        <mc:Choice Requires="wpg">
          <w:drawing>
            <wp:anchor distT="0" distB="0" distL="114300" distR="114300" simplePos="0" relativeHeight="251680256" behindDoc="0" locked="1" layoutInCell="1" allowOverlap="1" wp14:anchorId="41CD98F8" wp14:editId="4070D9B1">
              <wp:simplePos x="0" y="0"/>
              <wp:positionH relativeFrom="page">
                <wp:posOffset>635000</wp:posOffset>
              </wp:positionH>
              <wp:positionV relativeFrom="page">
                <wp:posOffset>207645</wp:posOffset>
              </wp:positionV>
              <wp:extent cx="6732905" cy="10311765"/>
              <wp:effectExtent l="0" t="0" r="10795" b="32385"/>
              <wp:wrapNone/>
              <wp:docPr id="75" name="Group 15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2905" cy="10311765"/>
                        <a:chOff x="0" y="0"/>
                        <a:chExt cx="20000" cy="20000"/>
                      </a:xfrm>
                    </wpg:grpSpPr>
                    <wps:wsp>
                      <wps:cNvPr id="76" name="Rectangle 155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7" name="Line 1554"/>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8" name="Line 1555"/>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9" name="Line 1556"/>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0" name="Line 1557"/>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1" name="Line 1558"/>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1559"/>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1560"/>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156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5" name="Line 1562"/>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1563"/>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7" name="Rectangle 1564"/>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1A3044" w14:textId="77777777" w:rsidR="00761E31" w:rsidRDefault="00761E31" w:rsidP="00F32576">
                            <w:pPr>
                              <w:pStyle w:val="ac"/>
                              <w:jc w:val="center"/>
                              <w:rPr>
                                <w:rFonts w:ascii="Times New Roman" w:hAnsi="Times New Roman"/>
                                <w:sz w:val="18"/>
                              </w:rPr>
                            </w:pPr>
                            <w:r>
                              <w:rPr>
                                <w:rFonts w:ascii="Times New Roman" w:hAnsi="Times New Roman"/>
                                <w:sz w:val="18"/>
                              </w:rPr>
                              <w:t>Змн.</w:t>
                            </w:r>
                          </w:p>
                        </w:txbxContent>
                      </wps:txbx>
                      <wps:bodyPr rot="0" vert="horz" wrap="square" lIns="12700" tIns="12700" rIns="12700" bIns="12700" anchor="t" anchorCtr="0" upright="1">
                        <a:noAutofit/>
                      </wps:bodyPr>
                    </wps:wsp>
                    <wps:wsp>
                      <wps:cNvPr id="88" name="Rectangle 1565"/>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B0368B"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89" name="Rectangle 1566"/>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D4C937" w14:textId="77777777" w:rsidR="00761E31" w:rsidRDefault="00761E31" w:rsidP="00F32576">
                            <w:pPr>
                              <w:pStyle w:val="ac"/>
                              <w:jc w:val="center"/>
                              <w:rPr>
                                <w:rFonts w:ascii="Times New Roman" w:hAnsi="Times New Roman"/>
                                <w:sz w:val="18"/>
                              </w:rPr>
                            </w:pPr>
                            <w:r>
                              <w:rPr>
                                <w:rFonts w:ascii="Times New Roman" w:hAnsi="Times New Roman"/>
                                <w:sz w:val="18"/>
                              </w:rPr>
                              <w:t>№ докум.</w:t>
                            </w:r>
                          </w:p>
                        </w:txbxContent>
                      </wps:txbx>
                      <wps:bodyPr rot="0" vert="horz" wrap="square" lIns="12700" tIns="12700" rIns="12700" bIns="12700" anchor="t" anchorCtr="0" upright="1">
                        <a:noAutofit/>
                      </wps:bodyPr>
                    </wps:wsp>
                    <wps:wsp>
                      <wps:cNvPr id="90" name="Rectangle 1567"/>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051787" w14:textId="77777777" w:rsidR="00761E31" w:rsidRDefault="00761E31" w:rsidP="00F32576">
                            <w:pPr>
                              <w:pStyle w:val="ac"/>
                              <w:jc w:val="center"/>
                              <w:rPr>
                                <w:rFonts w:ascii="Times New Roman" w:hAnsi="Times New Roman"/>
                                <w:sz w:val="18"/>
                              </w:rPr>
                            </w:pPr>
                            <w:r>
                              <w:rPr>
                                <w:rFonts w:ascii="Times New Roman" w:hAnsi="Times New Roman"/>
                                <w:sz w:val="18"/>
                              </w:rPr>
                              <w:t>Підпис</w:t>
                            </w:r>
                          </w:p>
                        </w:txbxContent>
                      </wps:txbx>
                      <wps:bodyPr rot="0" vert="horz" wrap="square" lIns="12700" tIns="12700" rIns="12700" bIns="12700" anchor="t" anchorCtr="0" upright="1">
                        <a:noAutofit/>
                      </wps:bodyPr>
                    </wps:wsp>
                    <wps:wsp>
                      <wps:cNvPr id="91" name="Rectangle 1568"/>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6BD050C" w14:textId="77777777" w:rsidR="00761E31" w:rsidRDefault="00761E31" w:rsidP="00F32576">
                            <w:pPr>
                              <w:pStyle w:val="ac"/>
                              <w:jc w:val="center"/>
                              <w:rPr>
                                <w:rFonts w:ascii="Times New Roman" w:hAnsi="Times New Roman"/>
                                <w:sz w:val="18"/>
                              </w:rPr>
                            </w:pPr>
                            <w:r>
                              <w:rPr>
                                <w:rFonts w:ascii="Times New Roman" w:hAnsi="Times New Roman"/>
                                <w:sz w:val="18"/>
                              </w:rPr>
                              <w:t>Дата</w:t>
                            </w:r>
                          </w:p>
                        </w:txbxContent>
                      </wps:txbx>
                      <wps:bodyPr rot="0" vert="horz" wrap="square" lIns="12700" tIns="12700" rIns="12700" bIns="12700" anchor="t" anchorCtr="0" upright="1">
                        <a:noAutofit/>
                      </wps:bodyPr>
                    </wps:wsp>
                    <wps:wsp>
                      <wps:cNvPr id="92" name="Rectangle 1569"/>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3B2DC9"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93" name="Rectangle 1570"/>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326324" w14:textId="77777777" w:rsidR="00761E31" w:rsidRPr="0031358D" w:rsidRDefault="00761E31" w:rsidP="00F32576">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75</w:t>
                            </w:r>
                            <w:r>
                              <w:rPr>
                                <w:rStyle w:val="ab"/>
                              </w:rPr>
                              <w:fldChar w:fldCharType="end"/>
                            </w:r>
                          </w:p>
                        </w:txbxContent>
                      </wps:txbx>
                      <wps:bodyPr rot="0" vert="horz" wrap="square" lIns="12700" tIns="12700" rIns="12700" bIns="12700" anchor="t" anchorCtr="0" upright="1">
                        <a:noAutofit/>
                      </wps:bodyPr>
                    </wps:wsp>
                    <wps:wsp>
                      <wps:cNvPr id="94" name="Rectangle 1571"/>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47311A" w14:textId="77777777" w:rsidR="00761E31" w:rsidRPr="00F32576" w:rsidRDefault="00761E31" w:rsidP="00F32576">
                            <w:pPr>
                              <w:jc w:val="center"/>
                              <w:rPr>
                                <w:lang w:val="uk-UA"/>
                              </w:rPr>
                            </w:pPr>
                            <w:r w:rsidRPr="00B37567">
                              <w:t>5.05010301.КН-409.</w:t>
                            </w:r>
                            <w:r>
                              <w:t>0</w:t>
                            </w:r>
                            <w:r w:rsidRPr="00B37567">
                              <w:t>1</w:t>
                            </w:r>
                            <w:r>
                              <w:rPr>
                                <w:lang w:val="uk-UA"/>
                              </w:rPr>
                              <w:t>3</w:t>
                            </w:r>
                            <w:r w:rsidRPr="00B37567">
                              <w:t>.</w:t>
                            </w:r>
                            <w:r>
                              <w:t>ПЗ</w:t>
                            </w:r>
                          </w:p>
                          <w:p w14:paraId="7C337667" w14:textId="77777777" w:rsidR="00761E31" w:rsidRPr="0031358D" w:rsidRDefault="00761E31" w:rsidP="00F32576">
                            <w:pPr>
                              <w:rPr>
                                <w:lang w:val="en-US"/>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CD98F8" id="Group 1552" o:spid="_x0000_s1774" style="position:absolute;margin-left:50pt;margin-top:16.35pt;width:530.15pt;height:811.95pt;z-index:2516802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">
              <v:rect id="Rectangle 1553" o:spid="_x0000_s1775"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jQb8QA&#10;AADbAAAADwAAAGRycy9kb3ducmV2LnhtbESPzWrDMBCE74W8g9hAbrWcHNLGjRLsQCCn0rp+gMXa&#10;2CbWyrHkn/Tpq0Khx2FmvmH2x9m0YqTeNZYVrKMYBHFpdcOVguLr/PwKwnlkja1lUvAgB8fD4mmP&#10;ibYTf9KY+0oECLsEFdTed4mUrqzJoItsRxy8q+0N+iD7SuoepwA3rdzE8VYabDgs1NjRqabylg9G&#10;wc3P43ta5d/nXZHtyo8snYZ7qtRqOadvIDzN/j/8175oBS9b+P0SfoA8/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I0G/EAAAA2wAAAA8AAAAAAAAAAAAAAAAAmAIAAGRycy9k&#10;b3ducmV2LnhtbFBLBQYAAAAABAAEAPUAAACJAwAAAAA=&#10;" filled="f" strokeweight="2pt"/>
              <v:line id="Line 1554" o:spid="_x0000_s1776"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JSeL8AAADbAAAADwAAAGRycy9kb3ducmV2LnhtbESPzQrCMBCE74LvEFbwpqmCP1SjiFDx&#10;JlYv3tZmbYvNpjRR69sbQfA4zMw3zHLdmko8qXGlZQWjYQSCOLO65FzB+ZQM5iCcR9ZYWSYFb3Kw&#10;XnU7S4y1ffGRnqnPRYCwi1FB4X0dS+myggy6oa2Jg3ezjUEfZJNL3eArwE0lx1E0lQZLDgsF1rQt&#10;KLunD6PgfjlPkt1hq09VutHXPPGX600r1e+1mwUIT63/h3/tvVYwm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8JSeL8AAADbAAAADwAAAAAAAAAAAAAAAACh&#10;AgAAZHJzL2Rvd25yZXYueG1sUEsFBgAAAAAEAAQA+QAAAI0DAAAAAA==&#10;" strokeweight="2pt"/>
              <v:line id="Line 1555" o:spid="_x0000_s1777"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3GCrwAAADbAAAADwAAAGRycy9kb3ducmV2LnhtbERPuwrCMBTdBf8hXMFNUwUfVKOIUHET&#10;axe3a3Nti81NaaLWvzeD4Hg47/W2M7V4Uesqywom4wgEcW51xYWC7JKMliCcR9ZYWyYFH3Kw3fR7&#10;a4y1ffOZXqkvRAhhF6OC0vsmltLlJRl0Y9sQB+5uW4M+wLaQusV3CDe1nEbRXBqsODSU2NC+pPyR&#10;Po2CxzWbJYfTXl/qdKdvReKvt7tWajjodisQnjr/F//cR61gEcaGL+EHyM0X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l3GCrwAAADbAAAADwAAAAAAAAAAAAAAAAChAgAA&#10;ZHJzL2Rvd25yZXYueG1sUEsFBgAAAAAEAAQA+QAAAIoDAAAAAA==&#10;" strokeweight="2pt"/>
              <v:line id="Line 1556" o:spid="_x0000_s1778"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FjkcIAAADbAAAADwAAAGRycy9kb3ducmV2LnhtbESPT4vCMBTE7wt+h/AEb2uqoKu1UUSo&#10;eFusXrw9m9c/2LyUJmr99htB2OMwM79hkk1vGvGgztWWFUzGEQji3OqaSwXnU/q9AOE8ssbGMil4&#10;kYPNevCVYKztk4/0yHwpAoRdjAoq79tYSpdXZNCNbUscvMJ2Bn2QXSl1h88AN42cRtFcGqw5LFTY&#10;0q6i/JbdjYLb5TxL9787fWqyrb6Wqb9cC63UaNhvVyA89f4//GkftIKf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RFjkcIAAADbAAAADwAAAAAAAAAAAAAA&#10;AAChAgAAZHJzL2Rvd25yZXYueG1sUEsFBgAAAAAEAAQA+QAAAJADAAAAAA==&#10;" strokeweight="2pt"/>
              <v:line id="Line 1557" o:spid="_x0000_s1779"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66K7wAAADbAAAADwAAAGRycy9kb3ducmV2LnhtbERPuwrCMBTdBf8hXMFNUwVFqqmIUHET&#10;q4vbtbl9YHNTmqj1780gOB7Oe7PtTSNe1LnasoLZNAJBnFtdc6ngekknKxDOI2tsLJOCDznYJsPB&#10;BmNt33ymV+ZLEULYxaig8r6NpXR5RQbd1LbEgStsZ9AH2JVSd/gO4aaR8yhaSoM1h4YKW9pXlD+y&#10;p1HwuF0X6eG015cm2+l7mfrbvdBKjUf9bg3CU+//4p/7qBW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3f66K7wAAADbAAAADwAAAAAAAAAAAAAAAAChAgAA&#10;ZHJzL2Rvd25yZXYueG1sUEsFBgAAAAAEAAQA+QAAAIoDAAAAAA==&#10;" strokeweight="2pt"/>
              <v:line id="Line 1558" o:spid="_x0000_s1780"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fsL8AAADbAAAADwAAAGRycy9kb3ducmV2LnhtbESPwQrCMBBE74L/EFbwpqmCItUoIlS8&#10;idVLb2uztsVmU5qo9e+NIHgcZuYNs9p0phZPal1lWcFkHIEgzq2uuFBwOSejBQjnkTXWlknBmxxs&#10;1v3eCmNtX3yiZ+oLESDsYlRQet/EUrq8JINubBvi4N1sa9AH2RZSt/gKcFPLaRTNpcGKw0KJDe1K&#10;yu/pwyi4Z5dZsj/u9LlOt/paJD673rRSw0G3XYLw1Pl/+Nc+aAWL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IfsL8AAADbAAAADwAAAAAAAAAAAAAAAACh&#10;AgAAZHJzL2Rvd25yZXYueG1sUEsFBgAAAAAEAAQA+QAAAI0DAAAAAA==&#10;" strokeweight="2pt"/>
              <v:line id="Line 1559" o:spid="_x0000_s1781"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CBx78AAADbAAAADwAAAGRycy9kb3ducmV2LnhtbESPwQrCMBBE74L/EFbwpqmCItUoIlS8&#10;idVLb2uztsVmU5qo9e+NIHgcZuYNs9p0phZPal1lWcFkHIEgzq2uuFBwOSejBQjnkTXWlknBmxxs&#10;1v3eCmNtX3yiZ+oLESDsYlRQet/EUrq8JINubBvi4N1sa9AH2RZSt/gKcFPLaRTNpcGKw0KJDe1K&#10;yu/pwyi4Z5dZsj/u9LlOt/paJD673rRSw0G3XYLw1Pl/+Nc+aAWL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CBx78AAADbAAAADwAAAAAAAAAAAAAAAACh&#10;AgAAZHJzL2Rvd25yZXYueG1sUEsFBgAAAAAEAAQA+QAAAI0DAAAAAA==&#10;" strokeweight="2pt"/>
              <v:line id="Line 1560" o:spid="_x0000_s1782"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wkXL8AAADbAAAADwAAAGRycy9kb3ducmV2LnhtbESPwQrCMBBE74L/EFbwpqmK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SwkXL8AAADbAAAADwAAAAAAAAAAAAAAAACh&#10;AgAAZHJzL2Rvd25yZXYueG1sUEsFBgAAAAAEAAQA+QAAAI0DAAAAAA==&#10;" strokeweight="2pt"/>
              <v:line id="Line 1561" o:spid="_x0000_s1783"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91zMMAAADbAAAADwAAAGRycy9kb3ducmV2LnhtbESP3WoCMRSE7wXfIRyhdzVrKaKrUURb&#10;qPRC/HmA4+a4Wd2cLEmqW5++EQpeDjPzDTOdt7YWV/Khcqxg0M9AEBdOV1wqOOw/X0cgQkTWWDsm&#10;Bb8UYD7rdqaYa3fjLV13sRQJwiFHBSbGJpcyFIYshr5riJN3ct5iTNKXUnu8Jbit5VuWDaXFitOC&#10;wYaWhorL7scqWPvj92VwL4088tp/1JvVONizUi+9djEBEamNz/B/+0srGL3D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vdczDAAAA2wAAAA8AAAAAAAAAAAAA&#10;AAAAoQIAAGRycy9kb3ducmV2LnhtbFBLBQYAAAAABAAEAPkAAACRAwAAAAA=&#10;" strokeweight="1pt"/>
              <v:line id="Line 1562" o:spid="_x0000_s1784"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kZs78AAADbAAAADwAAAGRycy9kb3ducmV2LnhtbESPwQrCMBBE74L/EFbwpqmCItUoIlS8&#10;idVLb2uztsVmU5qo9e+NIHgcZuYNs9p0phZPal1lWcFkHIEgzq2uuFBwOSejBQjnkTXWlknBmxxs&#10;1v3eCmNtX3yiZ+oLESDsYlRQet/EUrq8JINubBvi4N1sa9AH2RZSt/gKcFPLaRTNpcGKw0KJDe1K&#10;yu/pwyi4Z5dZsj/u9LlOt/paJD673rRSw0G3XYLw1Pl/+Nc+aAWL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YkZs78AAADbAAAADwAAAAAAAAAAAAAAAACh&#10;AgAAZHJzL2Rvd25yZXYueG1sUEsFBgAAAAAEAAQA+QAAAI0DAAAAAA==&#10;" strokeweight="2pt"/>
              <v:line id="Line 1563" o:spid="_x0000_s1785"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FOIMQAAADbAAAADwAAAGRycy9kb3ducmV2LnhtbESPwW7CMBBE70j8g7VIvRGHHhBNcSIE&#10;VCriUJX2A5Z4iQPxOrJdSPn6ulKlHkcz80azrAbbiSv50DpWMMtyEMS10y03Cj4/XqYLECEia+wc&#10;k4JvClCV49ESC+1u/E7XQ2xEgnAoUIGJsS+kDLUhiyFzPXHyTs5bjEn6RmqPtwS3nXzM87m02HJa&#10;MNjT2lB9OXxZBTt/3F9m98bII+/8tnvbPAV7VuphMqyeQUQa4n/4r/2qFSzm8Psl/QBZ/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8U4gxAAAANsAAAAPAAAAAAAAAAAA&#10;AAAAAKECAABkcnMvZG93bnJldi54bWxQSwUGAAAAAAQABAD5AAAAkgMAAAAA&#10;" strokeweight="1pt"/>
              <v:rect id="Rectangle 1564" o:spid="_x0000_s1786"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T58AA&#10;AADbAAAADwAAAGRycy9kb3ducmV2LnhtbESPQYvCMBSE74L/ITzBm6aKuN2uUYogeLWu4PHRvG27&#10;Ni81iVr/vVlY8DjMzDfMatObVtzJ+caygtk0AUFcWt1wpeD7uJukIHxA1thaJgVP8rBZDwcrzLR9&#10;8IHuRahEhLDPUEEdQpdJ6cuaDPqp7Yij92OdwRClq6R2+Ihw08p5kiylwYbjQo0dbWsqL8XNKMjz&#10;3/50LT5x52WauKVe6Co/KzUe9fkXiEB9eIf/23utIP2Avy/xB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IoT58AAAADbAAAADwAAAAAAAAAAAAAAAACYAgAAZHJzL2Rvd25y&#10;ZXYueG1sUEsFBgAAAAAEAAQA9QAAAIUDAAAAAA==&#10;" filled="f" stroked="f" strokeweight=".25pt">
                <v:textbox inset="1pt,1pt,1pt,1pt">
                  <w:txbxContent>
                    <w:p w14:paraId="781A3044" w14:textId="77777777" w:rsidR="00761E31" w:rsidRDefault="00761E31" w:rsidP="00F32576">
                      <w:pPr>
                        <w:pStyle w:val="ac"/>
                        <w:jc w:val="center"/>
                        <w:rPr>
                          <w:rFonts w:ascii="Times New Roman" w:hAnsi="Times New Roman"/>
                          <w:sz w:val="18"/>
                        </w:rPr>
                      </w:pPr>
                      <w:r>
                        <w:rPr>
                          <w:rFonts w:ascii="Times New Roman" w:hAnsi="Times New Roman"/>
                          <w:sz w:val="18"/>
                        </w:rPr>
                        <w:t>Змн.</w:t>
                      </w:r>
                    </w:p>
                  </w:txbxContent>
                </v:textbox>
              </v:rect>
              <v:rect id="Rectangle 1565" o:spid="_x0000_s1787"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WHlb8A&#10;AADbAAAADwAAAGRycy9kb3ducmV2LnhtbERPz2vCMBS+D/Y/hCd4m6lDStcZpQwKXq0KOz6at7ba&#10;vHRJbOt/vxwGHj++39v9bHoxkvOdZQXrVQKCuLa640bB+VS+ZSB8QNbYWyYFD/Kw372+bDHXduIj&#10;jVVoRAxhn6OCNoQhl9LXLRn0KzsQR+7HOoMhQtdI7XCK4aaX70mSSoMdx4YWB/pqqb5Vd6OgKK7z&#10;5bf6wNLLLHGp3uim+FZquZiLTxCB5vAU/7sPWkEW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FYeVvwAAANsAAAAPAAAAAAAAAAAAAAAAAJgCAABkcnMvZG93bnJl&#10;di54bWxQSwUGAAAAAAQABAD1AAAAhAMAAAAA&#10;" filled="f" stroked="f" strokeweight=".25pt">
                <v:textbox inset="1pt,1pt,1pt,1pt">
                  <w:txbxContent>
                    <w:p w14:paraId="55B0368B"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v:textbox>
              </v:rect>
              <v:rect id="Rectangle 1566" o:spid="_x0000_s1788"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14:paraId="22D4C937" w14:textId="77777777" w:rsidR="00761E31" w:rsidRDefault="00761E31" w:rsidP="00F32576">
                      <w:pPr>
                        <w:pStyle w:val="ac"/>
                        <w:jc w:val="center"/>
                        <w:rPr>
                          <w:rFonts w:ascii="Times New Roman" w:hAnsi="Times New Roman"/>
                          <w:sz w:val="18"/>
                        </w:rPr>
                      </w:pPr>
                      <w:r>
                        <w:rPr>
                          <w:rFonts w:ascii="Times New Roman" w:hAnsi="Times New Roman"/>
                          <w:sz w:val="18"/>
                        </w:rPr>
                        <w:t>№ докум.</w:t>
                      </w:r>
                    </w:p>
                  </w:txbxContent>
                </v:textbox>
              </v:rect>
              <v:rect id="Rectangle 1567" o:spid="_x0000_s1789"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14:paraId="76051787" w14:textId="77777777" w:rsidR="00761E31" w:rsidRDefault="00761E31" w:rsidP="00F32576">
                      <w:pPr>
                        <w:pStyle w:val="ac"/>
                        <w:jc w:val="center"/>
                        <w:rPr>
                          <w:rFonts w:ascii="Times New Roman" w:hAnsi="Times New Roman"/>
                          <w:sz w:val="18"/>
                        </w:rPr>
                      </w:pPr>
                      <w:r>
                        <w:rPr>
                          <w:rFonts w:ascii="Times New Roman" w:hAnsi="Times New Roman"/>
                          <w:sz w:val="18"/>
                        </w:rPr>
                        <w:t>Підпис</w:t>
                      </w:r>
                    </w:p>
                  </w:txbxContent>
                </v:textbox>
              </v:rect>
              <v:rect id="Rectangle 1568" o:spid="_x0000_s1790"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14:paraId="76BD050C" w14:textId="77777777" w:rsidR="00761E31" w:rsidRDefault="00761E31" w:rsidP="00F32576">
                      <w:pPr>
                        <w:pStyle w:val="ac"/>
                        <w:jc w:val="center"/>
                        <w:rPr>
                          <w:rFonts w:ascii="Times New Roman" w:hAnsi="Times New Roman"/>
                          <w:sz w:val="18"/>
                        </w:rPr>
                      </w:pPr>
                      <w:r>
                        <w:rPr>
                          <w:rFonts w:ascii="Times New Roman" w:hAnsi="Times New Roman"/>
                          <w:sz w:val="18"/>
                        </w:rPr>
                        <w:t>Дата</w:t>
                      </w:r>
                    </w:p>
                  </w:txbxContent>
                </v:textbox>
              </v:rect>
              <v:rect id="Rectangle 1569" o:spid="_x0000_s1791"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14:paraId="213B2DC9"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v:textbox>
              </v:rect>
              <v:rect id="Rectangle 1570" o:spid="_x0000_s1792"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14:paraId="34326324" w14:textId="77777777" w:rsidR="00761E31" w:rsidRPr="0031358D" w:rsidRDefault="00761E31" w:rsidP="00F32576">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75</w:t>
                      </w:r>
                      <w:r>
                        <w:rPr>
                          <w:rStyle w:val="ab"/>
                        </w:rPr>
                        <w:fldChar w:fldCharType="end"/>
                      </w:r>
                    </w:p>
                  </w:txbxContent>
                </v:textbox>
              </v:rect>
              <v:rect id="Rectangle 1571" o:spid="_x0000_s1793"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bTcAA&#10;AADbAAAADwAAAGRycy9kb3ducmV2LnhtbESPQYvCMBSE7wv7H8ITvK2pIqLVWIpQ8GpXweOjebbd&#10;bV66SdT6782C4HGYmW+YTTaYTtzI+daygukkAUFcWd1yreD4XXwtQfiArLGzTAoe5CHbfn5sMNX2&#10;zge6laEWEcI+RQVNCH0qpa8aMugntieO3sU6gyFKV0vt8B7hppOzJFlIgy3HhQZ72jVU/ZZXoyDP&#10;f4bTX7nCwstl4hZ6ruv8rNR4NORrEIGG8A6/2nutYDWH/y/xB8jt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EbTcAAAADbAAAADwAAAAAAAAAAAAAAAACYAgAAZHJzL2Rvd25y&#10;ZXYueG1sUEsFBgAAAAAEAAQA9QAAAIUDAAAAAA==&#10;" filled="f" stroked="f" strokeweight=".25pt">
                <v:textbox inset="1pt,1pt,1pt,1pt">
                  <w:txbxContent>
                    <w:p w14:paraId="2E47311A" w14:textId="77777777" w:rsidR="00761E31" w:rsidRPr="00F32576" w:rsidRDefault="00761E31" w:rsidP="00F32576">
                      <w:pPr>
                        <w:jc w:val="center"/>
                        <w:rPr>
                          <w:lang w:val="uk-UA"/>
                        </w:rPr>
                      </w:pPr>
                      <w:r w:rsidRPr="00B37567">
                        <w:t>5.05010301.КН-409.</w:t>
                      </w:r>
                      <w:r>
                        <w:t>0</w:t>
                      </w:r>
                      <w:r w:rsidRPr="00B37567">
                        <w:t>1</w:t>
                      </w:r>
                      <w:r>
                        <w:rPr>
                          <w:lang w:val="uk-UA"/>
                        </w:rPr>
                        <w:t>3</w:t>
                      </w:r>
                      <w:r w:rsidRPr="00B37567">
                        <w:t>.</w:t>
                      </w:r>
                      <w:r>
                        <w:t>ПЗ</w:t>
                      </w:r>
                    </w:p>
                    <w:p w14:paraId="7C337667" w14:textId="77777777" w:rsidR="00761E31" w:rsidRPr="0031358D" w:rsidRDefault="00761E31" w:rsidP="00F32576">
                      <w:pPr>
                        <w:rPr>
                          <w:lang w:val="en-US"/>
                        </w:rPr>
                      </w:pPr>
                    </w:p>
                  </w:txbxContent>
                </v:textbox>
              </v:rect>
              <w10:wrap anchorx="page"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22A263" w14:textId="48C4C2BB" w:rsidR="00761E31" w:rsidRDefault="00761E31">
    <w:pPr>
      <w:pStyle w:val="a4"/>
    </w:pPr>
    <w:r>
      <w:rPr>
        <w:noProof/>
        <w:lang w:eastAsia="ru-RU"/>
      </w:rPr>
      <mc:AlternateContent>
        <mc:Choice Requires="wpg">
          <w:drawing>
            <wp:anchor distT="0" distB="0" distL="114300" distR="114300" simplePos="0" relativeHeight="251652608" behindDoc="0" locked="0" layoutInCell="1" allowOverlap="1" wp14:anchorId="705FEE31" wp14:editId="48DC5C11">
              <wp:simplePos x="0" y="0"/>
              <wp:positionH relativeFrom="column">
                <wp:posOffset>-356235</wp:posOffset>
              </wp:positionH>
              <wp:positionV relativeFrom="paragraph">
                <wp:posOffset>-269240</wp:posOffset>
              </wp:positionV>
              <wp:extent cx="6548120" cy="10287000"/>
              <wp:effectExtent l="15240" t="16510" r="18415" b="21590"/>
              <wp:wrapNone/>
              <wp:docPr id="772" name="Group 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48120" cy="10287000"/>
                        <a:chOff x="1125" y="238"/>
                        <a:chExt cx="10305" cy="16088"/>
                      </a:xfrm>
                    </wpg:grpSpPr>
                    <wps:wsp>
                      <wps:cNvPr id="773" name="Rectangle 274"/>
                      <wps:cNvSpPr>
                        <a:spLocks noChangeArrowheads="1"/>
                      </wps:cNvSpPr>
                      <wps:spPr bwMode="auto">
                        <a:xfrm>
                          <a:off x="1517" y="14645"/>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8724D50" w14:textId="77777777" w:rsidR="00761E31" w:rsidRDefault="00761E31" w:rsidP="00932172">
                            <w:pPr>
                              <w:pStyle w:val="aa"/>
                              <w:rPr>
                                <w:rFonts w:ascii="Times New Roman" w:hAnsi="Times New Roman"/>
                                <w:lang w:val="uk-UA"/>
                              </w:rPr>
                            </w:pPr>
                            <w:r>
                              <w:rPr>
                                <w:rFonts w:ascii="Times New Roman" w:hAnsi="Times New Roman"/>
                                <w:lang w:val="uk-UA"/>
                              </w:rPr>
                              <w:t>Арк.</w:t>
                            </w:r>
                          </w:p>
                        </w:txbxContent>
                      </wps:txbx>
                      <wps:bodyPr rot="0" vert="horz" wrap="square" lIns="0" tIns="0" rIns="0" bIns="0" anchor="t" anchorCtr="0" upright="1">
                        <a:noAutofit/>
                      </wps:bodyPr>
                    </wps:wsp>
                    <wps:wsp>
                      <wps:cNvPr id="774" name="Rectangle 275"/>
                      <wps:cNvSpPr>
                        <a:spLocks noChangeArrowheads="1"/>
                      </wps:cNvSpPr>
                      <wps:spPr bwMode="auto">
                        <a:xfrm>
                          <a:off x="2131" y="14645"/>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F79B8F" w14:textId="77777777" w:rsidR="00761E31" w:rsidRDefault="00761E31" w:rsidP="00932172">
                            <w:pPr>
                              <w:pStyle w:val="aa"/>
                              <w:rPr>
                                <w:rFonts w:ascii="Times New Roman" w:hAnsi="Times New Roman"/>
                              </w:rPr>
                            </w:pPr>
                            <w:r>
                              <w:rPr>
                                <w:rFonts w:ascii="Times New Roman" w:hAnsi="Times New Roman"/>
                              </w:rPr>
                              <w:t>№ докум.</w:t>
                            </w:r>
                          </w:p>
                        </w:txbxContent>
                      </wps:txbx>
                      <wps:bodyPr rot="0" vert="horz" wrap="square" lIns="0" tIns="0" rIns="0" bIns="0" anchor="t" anchorCtr="0" upright="1">
                        <a:noAutofit/>
                      </wps:bodyPr>
                    </wps:wsp>
                    <wps:wsp>
                      <wps:cNvPr id="775" name="Rectangle 276"/>
                      <wps:cNvSpPr>
                        <a:spLocks noChangeArrowheads="1"/>
                      </wps:cNvSpPr>
                      <wps:spPr bwMode="auto">
                        <a:xfrm>
                          <a:off x="4200" y="14645"/>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1E8454" w14:textId="77777777" w:rsidR="00761E31" w:rsidRDefault="00761E31" w:rsidP="00932172">
                            <w:pPr>
                              <w:pStyle w:val="aa"/>
                              <w:rPr>
                                <w:rFonts w:ascii="Times New Roman" w:hAnsi="Times New Roman"/>
                              </w:rPr>
                            </w:pPr>
                            <w:r>
                              <w:rPr>
                                <w:rFonts w:ascii="Times New Roman" w:hAnsi="Times New Roman"/>
                              </w:rPr>
                              <w:t>Дата</w:t>
                            </w:r>
                          </w:p>
                        </w:txbxContent>
                      </wps:txbx>
                      <wps:bodyPr rot="0" vert="horz" wrap="square" lIns="0" tIns="0" rIns="0" bIns="0" anchor="t" anchorCtr="0" upright="1">
                        <a:noAutofit/>
                      </wps:bodyPr>
                    </wps:wsp>
                    <wps:wsp>
                      <wps:cNvPr id="776" name="Rectangle 277"/>
                      <wps:cNvSpPr>
                        <a:spLocks noChangeArrowheads="1"/>
                      </wps:cNvSpPr>
                      <wps:spPr bwMode="auto">
                        <a:xfrm>
                          <a:off x="4200" y="14928"/>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A35D132" w14:textId="77777777" w:rsidR="00761E31" w:rsidRDefault="00761E31" w:rsidP="00932172"/>
                        </w:txbxContent>
                      </wps:txbx>
                      <wps:bodyPr rot="0" vert="horz" wrap="square" lIns="0" tIns="0" rIns="0" bIns="0" anchor="t" anchorCtr="0" upright="1">
                        <a:noAutofit/>
                      </wps:bodyPr>
                    </wps:wsp>
                    <wps:wsp>
                      <wps:cNvPr id="777" name="Rectangle 278"/>
                      <wps:cNvSpPr>
                        <a:spLocks noChangeArrowheads="1"/>
                      </wps:cNvSpPr>
                      <wps:spPr bwMode="auto">
                        <a:xfrm>
                          <a:off x="4200" y="15210"/>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EF6A75" w14:textId="77777777" w:rsidR="00761E31" w:rsidRDefault="00761E31" w:rsidP="00932172"/>
                        </w:txbxContent>
                      </wps:txbx>
                      <wps:bodyPr rot="0" vert="horz" wrap="square" lIns="0" tIns="0" rIns="0" bIns="0" anchor="t" anchorCtr="0" upright="1">
                        <a:noAutofit/>
                      </wps:bodyPr>
                    </wps:wsp>
                    <wps:wsp>
                      <wps:cNvPr id="778" name="Rectangle 279"/>
                      <wps:cNvSpPr>
                        <a:spLocks noChangeArrowheads="1"/>
                      </wps:cNvSpPr>
                      <wps:spPr bwMode="auto">
                        <a:xfrm>
                          <a:off x="4200" y="14363"/>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E5EA64" w14:textId="77777777" w:rsidR="00761E31" w:rsidRDefault="00761E31" w:rsidP="00932172"/>
                        </w:txbxContent>
                      </wps:txbx>
                      <wps:bodyPr rot="0" vert="horz" wrap="square" lIns="0" tIns="0" rIns="0" bIns="0" anchor="t" anchorCtr="0" upright="1">
                        <a:noAutofit/>
                      </wps:bodyPr>
                    </wps:wsp>
                    <wps:wsp>
                      <wps:cNvPr id="779" name="Rectangle 280"/>
                      <wps:cNvSpPr>
                        <a:spLocks noChangeArrowheads="1"/>
                      </wps:cNvSpPr>
                      <wps:spPr bwMode="auto">
                        <a:xfrm>
                          <a:off x="4200" y="14080"/>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2CB2F5" w14:textId="77777777" w:rsidR="00761E31" w:rsidRDefault="00761E31" w:rsidP="00932172"/>
                        </w:txbxContent>
                      </wps:txbx>
                      <wps:bodyPr rot="0" vert="horz" wrap="square" lIns="0" tIns="0" rIns="0" bIns="0" anchor="t" anchorCtr="0" upright="1">
                        <a:noAutofit/>
                      </wps:bodyPr>
                    </wps:wsp>
                    <wpg:grpSp>
                      <wpg:cNvPr id="780" name="Group 281"/>
                      <wpg:cNvGrpSpPr>
                        <a:grpSpLocks/>
                      </wpg:cNvGrpSpPr>
                      <wpg:grpSpPr bwMode="auto">
                        <a:xfrm>
                          <a:off x="1125" y="238"/>
                          <a:ext cx="10305" cy="16088"/>
                          <a:chOff x="1125" y="238"/>
                          <a:chExt cx="10305" cy="16088"/>
                        </a:xfrm>
                      </wpg:grpSpPr>
                      <wps:wsp>
                        <wps:cNvPr id="781" name="Rectangle 282"/>
                        <wps:cNvSpPr>
                          <a:spLocks noChangeArrowheads="1"/>
                        </wps:cNvSpPr>
                        <wps:spPr bwMode="auto">
                          <a:xfrm>
                            <a:off x="9791" y="1521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C7CE57" w14:textId="77777777" w:rsidR="00761E31" w:rsidRDefault="00761E31" w:rsidP="00932172">
                              <w:pPr>
                                <w:ind w:left="720"/>
                              </w:pPr>
                            </w:p>
                          </w:txbxContent>
                        </wps:txbx>
                        <wps:bodyPr rot="0" vert="horz" wrap="square" lIns="0" tIns="0" rIns="0" bIns="0" anchor="t" anchorCtr="0" upright="1">
                          <a:noAutofit/>
                        </wps:bodyPr>
                      </wps:wsp>
                      <wps:wsp>
                        <wps:cNvPr id="782" name="Rectangle 283"/>
                        <wps:cNvSpPr>
                          <a:spLocks noChangeArrowheads="1"/>
                        </wps:cNvSpPr>
                        <wps:spPr bwMode="auto">
                          <a:xfrm>
                            <a:off x="9231" y="15210"/>
                            <a:ext cx="2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8DD15E" w14:textId="77777777" w:rsidR="00761E31" w:rsidRDefault="00761E31" w:rsidP="00932172">
                              <w:pPr>
                                <w:jc w:val="center"/>
                              </w:pPr>
                              <w:r>
                                <w:t>Н</w:t>
                              </w:r>
                            </w:p>
                          </w:txbxContent>
                        </wps:txbx>
                        <wps:bodyPr rot="0" vert="horz" wrap="square" lIns="0" tIns="0" rIns="0" bIns="0" anchor="t" anchorCtr="0" upright="1">
                          <a:noAutofit/>
                        </wps:bodyPr>
                      </wps:wsp>
                      <wpg:grpSp>
                        <wpg:cNvPr id="783" name="Group 284"/>
                        <wpg:cNvGrpSpPr>
                          <a:grpSpLocks/>
                        </wpg:cNvGrpSpPr>
                        <wpg:grpSpPr bwMode="auto">
                          <a:xfrm>
                            <a:off x="1125" y="238"/>
                            <a:ext cx="10305" cy="16088"/>
                            <a:chOff x="1125" y="238"/>
                            <a:chExt cx="10343" cy="16103"/>
                          </a:xfrm>
                        </wpg:grpSpPr>
                        <wpg:grpSp>
                          <wpg:cNvPr id="784" name="Group 285"/>
                          <wpg:cNvGrpSpPr>
                            <a:grpSpLocks/>
                          </wpg:cNvGrpSpPr>
                          <wpg:grpSpPr bwMode="auto">
                            <a:xfrm>
                              <a:off x="1125" y="238"/>
                              <a:ext cx="10343" cy="16103"/>
                              <a:chOff x="1134" y="340"/>
                              <a:chExt cx="10433" cy="16103"/>
                            </a:xfrm>
                          </wpg:grpSpPr>
                          <wps:wsp>
                            <wps:cNvPr id="785" name="Rectangle 286"/>
                            <wps:cNvSpPr>
                              <a:spLocks noChangeArrowheads="1"/>
                            </wps:cNvSpPr>
                            <wps:spPr bwMode="auto">
                              <a:xfrm>
                                <a:off x="1134" y="340"/>
                                <a:ext cx="10433" cy="16103"/>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6" name="Line 287"/>
                            <wps:cNvCnPr>
                              <a:cxnSpLocks noChangeShapeType="1"/>
                            </wps:cNvCnPr>
                            <wps:spPr bwMode="auto">
                              <a:xfrm>
                                <a:off x="1134" y="14182"/>
                                <a:ext cx="10433"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87" name="Line 288"/>
                            <wps:cNvCnPr>
                              <a:cxnSpLocks noChangeShapeType="1"/>
                            </wps:cNvCnPr>
                            <wps:spPr bwMode="auto">
                              <a:xfrm>
                                <a:off x="1134" y="15030"/>
                                <a:ext cx="10433"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88" name="Line 289"/>
                            <wps:cNvCnPr>
                              <a:cxnSpLocks noChangeShapeType="1"/>
                            </wps:cNvCnPr>
                            <wps:spPr bwMode="auto">
                              <a:xfrm>
                                <a:off x="2149"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89" name="Line 290"/>
                            <wps:cNvCnPr>
                              <a:cxnSpLocks noChangeShapeType="1"/>
                            </wps:cNvCnPr>
                            <wps:spPr bwMode="auto">
                              <a:xfrm>
                                <a:off x="4800"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90" name="Line 291"/>
                            <wps:cNvCnPr>
                              <a:cxnSpLocks noChangeShapeType="1"/>
                            </wps:cNvCnPr>
                            <wps:spPr bwMode="auto">
                              <a:xfrm>
                                <a:off x="4236"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91" name="Line 292"/>
                            <wps:cNvCnPr>
                              <a:cxnSpLocks noChangeShapeType="1"/>
                            </wps:cNvCnPr>
                            <wps:spPr bwMode="auto">
                              <a:xfrm>
                                <a:off x="3390"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92" name="Line 293"/>
                            <wps:cNvCnPr>
                              <a:cxnSpLocks noChangeShapeType="1"/>
                            </wps:cNvCnPr>
                            <wps:spPr bwMode="auto">
                              <a:xfrm>
                                <a:off x="1529" y="14182"/>
                                <a:ext cx="1" cy="84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93" name="Line 294"/>
                            <wps:cNvCnPr>
                              <a:cxnSpLocks noChangeShapeType="1"/>
                            </wps:cNvCnPr>
                            <wps:spPr bwMode="auto">
                              <a:xfrm>
                                <a:off x="9029" y="15030"/>
                                <a:ext cx="1" cy="141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94" name="Line 295"/>
                            <wps:cNvCnPr>
                              <a:cxnSpLocks noChangeShapeType="1"/>
                            </wps:cNvCnPr>
                            <wps:spPr bwMode="auto">
                              <a:xfrm>
                                <a:off x="9029" y="15595"/>
                                <a:ext cx="2538"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95" name="Line 296"/>
                            <wps:cNvCnPr>
                              <a:cxnSpLocks noChangeShapeType="1"/>
                            </wps:cNvCnPr>
                            <wps:spPr bwMode="auto">
                              <a:xfrm>
                                <a:off x="9029" y="15312"/>
                                <a:ext cx="2538"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96" name="Line 297"/>
                            <wps:cNvCnPr>
                              <a:cxnSpLocks noChangeShapeType="1"/>
                            </wps:cNvCnPr>
                            <wps:spPr bwMode="auto">
                              <a:xfrm>
                                <a:off x="10721" y="15030"/>
                                <a:ext cx="1" cy="56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97" name="Line 298"/>
                            <wps:cNvCnPr>
                              <a:cxnSpLocks noChangeShapeType="1"/>
                            </wps:cNvCnPr>
                            <wps:spPr bwMode="auto">
                              <a:xfrm>
                                <a:off x="9875" y="15030"/>
                                <a:ext cx="1" cy="56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98" name="Line 299"/>
                            <wps:cNvCnPr>
                              <a:cxnSpLocks noChangeShapeType="1"/>
                            </wps:cNvCnPr>
                            <wps:spPr bwMode="auto">
                              <a:xfrm>
                                <a:off x="9311" y="15312"/>
                                <a:ext cx="1" cy="28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99" name="Line 300"/>
                            <wps:cNvCnPr>
                              <a:cxnSpLocks noChangeShapeType="1"/>
                            </wps:cNvCnPr>
                            <wps:spPr bwMode="auto">
                              <a:xfrm>
                                <a:off x="9593" y="15312"/>
                                <a:ext cx="1" cy="28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800" name="Line 301"/>
                            <wps:cNvCnPr>
                              <a:cxnSpLocks noChangeShapeType="1"/>
                            </wps:cNvCnPr>
                            <wps:spPr bwMode="auto">
                              <a:xfrm>
                                <a:off x="1134" y="14465"/>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801" name="Line 302"/>
                            <wps:cNvCnPr>
                              <a:cxnSpLocks noChangeShapeType="1"/>
                            </wps:cNvCnPr>
                            <wps:spPr bwMode="auto">
                              <a:xfrm>
                                <a:off x="1134" y="14747"/>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802" name="Line 303"/>
                            <wps:cNvCnPr>
                              <a:cxnSpLocks noChangeShapeType="1"/>
                            </wps:cNvCnPr>
                            <wps:spPr bwMode="auto">
                              <a:xfrm>
                                <a:off x="1134" y="15312"/>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803" name="Line 304"/>
                            <wps:cNvCnPr>
                              <a:cxnSpLocks noChangeShapeType="1"/>
                            </wps:cNvCnPr>
                            <wps:spPr bwMode="auto">
                              <a:xfrm>
                                <a:off x="1134" y="15595"/>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804" name="Line 305"/>
                            <wps:cNvCnPr>
                              <a:cxnSpLocks noChangeShapeType="1"/>
                            </wps:cNvCnPr>
                            <wps:spPr bwMode="auto">
                              <a:xfrm>
                                <a:off x="1134" y="16159"/>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805" name="Line 306"/>
                            <wps:cNvCnPr>
                              <a:cxnSpLocks noChangeShapeType="1"/>
                            </wps:cNvCnPr>
                            <wps:spPr bwMode="auto">
                              <a:xfrm>
                                <a:off x="1134" y="15877"/>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806" name="Rectangle 307"/>
                          <wps:cNvSpPr>
                            <a:spLocks noChangeArrowheads="1"/>
                          </wps:cNvSpPr>
                          <wps:spPr bwMode="auto">
                            <a:xfrm>
                              <a:off x="4759" y="14080"/>
                              <a:ext cx="6709"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485D749" w14:textId="77777777" w:rsidR="00761E31" w:rsidRDefault="00761E31" w:rsidP="00932172">
                                <w:pPr>
                                  <w:spacing w:after="0" w:line="0" w:lineRule="atLeast"/>
                                  <w:rPr>
                                    <w:b/>
                                    <w:sz w:val="20"/>
                                    <w:szCs w:val="20"/>
                                    <w:lang w:val="en-US"/>
                                  </w:rPr>
                                </w:pPr>
                              </w:p>
                              <w:p w14:paraId="5DA0F6BE" w14:textId="77777777" w:rsidR="00761E31" w:rsidRPr="00D10CEB" w:rsidRDefault="00761E31" w:rsidP="00932172">
                                <w:pPr>
                                  <w:spacing w:after="0" w:line="0" w:lineRule="atLeast"/>
                                  <w:jc w:val="center"/>
                                </w:pPr>
                                <w:r w:rsidRPr="00D10CEB">
                                  <w:t>5.05010301.КН-4</w:t>
                                </w:r>
                                <w:r w:rsidRPr="00D10CEB">
                                  <w:rPr>
                                    <w:lang w:val="en-US"/>
                                  </w:rPr>
                                  <w:t>09</w:t>
                                </w:r>
                                <w:r w:rsidRPr="00D10CEB">
                                  <w:t>.011.ПЗ</w:t>
                                </w:r>
                              </w:p>
                            </w:txbxContent>
                          </wps:txbx>
                          <wps:bodyPr rot="0" vert="horz" wrap="square" lIns="0" tIns="0" rIns="0" bIns="0" anchor="t" anchorCtr="0" upright="1">
                            <a:noAutofit/>
                          </wps:bodyPr>
                        </wps:wsp>
                        <wps:wsp>
                          <wps:cNvPr id="807" name="Rectangle 308"/>
                          <wps:cNvSpPr>
                            <a:spLocks noChangeArrowheads="1"/>
                          </wps:cNvSpPr>
                          <wps:spPr bwMode="auto">
                            <a:xfrm>
                              <a:off x="4759" y="14928"/>
                              <a:ext cx="4193" cy="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F184BD" w14:textId="77777777" w:rsidR="00761E31" w:rsidRPr="003D4CC7" w:rsidRDefault="00761E31" w:rsidP="00932172">
                                <w:pPr>
                                  <w:jc w:val="center"/>
                                </w:pPr>
                              </w:p>
                            </w:txbxContent>
                          </wps:txbx>
                          <wps:bodyPr rot="0" vert="horz" wrap="square" lIns="0" tIns="0" rIns="0" bIns="0" anchor="t" anchorCtr="0" upright="1">
                            <a:noAutofit/>
                          </wps:bodyPr>
                        </wps:wsp>
                        <wps:wsp>
                          <wps:cNvPr id="808" name="Rectangle 309"/>
                          <wps:cNvSpPr>
                            <a:spLocks noChangeArrowheads="1"/>
                          </wps:cNvSpPr>
                          <wps:spPr bwMode="auto">
                            <a:xfrm>
                              <a:off x="8952" y="1492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3AD77E" w14:textId="77777777" w:rsidR="00761E31" w:rsidRDefault="00761E31" w:rsidP="00932172">
                                <w:pPr>
                                  <w:pStyle w:val="aa"/>
                                  <w:rPr>
                                    <w:rFonts w:ascii="Times New Roman" w:hAnsi="Times New Roman"/>
                                  </w:rPr>
                                </w:pPr>
                                <w:r>
                                  <w:rPr>
                                    <w:rFonts w:ascii="Times New Roman" w:hAnsi="Times New Roman"/>
                                  </w:rPr>
                                  <w:t>Лит</w:t>
                                </w:r>
                              </w:p>
                            </w:txbxContent>
                          </wps:txbx>
                          <wps:bodyPr rot="0" vert="horz" wrap="square" lIns="0" tIns="0" rIns="0" bIns="0" anchor="t" anchorCtr="0" upright="1">
                            <a:noAutofit/>
                          </wps:bodyPr>
                        </wps:wsp>
                        <wps:wsp>
                          <wps:cNvPr id="809" name="Rectangle 310"/>
                          <wps:cNvSpPr>
                            <a:spLocks noChangeArrowheads="1"/>
                          </wps:cNvSpPr>
                          <wps:spPr bwMode="auto">
                            <a:xfrm>
                              <a:off x="9791" y="14928"/>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35B864" w14:textId="77777777" w:rsidR="00761E31" w:rsidRDefault="00761E31" w:rsidP="00932172">
                                <w:pPr>
                                  <w:pStyle w:val="aa"/>
                                  <w:rPr>
                                    <w:rFonts w:ascii="Times New Roman" w:hAnsi="Times New Roman"/>
                                  </w:rPr>
                                </w:pPr>
                                <w:r>
                                  <w:rPr>
                                    <w:rFonts w:ascii="Times New Roman" w:hAnsi="Times New Roman"/>
                                  </w:rPr>
                                  <w:t>Лист</w:t>
                                </w:r>
                              </w:p>
                            </w:txbxContent>
                          </wps:txbx>
                          <wps:bodyPr rot="0" vert="horz" wrap="square" lIns="0" tIns="0" rIns="0" bIns="0" anchor="t" anchorCtr="0" upright="1">
                            <a:noAutofit/>
                          </wps:bodyPr>
                        </wps:wsp>
                        <wps:wsp>
                          <wps:cNvPr id="810" name="Rectangle 311"/>
                          <wps:cNvSpPr>
                            <a:spLocks noChangeArrowheads="1"/>
                          </wps:cNvSpPr>
                          <wps:spPr bwMode="auto">
                            <a:xfrm>
                              <a:off x="10629" y="1492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700209" w14:textId="77777777" w:rsidR="00761E31" w:rsidRDefault="00761E31" w:rsidP="00932172">
                                <w:pPr>
                                  <w:pStyle w:val="aa"/>
                                  <w:rPr>
                                    <w:rFonts w:ascii="Times New Roman" w:hAnsi="Times New Roman"/>
                                    <w:lang w:val="uk-UA"/>
                                  </w:rPr>
                                </w:pPr>
                                <w:r>
                                  <w:rPr>
                                    <w:rFonts w:ascii="Times New Roman" w:hAnsi="Times New Roman"/>
                                    <w:lang w:val="uk-UA"/>
                                  </w:rPr>
                                  <w:t>Аркушів</w:t>
                                </w:r>
                              </w:p>
                            </w:txbxContent>
                          </wps:txbx>
                          <wps:bodyPr rot="0" vert="horz" wrap="square" lIns="0" tIns="0" rIns="0" bIns="0" anchor="t" anchorCtr="0" upright="1">
                            <a:noAutofit/>
                          </wps:bodyPr>
                        </wps:wsp>
                        <wps:wsp>
                          <wps:cNvPr id="811" name="Rectangle 312"/>
                          <wps:cNvSpPr>
                            <a:spLocks noChangeArrowheads="1"/>
                          </wps:cNvSpPr>
                          <wps:spPr bwMode="auto">
                            <a:xfrm>
                              <a:off x="8952" y="15493"/>
                              <a:ext cx="2516"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778A93" w14:textId="77777777" w:rsidR="00761E31" w:rsidRPr="00B42A20" w:rsidRDefault="00761E31" w:rsidP="00932172">
                                <w:pPr>
                                  <w:spacing w:before="240"/>
                                  <w:jc w:val="center"/>
                                  <w:rPr>
                                    <w:sz w:val="24"/>
                                    <w:szCs w:val="24"/>
                                  </w:rPr>
                                </w:pPr>
                                <w:r>
                                  <w:rPr>
                                    <w:sz w:val="24"/>
                                    <w:szCs w:val="24"/>
                                  </w:rPr>
                                  <w:t xml:space="preserve">МБК </w:t>
                                </w:r>
                                <w:r w:rsidRPr="00B42A20">
                                  <w:rPr>
                                    <w:sz w:val="24"/>
                                    <w:szCs w:val="24"/>
                                  </w:rPr>
                                  <w:t>КНУБА</w:t>
                                </w:r>
                              </w:p>
                            </w:txbxContent>
                          </wps:txbx>
                          <wps:bodyPr rot="0" vert="horz" wrap="square" lIns="0" tIns="0" rIns="0" bIns="0" anchor="t" anchorCtr="0" upright="1">
                            <a:noAutofit/>
                          </wps:bodyPr>
                        </wps:wsp>
                        <wps:wsp>
                          <wps:cNvPr id="812" name="Rectangle 313"/>
                          <wps:cNvSpPr>
                            <a:spLocks noChangeArrowheads="1"/>
                          </wps:cNvSpPr>
                          <wps:spPr bwMode="auto">
                            <a:xfrm>
                              <a:off x="1125" y="14645"/>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453F7F" w14:textId="77777777" w:rsidR="00761E31" w:rsidRDefault="00761E31" w:rsidP="00932172">
                                <w:pPr>
                                  <w:pStyle w:val="aa"/>
                                  <w:rPr>
                                    <w:rFonts w:ascii="Times New Roman" w:hAnsi="Times New Roman"/>
                                    <w:lang w:val="uk-UA"/>
                                  </w:rPr>
                                </w:pPr>
                                <w:r>
                                  <w:rPr>
                                    <w:rFonts w:ascii="Times New Roman" w:hAnsi="Times New Roman"/>
                                    <w:lang w:val="uk-UA"/>
                                  </w:rPr>
                                  <w:t>З</w:t>
                                </w:r>
                                <w:r>
                                  <w:rPr>
                                    <w:rFonts w:ascii="Times New Roman" w:hAnsi="Times New Roman"/>
                                  </w:rPr>
                                  <w:t>м</w:t>
                                </w:r>
                                <w:r>
                                  <w:rPr>
                                    <w:rFonts w:ascii="Times New Roman" w:hAnsi="Times New Roman"/>
                                    <w:lang w:val="uk-UA"/>
                                  </w:rPr>
                                  <w:t>.</w:t>
                                </w:r>
                              </w:p>
                            </w:txbxContent>
                          </wps:txbx>
                          <wps:bodyPr rot="0" vert="horz" wrap="square" lIns="0" tIns="0" rIns="0" bIns="0" anchor="t" anchorCtr="0" upright="1">
                            <a:noAutofit/>
                          </wps:bodyPr>
                        </wps:wsp>
                        <wps:wsp>
                          <wps:cNvPr id="813" name="Rectangle 314"/>
                          <wps:cNvSpPr>
                            <a:spLocks noChangeArrowheads="1"/>
                          </wps:cNvSpPr>
                          <wps:spPr bwMode="auto">
                            <a:xfrm>
                              <a:off x="3362" y="14645"/>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2AE42E" w14:textId="77777777" w:rsidR="00761E31" w:rsidRDefault="00761E31" w:rsidP="00932172">
                                <w:pPr>
                                  <w:pStyle w:val="aa"/>
                                  <w:rPr>
                                    <w:rFonts w:ascii="Times New Roman" w:hAnsi="Times New Roman"/>
                                  </w:rPr>
                                </w:pPr>
                                <w:r>
                                  <w:rPr>
                                    <w:rFonts w:ascii="Times New Roman" w:hAnsi="Times New Roman"/>
                                  </w:rPr>
                                  <w:t>П</w:t>
                                </w:r>
                                <w:r>
                                  <w:rPr>
                                    <w:rFonts w:ascii="Times New Roman" w:hAnsi="Times New Roman"/>
                                    <w:lang w:val="uk-UA"/>
                                  </w:rPr>
                                  <w:t>і</w:t>
                                </w:r>
                                <w:r>
                                  <w:rPr>
                                    <w:rFonts w:ascii="Times New Roman" w:hAnsi="Times New Roman"/>
                                  </w:rPr>
                                  <w:t>дпис</w:t>
                                </w:r>
                              </w:p>
                            </w:txbxContent>
                          </wps:txbx>
                          <wps:bodyPr rot="0" vert="horz" wrap="square" lIns="0" tIns="0" rIns="0" bIns="0" anchor="t" anchorCtr="0" upright="1">
                            <a:noAutofit/>
                          </wps:bodyPr>
                        </wps:wsp>
                        <wps:wsp>
                          <wps:cNvPr id="814" name="Rectangle 315"/>
                          <wps:cNvSpPr>
                            <a:spLocks noChangeArrowheads="1"/>
                          </wps:cNvSpPr>
                          <wps:spPr bwMode="auto">
                            <a:xfrm>
                              <a:off x="1125" y="14928"/>
                              <a:ext cx="10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524A9B" w14:textId="77777777" w:rsidR="00761E31" w:rsidRDefault="00761E31" w:rsidP="00932172">
                                <w:pPr>
                                  <w:pStyle w:val="aa"/>
                                  <w:jc w:val="left"/>
                                  <w:rPr>
                                    <w:rFonts w:ascii="Times New Roman" w:hAnsi="Times New Roman"/>
                                  </w:rPr>
                                </w:pPr>
                                <w:r>
                                  <w:rPr>
                                    <w:lang w:val="en-US"/>
                                  </w:rPr>
                                  <w:t xml:space="preserve"> </w:t>
                                </w:r>
                                <w:r>
                                  <w:rPr>
                                    <w:rFonts w:ascii="Times New Roman" w:hAnsi="Times New Roman"/>
                                  </w:rPr>
                                  <w:t>Студент</w:t>
                                </w:r>
                              </w:p>
                            </w:txbxContent>
                          </wps:txbx>
                          <wps:bodyPr rot="0" vert="horz" wrap="square" lIns="0" tIns="0" rIns="0" bIns="0" anchor="t" anchorCtr="0" upright="1">
                            <a:noAutofit/>
                          </wps:bodyPr>
                        </wps:wsp>
                        <wps:wsp>
                          <wps:cNvPr id="815" name="Rectangle 316"/>
                          <wps:cNvSpPr>
                            <a:spLocks noChangeArrowheads="1"/>
                          </wps:cNvSpPr>
                          <wps:spPr bwMode="auto">
                            <a:xfrm>
                              <a:off x="1125" y="15210"/>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CC0ADC" w14:textId="77777777" w:rsidR="00761E31" w:rsidRPr="00D10CEB" w:rsidRDefault="00761E31" w:rsidP="00932172">
                                <w:pPr>
                                  <w:pStyle w:val="aa"/>
                                  <w:rPr>
                                    <w:lang w:val="uk-UA"/>
                                  </w:rPr>
                                </w:pPr>
                              </w:p>
                            </w:txbxContent>
                          </wps:txbx>
                          <wps:bodyPr rot="0" vert="horz" wrap="square" lIns="0" tIns="0" rIns="0" bIns="0" anchor="t" anchorCtr="0" upright="1">
                            <a:noAutofit/>
                          </wps:bodyPr>
                        </wps:wsp>
                        <wps:wsp>
                          <wps:cNvPr id="816" name="Rectangle 317"/>
                          <wps:cNvSpPr>
                            <a:spLocks noChangeArrowheads="1"/>
                          </wps:cNvSpPr>
                          <wps:spPr bwMode="auto">
                            <a:xfrm>
                              <a:off x="1125" y="15493"/>
                              <a:ext cx="10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817989" w14:textId="77777777" w:rsidR="00761E31" w:rsidRDefault="00761E31" w:rsidP="00932172">
                                <w:pPr>
                                  <w:pStyle w:val="aa"/>
                                  <w:jc w:val="left"/>
                                  <w:rPr>
                                    <w:rFonts w:ascii="Times New Roman" w:hAnsi="Times New Roman"/>
                                  </w:rPr>
                                </w:pPr>
                              </w:p>
                            </w:txbxContent>
                          </wps:txbx>
                          <wps:bodyPr rot="0" vert="horz" wrap="square" lIns="0" tIns="0" rIns="0" bIns="0" anchor="t" anchorCtr="0" upright="1">
                            <a:noAutofit/>
                          </wps:bodyPr>
                        </wps:wsp>
                        <wps:wsp>
                          <wps:cNvPr id="817" name="Rectangle 318"/>
                          <wps:cNvSpPr>
                            <a:spLocks noChangeArrowheads="1"/>
                          </wps:cNvSpPr>
                          <wps:spPr bwMode="auto">
                            <a:xfrm>
                              <a:off x="1125" y="15775"/>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FE8604" w14:textId="77777777" w:rsidR="00761E31" w:rsidRDefault="00761E31" w:rsidP="00932172"/>
                            </w:txbxContent>
                          </wps:txbx>
                          <wps:bodyPr rot="0" vert="horz" wrap="square" lIns="0" tIns="0" rIns="0" bIns="0" anchor="t" anchorCtr="0" upright="1">
                            <a:noAutofit/>
                          </wps:bodyPr>
                        </wps:wsp>
                        <wps:wsp>
                          <wps:cNvPr id="818" name="Rectangle 319"/>
                          <wps:cNvSpPr>
                            <a:spLocks noChangeArrowheads="1"/>
                          </wps:cNvSpPr>
                          <wps:spPr bwMode="auto">
                            <a:xfrm>
                              <a:off x="1125" y="16057"/>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56C881" w14:textId="77777777" w:rsidR="00761E31" w:rsidRDefault="00761E31" w:rsidP="00932172">
                                <w:pPr>
                                  <w:pStyle w:val="aa"/>
                                </w:pPr>
                              </w:p>
                            </w:txbxContent>
                          </wps:txbx>
                          <wps:bodyPr rot="0" vert="horz" wrap="square" lIns="0" tIns="0" rIns="0" bIns="0" anchor="t" anchorCtr="0" upright="1">
                            <a:noAutofit/>
                          </wps:bodyPr>
                        </wps:wsp>
                        <wps:wsp>
                          <wps:cNvPr id="819" name="Rectangle 320" descr="Подпись: Бугрякова М.С.&#10; &#10;"/>
                          <wps:cNvSpPr>
                            <a:spLocks noChangeArrowheads="1"/>
                          </wps:cNvSpPr>
                          <wps:spPr bwMode="auto">
                            <a:xfrm>
                              <a:off x="2131" y="14928"/>
                              <a:ext cx="123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283D41" w14:textId="77777777" w:rsidR="00761E31" w:rsidRPr="00485925" w:rsidRDefault="00761E31" w:rsidP="00932172">
                                <w:pPr>
                                  <w:rPr>
                                    <w:sz w:val="22"/>
                                  </w:rPr>
                                </w:pPr>
                                <w:r w:rsidRPr="00485925">
                                  <w:rPr>
                                    <w:sz w:val="22"/>
                                  </w:rPr>
                                  <w:t xml:space="preserve">  Лелеко І.</w:t>
                                </w:r>
                                <w:r>
                                  <w:rPr>
                                    <w:sz w:val="22"/>
                                    <w:lang w:val="uk-UA"/>
                                  </w:rPr>
                                  <w:t xml:space="preserve"> </w:t>
                                </w:r>
                                <w:r w:rsidRPr="00485925">
                                  <w:rPr>
                                    <w:sz w:val="22"/>
                                  </w:rPr>
                                  <w:t>А.</w:t>
                                </w:r>
                              </w:p>
                            </w:txbxContent>
                          </wps:txbx>
                          <wps:bodyPr rot="0" vert="horz" wrap="square" lIns="0" tIns="0" rIns="0" bIns="0" anchor="t" anchorCtr="0" upright="1">
                            <a:noAutofit/>
                          </wps:bodyPr>
                        </wps:wsp>
                        <wps:wsp>
                          <wps:cNvPr id="820" name="Rectangle 321"/>
                          <wps:cNvSpPr>
                            <a:spLocks noChangeArrowheads="1"/>
                          </wps:cNvSpPr>
                          <wps:spPr bwMode="auto">
                            <a:xfrm>
                              <a:off x="3362" y="14928"/>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E8191D" w14:textId="77777777" w:rsidR="00761E31" w:rsidRDefault="00761E31" w:rsidP="00932172"/>
                            </w:txbxContent>
                          </wps:txbx>
                          <wps:bodyPr rot="0" vert="horz" wrap="square" lIns="0" tIns="0" rIns="0" bIns="0" anchor="t" anchorCtr="0" upright="1">
                            <a:noAutofit/>
                          </wps:bodyPr>
                        </wps:wsp>
                        <wps:wsp>
                          <wps:cNvPr id="821" name="Rectangle 322"/>
                          <wps:cNvSpPr>
                            <a:spLocks noChangeArrowheads="1"/>
                          </wps:cNvSpPr>
                          <wps:spPr bwMode="auto">
                            <a:xfrm>
                              <a:off x="2131" y="15210"/>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B8C58D" w14:textId="77777777" w:rsidR="00761E31" w:rsidRDefault="00761E31" w:rsidP="00932172">
                                <w:pPr>
                                  <w:rPr>
                                    <w:spacing w:val="-20"/>
                                    <w:lang w:val="en-US"/>
                                  </w:rPr>
                                </w:pPr>
                                <w:r>
                                  <w:rPr>
                                    <w:rFonts w:ascii="Arial" w:hAnsi="Arial"/>
                                  </w:rPr>
                                  <w:t xml:space="preserve"> </w:t>
                                </w:r>
                              </w:p>
                            </w:txbxContent>
                          </wps:txbx>
                          <wps:bodyPr rot="0" vert="horz" wrap="square" lIns="0" tIns="0" rIns="0" bIns="0" anchor="t" anchorCtr="0" upright="1">
                            <a:noAutofit/>
                          </wps:bodyPr>
                        </wps:wsp>
                        <wps:wsp>
                          <wps:cNvPr id="822" name="Rectangle 323"/>
                          <wps:cNvSpPr>
                            <a:spLocks noChangeArrowheads="1"/>
                          </wps:cNvSpPr>
                          <wps:spPr bwMode="auto">
                            <a:xfrm>
                              <a:off x="3362" y="1521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74A6DE" w14:textId="77777777" w:rsidR="00761E31" w:rsidRDefault="00761E31" w:rsidP="00932172"/>
                            </w:txbxContent>
                          </wps:txbx>
                          <wps:bodyPr rot="0" vert="horz" wrap="square" lIns="0" tIns="0" rIns="0" bIns="0" anchor="t" anchorCtr="0" upright="1">
                            <a:noAutofit/>
                          </wps:bodyPr>
                        </wps:wsp>
                        <wps:wsp>
                          <wps:cNvPr id="823" name="Rectangle 324"/>
                          <wps:cNvSpPr>
                            <a:spLocks noChangeArrowheads="1"/>
                          </wps:cNvSpPr>
                          <wps:spPr bwMode="auto">
                            <a:xfrm>
                              <a:off x="2132" y="15496"/>
                              <a:ext cx="124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DA592C" w14:textId="77777777" w:rsidR="00761E31" w:rsidRPr="00D95A43" w:rsidRDefault="00761E31" w:rsidP="00932172">
                                <w:pPr>
                                  <w:rPr>
                                    <w:sz w:val="18"/>
                                    <w:szCs w:val="18"/>
                                  </w:rPr>
                                </w:pPr>
                              </w:p>
                            </w:txbxContent>
                          </wps:txbx>
                          <wps:bodyPr rot="0" vert="horz" wrap="square" lIns="0" tIns="0" rIns="0" bIns="0" anchor="ctr" anchorCtr="0" upright="1">
                            <a:noAutofit/>
                          </wps:bodyPr>
                        </wps:wsp>
                        <wps:wsp>
                          <wps:cNvPr id="824" name="Rectangle 325"/>
                          <wps:cNvSpPr>
                            <a:spLocks noChangeArrowheads="1"/>
                          </wps:cNvSpPr>
                          <wps:spPr bwMode="auto">
                            <a:xfrm>
                              <a:off x="3362" y="15493"/>
                              <a:ext cx="838"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9C8AFC" w14:textId="77777777" w:rsidR="00761E31" w:rsidRDefault="00761E31" w:rsidP="00932172"/>
                            </w:txbxContent>
                          </wps:txbx>
                          <wps:bodyPr rot="0" vert="horz" wrap="square" lIns="0" tIns="0" rIns="0" bIns="0" anchor="t" anchorCtr="0" upright="1">
                            <a:noAutofit/>
                          </wps:bodyPr>
                        </wps:wsp>
                        <wps:wsp>
                          <wps:cNvPr id="825" name="Rectangle 326"/>
                          <wps:cNvSpPr>
                            <a:spLocks noChangeArrowheads="1"/>
                          </wps:cNvSpPr>
                          <wps:spPr bwMode="auto">
                            <a:xfrm>
                              <a:off x="4200" y="15493"/>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D13617" w14:textId="77777777" w:rsidR="00761E31" w:rsidRDefault="00761E31" w:rsidP="00932172"/>
                            </w:txbxContent>
                          </wps:txbx>
                          <wps:bodyPr rot="0" vert="horz" wrap="square" lIns="0" tIns="0" rIns="0" bIns="0" anchor="t" anchorCtr="0" upright="1">
                            <a:noAutofit/>
                          </wps:bodyPr>
                        </wps:wsp>
                        <wps:wsp>
                          <wps:cNvPr id="826" name="Rectangle 327"/>
                          <wps:cNvSpPr>
                            <a:spLocks noChangeArrowheads="1"/>
                          </wps:cNvSpPr>
                          <wps:spPr bwMode="auto">
                            <a:xfrm>
                              <a:off x="2131" y="15775"/>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E20C67" w14:textId="77777777" w:rsidR="00761E31" w:rsidRDefault="00761E31" w:rsidP="00932172"/>
                            </w:txbxContent>
                          </wps:txbx>
                          <wps:bodyPr rot="0" vert="horz" wrap="square" lIns="0" tIns="0" rIns="0" bIns="0" anchor="t" anchorCtr="0" upright="1">
                            <a:noAutofit/>
                          </wps:bodyPr>
                        </wps:wsp>
                        <wps:wsp>
                          <wps:cNvPr id="827" name="Rectangle 328"/>
                          <wps:cNvSpPr>
                            <a:spLocks noChangeArrowheads="1"/>
                          </wps:cNvSpPr>
                          <wps:spPr bwMode="auto">
                            <a:xfrm>
                              <a:off x="3362" y="15775"/>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48072B" w14:textId="77777777" w:rsidR="00761E31" w:rsidRDefault="00761E31" w:rsidP="00932172"/>
                            </w:txbxContent>
                          </wps:txbx>
                          <wps:bodyPr rot="0" vert="horz" wrap="square" lIns="0" tIns="0" rIns="0" bIns="0" anchor="t" anchorCtr="0" upright="1">
                            <a:noAutofit/>
                          </wps:bodyPr>
                        </wps:wsp>
                        <wps:wsp>
                          <wps:cNvPr id="828" name="Rectangle 329"/>
                          <wps:cNvSpPr>
                            <a:spLocks noChangeArrowheads="1"/>
                          </wps:cNvSpPr>
                          <wps:spPr bwMode="auto">
                            <a:xfrm>
                              <a:off x="4200" y="15775"/>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BEE142" w14:textId="77777777" w:rsidR="00761E31" w:rsidRDefault="00761E31" w:rsidP="00932172"/>
                            </w:txbxContent>
                          </wps:txbx>
                          <wps:bodyPr rot="0" vert="horz" wrap="square" lIns="0" tIns="0" rIns="0" bIns="0" anchor="t" anchorCtr="0" upright="1">
                            <a:noAutofit/>
                          </wps:bodyPr>
                        </wps:wsp>
                        <wps:wsp>
                          <wps:cNvPr id="829" name="Rectangle 330"/>
                          <wps:cNvSpPr>
                            <a:spLocks noChangeArrowheads="1"/>
                          </wps:cNvSpPr>
                          <wps:spPr bwMode="auto">
                            <a:xfrm>
                              <a:off x="2131" y="16057"/>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2007A6" w14:textId="77777777" w:rsidR="00761E31" w:rsidRDefault="00761E31" w:rsidP="00932172">
                                <w:pPr>
                                  <w:pStyle w:val="aa"/>
                                </w:pPr>
                              </w:p>
                            </w:txbxContent>
                          </wps:txbx>
                          <wps:bodyPr rot="0" vert="horz" wrap="square" lIns="0" tIns="0" rIns="0" bIns="0" anchor="t" anchorCtr="0" upright="1">
                            <a:noAutofit/>
                          </wps:bodyPr>
                        </wps:wsp>
                        <wps:wsp>
                          <wps:cNvPr id="830" name="Rectangle 331"/>
                          <wps:cNvSpPr>
                            <a:spLocks noChangeArrowheads="1"/>
                          </wps:cNvSpPr>
                          <wps:spPr bwMode="auto">
                            <a:xfrm>
                              <a:off x="3362" y="16057"/>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2F8B15" w14:textId="77777777" w:rsidR="00761E31" w:rsidRDefault="00761E31" w:rsidP="00932172"/>
                            </w:txbxContent>
                          </wps:txbx>
                          <wps:bodyPr rot="0" vert="horz" wrap="square" lIns="0" tIns="0" rIns="0" bIns="0" anchor="t" anchorCtr="0" upright="1">
                            <a:noAutofit/>
                          </wps:bodyPr>
                        </wps:wsp>
                        <wps:wsp>
                          <wps:cNvPr id="831" name="Rectangle 332"/>
                          <wps:cNvSpPr>
                            <a:spLocks noChangeArrowheads="1"/>
                          </wps:cNvSpPr>
                          <wps:spPr bwMode="auto">
                            <a:xfrm>
                              <a:off x="4200" y="16057"/>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064FE7" w14:textId="77777777" w:rsidR="00761E31" w:rsidRDefault="00761E31" w:rsidP="00932172"/>
                            </w:txbxContent>
                          </wps:txbx>
                          <wps:bodyPr rot="0" vert="horz" wrap="square" lIns="0" tIns="0" rIns="0" bIns="0" anchor="t" anchorCtr="0" upright="1">
                            <a:noAutofit/>
                          </wps:bodyPr>
                        </wps:wsp>
                        <wps:wsp>
                          <wps:cNvPr id="832" name="Rectangle 333"/>
                          <wps:cNvSpPr>
                            <a:spLocks noChangeArrowheads="1"/>
                          </wps:cNvSpPr>
                          <wps:spPr bwMode="auto">
                            <a:xfrm>
                              <a:off x="2131" y="14363"/>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789938" w14:textId="77777777" w:rsidR="00761E31" w:rsidRDefault="00761E31" w:rsidP="00932172"/>
                            </w:txbxContent>
                          </wps:txbx>
                          <wps:bodyPr rot="0" vert="horz" wrap="square" lIns="0" tIns="0" rIns="0" bIns="0" anchor="t" anchorCtr="0" upright="1">
                            <a:noAutofit/>
                          </wps:bodyPr>
                        </wps:wsp>
                        <wps:wsp>
                          <wps:cNvPr id="833" name="Rectangle 334"/>
                          <wps:cNvSpPr>
                            <a:spLocks noChangeArrowheads="1"/>
                          </wps:cNvSpPr>
                          <wps:spPr bwMode="auto">
                            <a:xfrm>
                              <a:off x="3362" y="14363"/>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4EF5AA" w14:textId="77777777" w:rsidR="00761E31" w:rsidRDefault="00761E31" w:rsidP="00932172"/>
                            </w:txbxContent>
                          </wps:txbx>
                          <wps:bodyPr rot="0" vert="horz" wrap="square" lIns="0" tIns="0" rIns="0" bIns="0" anchor="t" anchorCtr="0" upright="1">
                            <a:noAutofit/>
                          </wps:bodyPr>
                        </wps:wsp>
                        <wps:wsp>
                          <wps:cNvPr id="834" name="Rectangle 335"/>
                          <wps:cNvSpPr>
                            <a:spLocks noChangeArrowheads="1"/>
                          </wps:cNvSpPr>
                          <wps:spPr bwMode="auto">
                            <a:xfrm>
                              <a:off x="2131" y="14080"/>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DC2540" w14:textId="77777777" w:rsidR="00761E31" w:rsidRDefault="00761E31" w:rsidP="00932172"/>
                            </w:txbxContent>
                          </wps:txbx>
                          <wps:bodyPr rot="0" vert="horz" wrap="square" lIns="0" tIns="0" rIns="0" bIns="0" anchor="t" anchorCtr="0" upright="1">
                            <a:noAutofit/>
                          </wps:bodyPr>
                        </wps:wsp>
                        <wps:wsp>
                          <wps:cNvPr id="835" name="Rectangle 336"/>
                          <wps:cNvSpPr>
                            <a:spLocks noChangeArrowheads="1"/>
                          </wps:cNvSpPr>
                          <wps:spPr bwMode="auto">
                            <a:xfrm>
                              <a:off x="3362" y="1408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8919A1" w14:textId="77777777" w:rsidR="00761E31" w:rsidRDefault="00761E31" w:rsidP="00932172"/>
                            </w:txbxContent>
                          </wps:txbx>
                          <wps:bodyPr rot="0" vert="horz" wrap="square" lIns="0" tIns="0" rIns="0" bIns="0" anchor="t" anchorCtr="0" upright="1">
                            <a:noAutofit/>
                          </wps:bodyPr>
                        </wps:wsp>
                        <wps:wsp>
                          <wps:cNvPr id="836" name="Rectangle 337"/>
                          <wps:cNvSpPr>
                            <a:spLocks noChangeArrowheads="1"/>
                          </wps:cNvSpPr>
                          <wps:spPr bwMode="auto">
                            <a:xfrm>
                              <a:off x="1125" y="14363"/>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AC44F1" w14:textId="77777777" w:rsidR="00761E31" w:rsidRDefault="00761E31" w:rsidP="00932172"/>
                            </w:txbxContent>
                          </wps:txbx>
                          <wps:bodyPr rot="0" vert="horz" wrap="square" lIns="0" tIns="0" rIns="0" bIns="0" anchor="t" anchorCtr="0" upright="1">
                            <a:noAutofit/>
                          </wps:bodyPr>
                        </wps:wsp>
                        <wps:wsp>
                          <wps:cNvPr id="837" name="Rectangle 338"/>
                          <wps:cNvSpPr>
                            <a:spLocks noChangeArrowheads="1"/>
                          </wps:cNvSpPr>
                          <wps:spPr bwMode="auto">
                            <a:xfrm>
                              <a:off x="1517" y="14363"/>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FBCAEE" w14:textId="77777777" w:rsidR="00761E31" w:rsidRDefault="00761E31" w:rsidP="00932172"/>
                            </w:txbxContent>
                          </wps:txbx>
                          <wps:bodyPr rot="0" vert="horz" wrap="square" lIns="0" tIns="0" rIns="0" bIns="0" anchor="t" anchorCtr="0" upright="1">
                            <a:noAutofit/>
                          </wps:bodyPr>
                        </wps:wsp>
                        <wps:wsp>
                          <wps:cNvPr id="838" name="Rectangle 339"/>
                          <wps:cNvSpPr>
                            <a:spLocks noChangeArrowheads="1"/>
                          </wps:cNvSpPr>
                          <wps:spPr bwMode="auto">
                            <a:xfrm>
                              <a:off x="1125" y="14080"/>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CCD421" w14:textId="77777777" w:rsidR="00761E31" w:rsidRDefault="00761E31" w:rsidP="00932172"/>
                            </w:txbxContent>
                          </wps:txbx>
                          <wps:bodyPr rot="0" vert="horz" wrap="square" lIns="0" tIns="0" rIns="0" bIns="0" anchor="t" anchorCtr="0" upright="1">
                            <a:noAutofit/>
                          </wps:bodyPr>
                        </wps:wsp>
                        <wps:wsp>
                          <wps:cNvPr id="839" name="Rectangle 340"/>
                          <wps:cNvSpPr>
                            <a:spLocks noChangeArrowheads="1"/>
                          </wps:cNvSpPr>
                          <wps:spPr bwMode="auto">
                            <a:xfrm>
                              <a:off x="1517" y="14080"/>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0BBB08" w14:textId="77777777" w:rsidR="00761E31" w:rsidRDefault="00761E31" w:rsidP="00932172"/>
                            </w:txbxContent>
                          </wps:txbx>
                          <wps:bodyPr rot="0" vert="horz" wrap="square" lIns="0" tIns="0" rIns="0" bIns="0" anchor="t" anchorCtr="0" upright="1">
                            <a:noAutofit/>
                          </wps:bodyPr>
                        </wps:wsp>
                        <wps:wsp>
                          <wps:cNvPr id="840" name="Rectangle 341"/>
                          <wps:cNvSpPr>
                            <a:spLocks noChangeArrowheads="1"/>
                          </wps:cNvSpPr>
                          <wps:spPr bwMode="auto">
                            <a:xfrm>
                              <a:off x="10629" y="15210"/>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83DB34" w14:textId="77777777" w:rsidR="00761E31" w:rsidRDefault="00761E31" w:rsidP="00932172">
                                <w:pPr>
                                  <w:jc w:val="center"/>
                                </w:pPr>
                                <w:r>
                                  <w:rPr>
                                    <w:rStyle w:val="ab"/>
                                  </w:rPr>
                                  <w:fldChar w:fldCharType="begin"/>
                                </w:r>
                                <w:r>
                                  <w:rPr>
                                    <w:rStyle w:val="ab"/>
                                  </w:rPr>
                                  <w:instrText xml:space="preserve"> NUMPAGES </w:instrText>
                                </w:r>
                                <w:r>
                                  <w:rPr>
                                    <w:rStyle w:val="ab"/>
                                  </w:rPr>
                                  <w:fldChar w:fldCharType="separate"/>
                                </w:r>
                                <w:r>
                                  <w:rPr>
                                    <w:rStyle w:val="ab"/>
                                    <w:noProof/>
                                  </w:rPr>
                                  <w:t>1</w:t>
                                </w:r>
                                <w:r>
                                  <w:rPr>
                                    <w:rStyle w:val="ab"/>
                                  </w:rPr>
                                  <w:fldChar w:fldCharType="end"/>
                                </w:r>
                              </w:p>
                            </w:txbxContent>
                          </wps:txbx>
                          <wps:bodyPr rot="0" vert="horz" wrap="square" lIns="0" tIns="0" rIns="0" bIns="0" anchor="t" anchorCtr="0" upright="1">
                            <a:noAutofit/>
                          </wps:bodyPr>
                        </wps:wsp>
                        <wps:wsp>
                          <wps:cNvPr id="841" name="Rectangle 342"/>
                          <wps:cNvSpPr>
                            <a:spLocks noChangeArrowheads="1"/>
                          </wps:cNvSpPr>
                          <wps:spPr bwMode="auto">
                            <a:xfrm>
                              <a:off x="9511" y="15210"/>
                              <a:ext cx="2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9BA81F" w14:textId="77777777" w:rsidR="00761E31" w:rsidRDefault="00761E31" w:rsidP="00932172">
                                <w:pPr>
                                  <w:jc w:val="center"/>
                                </w:pPr>
                              </w:p>
                            </w:txbxContent>
                          </wps:txbx>
                          <wps:bodyPr rot="0" vert="horz" wrap="square" lIns="0" tIns="0" rIns="0" bIns="0" anchor="t" anchorCtr="0" upright="1">
                            <a:noAutofit/>
                          </wps:bodyPr>
                        </wps:wsp>
                        <wps:wsp>
                          <wps:cNvPr id="842" name="Rectangle 343"/>
                          <wps:cNvSpPr>
                            <a:spLocks noChangeArrowheads="1"/>
                          </wps:cNvSpPr>
                          <wps:spPr bwMode="auto">
                            <a:xfrm>
                              <a:off x="8952" y="15210"/>
                              <a:ext cx="27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E7CA509" w14:textId="77777777" w:rsidR="00761E31" w:rsidRDefault="00761E31" w:rsidP="00932172">
                                <w:pPr>
                                  <w:jc w:val="center"/>
                                </w:pPr>
                              </w:p>
                            </w:txbxContent>
                          </wps:txbx>
                          <wps:bodyPr rot="0" vert="horz" wrap="square" lIns="0" tIns="0" rIns="0" bIns="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705FEE31" id="Group 273" o:spid="_x0000_s1026" style="position:absolute;margin-left:-28.05pt;margin-top:-21.2pt;width:515.6pt;height:810pt;z-index:251652608" coordorigin="1125,238" coordsize="10305,16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">
              <v:rect id="Rectangle 274" o:spid="_x0000_s1027" style="position:absolute;left:1517;top:14645;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9TtMcA&#10;AADcAAAADwAAAGRycy9kb3ducmV2LnhtbESPQWsCMRSE74L/ITyhF6lZW6x1axSxFEVpoVvx/Ni8&#10;blY3L9tN1O2/bwqCx2FmvmGm89ZW4kyNLx0rGA4SEMS50yUXCnZfb/fPIHxA1lg5JgW/5GE+63am&#10;mGp34U86Z6EQEcI+RQUmhDqV0ueGLPqBq4mj9+0aiyHKppC6wUuE20o+JMmTtFhyXDBY09JQfsxO&#10;VsE+O06K99V2NNmMXvvb9c/BDD8OSt312sULiEBtuIWv7bVWMB4/wv+Ze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PU7THAAAA3AAAAA8AAAAAAAAAAAAAAAAAmAIAAGRy&#10;cy9kb3ducmV2LnhtbFBLBQYAAAAABAAEAPUAAACMAwAAAAA=&#10;" filled="f" stroked="f" strokeweight=".25pt">
                <v:textbox inset="0,0,0,0">
                  <w:txbxContent>
                    <w:p w14:paraId="78724D50" w14:textId="77777777" w:rsidR="00761E31" w:rsidRDefault="00761E31" w:rsidP="00932172">
                      <w:pPr>
                        <w:pStyle w:val="aa"/>
                        <w:rPr>
                          <w:rFonts w:ascii="Times New Roman" w:hAnsi="Times New Roman"/>
                          <w:lang w:val="uk-UA"/>
                        </w:rPr>
                      </w:pPr>
                      <w:r>
                        <w:rPr>
                          <w:rFonts w:ascii="Times New Roman" w:hAnsi="Times New Roman"/>
                          <w:lang w:val="uk-UA"/>
                        </w:rPr>
                        <w:t>Арк.</w:t>
                      </w:r>
                    </w:p>
                  </w:txbxContent>
                </v:textbox>
              </v:rect>
              <v:rect id="Rectangle 275" o:spid="_x0000_s1028" style="position:absolute;left:2131;top:14645;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bLwMcA&#10;AADcAAAADwAAAGRycy9kb3ducmV2LnhtbESPQWsCMRSE74L/ITyhF6lZS611axSxFEVpoVvx/Ni8&#10;blY3L9tN1O2/bwqCx2FmvmGm89ZW4kyNLx0rGA4SEMS50yUXCnZfb/fPIHxA1lg5JgW/5GE+63am&#10;mGp34U86Z6EQEcI+RQUmhDqV0ueGLPqBq4mj9+0aiyHKppC6wUuE20o+JMmTtFhyXDBY09JQfsxO&#10;VsE+O06K99V2NNmMXvvb9c/BDD8OSt312sULiEBtuIWv7bVWMB4/wv+Ze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my8DHAAAA3AAAAA8AAAAAAAAAAAAAAAAAmAIAAGRy&#10;cy9kb3ducmV2LnhtbFBLBQYAAAAABAAEAPUAAACMAwAAAAA=&#10;" filled="f" stroked="f" strokeweight=".25pt">
                <v:textbox inset="0,0,0,0">
                  <w:txbxContent>
                    <w:p w14:paraId="0DF79B8F" w14:textId="77777777" w:rsidR="00761E31" w:rsidRDefault="00761E31" w:rsidP="00932172">
                      <w:pPr>
                        <w:pStyle w:val="aa"/>
                        <w:rPr>
                          <w:rFonts w:ascii="Times New Roman" w:hAnsi="Times New Roman"/>
                        </w:rPr>
                      </w:pPr>
                      <w:r>
                        <w:rPr>
                          <w:rFonts w:ascii="Times New Roman" w:hAnsi="Times New Roman"/>
                        </w:rPr>
                        <w:t>№ докум.</w:t>
                      </w:r>
                    </w:p>
                  </w:txbxContent>
                </v:textbox>
              </v:rect>
              <v:rect id="Rectangle 276" o:spid="_x0000_s1029" style="position:absolute;left:4200;top:14645;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puW8cA&#10;AADcAAAADwAAAGRycy9kb3ducmV2LnhtbESPQWvCQBSE7wX/w/IEL0U3CqkaXaW0lEpFwVh6fmSf&#10;2Wj2bZrdavrvu4VCj8PMfMMs152txZVaXzlWMB4lIIgLpysuFbwfX4YzED4ga6wdk4Jv8rBe9e6W&#10;mGl34wNd81CKCGGfoQITQpNJ6QtDFv3INcTRO7nWYoiyLaVu8RbhtpaTJHmQFiuOCwYbejJUXPIv&#10;q+Ajv8zL3es2nb+lz/fbzefZjPdnpQb97nEBIlAX/sN/7Y1WMJ2m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qblvHAAAA3AAAAA8AAAAAAAAAAAAAAAAAmAIAAGRy&#10;cy9kb3ducmV2LnhtbFBLBQYAAAAABAAEAPUAAACMAwAAAAA=&#10;" filled="f" stroked="f" strokeweight=".25pt">
                <v:textbox inset="0,0,0,0">
                  <w:txbxContent>
                    <w:p w14:paraId="701E8454" w14:textId="77777777" w:rsidR="00761E31" w:rsidRDefault="00761E31" w:rsidP="00932172">
                      <w:pPr>
                        <w:pStyle w:val="aa"/>
                        <w:rPr>
                          <w:rFonts w:ascii="Times New Roman" w:hAnsi="Times New Roman"/>
                        </w:rPr>
                      </w:pPr>
                      <w:r>
                        <w:rPr>
                          <w:rFonts w:ascii="Times New Roman" w:hAnsi="Times New Roman"/>
                        </w:rPr>
                        <w:t>Дата</w:t>
                      </w:r>
                    </w:p>
                  </w:txbxContent>
                </v:textbox>
              </v:rect>
              <v:rect id="Rectangle 277" o:spid="_x0000_s1030" style="position:absolute;left:4200;top:14928;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jwLMcA&#10;AADcAAAADwAAAGRycy9kb3ducmV2LnhtbESP3WoCMRSE7wt9h3CE3hTNKvi3GqUopVJpodvi9WFz&#10;3KxuTtZNquvbG6HQy2FmvmHmy9ZW4kyNLx0r6PcSEMS50yUXCn6+X7sTED4ga6wck4IreVguHh/m&#10;mGp34S86Z6EQEcI+RQUmhDqV0ueGLPqeq4mjt3eNxRBlU0jd4CXCbSUHSTKSFkuOCwZrWhnKj9mv&#10;VbDLjtPi4207nL4P18/bzelg+p8HpZ467csMRKA2/If/2hutYDwewf1MPAJy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48CzHAAAA3AAAAA8AAAAAAAAAAAAAAAAAmAIAAGRy&#10;cy9kb3ducmV2LnhtbFBLBQYAAAAABAAEAPUAAACMAwAAAAA=&#10;" filled="f" stroked="f" strokeweight=".25pt">
                <v:textbox inset="0,0,0,0">
                  <w:txbxContent>
                    <w:p w14:paraId="4A35D132" w14:textId="77777777" w:rsidR="00761E31" w:rsidRDefault="00761E31" w:rsidP="00932172"/>
                  </w:txbxContent>
                </v:textbox>
              </v:rect>
              <v:rect id="Rectangle 278" o:spid="_x0000_s1031" style="position:absolute;left:4200;top:15210;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RVt8cA&#10;AADcAAAADwAAAGRycy9kb3ducmV2LnhtbESPQWvCQBSE74X+h+UVvEjdKGhqdJVSKRVFoWnp+ZF9&#10;ZqPZtzG71fTfd4VCj8PMfMPMl52txYVaXzlWMBwkIIgLpysuFXx+vD4+gfABWWPtmBT8kIfl4v5u&#10;jpl2V36nSx5KESHsM1RgQmgyKX1hyKIfuIY4egfXWgxRtqXULV4j3NZylCQTabHiuGCwoRdDxSn/&#10;tgq+8tO03L1tx9PNeNXfrs9HM9wfleo9dM8zEIG68B/+a6+1gjRN4X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0VbfHAAAA3AAAAA8AAAAAAAAAAAAAAAAAmAIAAGRy&#10;cy9kb3ducmV2LnhtbFBLBQYAAAAABAAEAPUAAACMAwAAAAA=&#10;" filled="f" stroked="f" strokeweight=".25pt">
                <v:textbox inset="0,0,0,0">
                  <w:txbxContent>
                    <w:p w14:paraId="64EF6A75" w14:textId="77777777" w:rsidR="00761E31" w:rsidRDefault="00761E31" w:rsidP="00932172"/>
                  </w:txbxContent>
                </v:textbox>
              </v:rect>
              <v:rect id="Rectangle 279" o:spid="_x0000_s1032" style="position:absolute;left:4200;top:14363;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vBxcQA&#10;AADcAAAADwAAAGRycy9kb3ducmV2LnhtbERPW2vCMBR+H/gfwhnsZWjqwFs1ijjGZOJgVXw+NGdN&#10;tTmpTabdvzcPgo8f3322aG0lLtT40rGCfi8BQZw7XXKhYL/76I5B+ICssXJMCv7Jw2LeeZphqt2V&#10;f+iShULEEPYpKjAh1KmUPjdk0fdcTRy5X9dYDBE2hdQNXmO4reRbkgylxZJjg8GaVobyU/ZnFRyy&#10;06TYfm4Gk6/B++tmfT6a/vdRqZfndjkFEagND/HdvdYKRqO4Np6JR0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rwcXEAAAA3AAAAA8AAAAAAAAAAAAAAAAAmAIAAGRycy9k&#10;b3ducmV2LnhtbFBLBQYAAAAABAAEAPUAAACJAwAAAAA=&#10;" filled="f" stroked="f" strokeweight=".25pt">
                <v:textbox inset="0,0,0,0">
                  <w:txbxContent>
                    <w:p w14:paraId="0FE5EA64" w14:textId="77777777" w:rsidR="00761E31" w:rsidRDefault="00761E31" w:rsidP="00932172"/>
                  </w:txbxContent>
                </v:textbox>
              </v:rect>
              <v:rect id="Rectangle 280" o:spid="_x0000_s1033" style="position:absolute;left:4200;top:14080;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dkXscA&#10;AADcAAAADwAAAGRycy9kb3ducmV2LnhtbESPQWvCQBSE7wX/w/IEL0U3ClYTXaW0lEpFwVh6fmSf&#10;2Wj2bZrdavrvu4VCj8PMfMMs152txZVaXzlWMB4lIIgLpysuFbwfX4ZzED4ga6wdk4Jv8rBe9e6W&#10;mGl34wNd81CKCGGfoQITQpNJ6QtDFv3INcTRO7nWYoiyLaVu8RbhtpaTJHmQFiuOCwYbejJUXPIv&#10;q+Ajv6Tl7nU7Td+mz/fbzefZjPdnpQb97nEBIlAX/sN/7Y1WMJul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nZF7HAAAA3AAAAA8AAAAAAAAAAAAAAAAAmAIAAGRy&#10;cy9kb3ducmV2LnhtbFBLBQYAAAAABAAEAPUAAACMAwAAAAA=&#10;" filled="f" stroked="f" strokeweight=".25pt">
                <v:textbox inset="0,0,0,0">
                  <w:txbxContent>
                    <w:p w14:paraId="632CB2F5" w14:textId="77777777" w:rsidR="00761E31" w:rsidRDefault="00761E31" w:rsidP="00932172"/>
                  </w:txbxContent>
                </v:textbox>
              </v:rect>
              <v:group id="Group 281" o:spid="_x0000_s1034" style="position:absolute;left:1125;top:238;width:10305;height:16088" coordorigin="1125,238" coordsize="10305,16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Fxb/sIAAADcAAAADwAAAGRycy9kb3ducmV2LnhtbERPy4rCMBTdC/MP4Q64&#10;07QjPqhGEZkRFyJYBwZ3l+baFpub0mTa+vdmIbg8nPdq05tKtNS40rKCeByBIM6sLjlX8Hv5GS1A&#10;OI+ssbJMCh7kYLP+GKww0bbjM7Wpz0UIYZeggsL7OpHSZQUZdGNbEwfuZhuDPsAml7rBLoSbSn5F&#10;0UwaLDk0FFjTrqDsnv4bBfsOu+0k/m6P99vucb1MT3/HmJQafvbbJQhPvX+LX+6DVjBfhP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BcW/7CAAAA3AAAAA8A&#10;AAAAAAAAAAAAAAAAqgIAAGRycy9kb3ducmV2LnhtbFBLBQYAAAAABAAEAPoAAACZAwAAAAA=&#10;">
                <v:rect id="Rectangle 282" o:spid="_x0000_s1035" style="position:absolute;left:9791;top:1521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QYf8cA&#10;AADcAAAADwAAAGRycy9kb3ducmV2LnhtbESPQWvCQBSE7wX/w/KEXkrdpGDV6CrSUiqKQtPi+ZF9&#10;ZqPZt2l2q/Hfu4VCj8PMfMPMFp2txZlaXzlWkA4SEMSF0xWXCr4+3x7HIHxA1lg7JgVX8rCY9+5m&#10;mGl34Q8656EUEcI+QwUmhCaT0heGLPqBa4ijd3CtxRBlW0rd4iXCbS2fkuRZWqw4Lhhs6MVQccp/&#10;rIJ9fpqU2/fNcLIevj5sVt9Hk+6OSt33u+UURKAu/If/2iutYDRO4fdMP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DEGH/HAAAA3AAAAA8AAAAAAAAAAAAAAAAAmAIAAGRy&#10;cy9kb3ducmV2LnhtbFBLBQYAAAAABAAEAPUAAACMAwAAAAA=&#10;" filled="f" stroked="f" strokeweight=".25pt">
                  <v:textbox inset="0,0,0,0">
                    <w:txbxContent>
                      <w:p w14:paraId="06C7CE57" w14:textId="77777777" w:rsidR="00761E31" w:rsidRDefault="00761E31" w:rsidP="00932172">
                        <w:pPr>
                          <w:ind w:left="720"/>
                        </w:pPr>
                      </w:p>
                    </w:txbxContent>
                  </v:textbox>
                </v:rect>
                <v:rect id="Rectangle 283" o:spid="_x0000_s1036" style="position:absolute;left:9231;top:15210;width:28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aGCMcA&#10;AADcAAAADwAAAGRycy9kb3ducmV2LnhtbESPQWsCMRSE7wX/Q3hCL0WzCra6GkUsRam00FU8PzbP&#10;zermZbuJuv33plDocZiZb5jZorWVuFLjS8cKBv0EBHHudMmFgv3urTcG4QOyxsoxKfghD4t552GG&#10;qXY3/qJrFgoRIexTVGBCqFMpfW7Iou+7mjh6R9dYDFE2hdQN3iLcVnKYJM/SYslxwWBNK0P5ObtY&#10;BYfsPCk+1tvR5H30+rTdfJ/M4POk1GO3XU5BBGrDf/ivvdEKXsZD+D0Tj4C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AWhgjHAAAA3AAAAA8AAAAAAAAAAAAAAAAAmAIAAGRy&#10;cy9kb3ducmV2LnhtbFBLBQYAAAAABAAEAPUAAACMAwAAAAA=&#10;" filled="f" stroked="f" strokeweight=".25pt">
                  <v:textbox inset="0,0,0,0">
                    <w:txbxContent>
                      <w:p w14:paraId="4E8DD15E" w14:textId="77777777" w:rsidR="00761E31" w:rsidRDefault="00761E31" w:rsidP="00932172">
                        <w:pPr>
                          <w:jc w:val="center"/>
                        </w:pPr>
                        <w:r>
                          <w:t>Н</w:t>
                        </w:r>
                      </w:p>
                    </w:txbxContent>
                  </v:textbox>
                </v:rect>
                <v:group id="Group 284" o:spid="_x0000_s1037" style="position:absolute;left:1125;top:238;width:10305;height:16088" coordorigin="1125,238" coordsize="10343,1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I7FicYAAADcAAAADwAAAGRycy9kb3ducmV2LnhtbESPQWvCQBSE7wX/w/KE&#10;3uomSltJ3YQgtvQgQlWQ3h7ZZxKSfRuy2yT++25B6HGYmW+YTTaZVgzUu9qygngRgSAurK65VHA+&#10;vT+tQTiPrLG1TApu5CBLZw8bTLQd+YuGoy9FgLBLUEHlfZdI6YqKDLqF7YiDd7W9QR9kX0rd4xjg&#10;ppXLKHqRBmsOCxV2tK2oaI4/RsHHiGO+infDvrlub9+n58NlH5NSj/MpfwPhafL/4Xv7Uyt4Xa/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gjsWJxgAAANwA&#10;AAAPAAAAAAAAAAAAAAAAAKoCAABkcnMvZG93bnJldi54bWxQSwUGAAAAAAQABAD6AAAAnQMAAAAA&#10;">
                  <v:group id="Group 285" o:spid="_x0000_s1038" style="position:absolute;left:1125;top:238;width:10343;height:16103" coordorigin="1134,340" coordsize="10433,1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2dd/cYAAADcAAAADwAAAGRycy9kb3ducmV2LnhtbESPT2vCQBTE74LfYXlC&#10;b3UTazWkriKi0oMUqoXS2yP78gezb0N2TeK37xYKHoeZ+Q2z2gymFh21rrKsIJ5GIIgzqysuFHxd&#10;Ds8JCOeRNdaWScGdHGzW49EKU217/qTu7AsRIOxSVFB636RSuqwkg25qG+Lg5bY16INsC6lb7APc&#10;1HIWRQtpsOKwUGJDu5Ky6/lmFBx77Lcv8b47XfPd/efy+vF9ikmpp8mwfQPhafCP8H/7XStYJnP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Z139xgAAANwA&#10;AAAPAAAAAAAAAAAAAAAAAKoCAABkcnMvZG93bnJldi54bWxQSwUGAAAAAAQABAD6AAAAnQMAAAAA&#10;">
                    <v:rect id="Rectangle 286" o:spid="_x0000_s1039" style="position:absolute;left:1134;top:340;width:10433;height:16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arL8QA&#10;AADcAAAADwAAAGRycy9kb3ducmV2LnhtbESP0YrCMBRE34X9h3AXfNN0BV2tRqmC4JPsVj/g0lzb&#10;YnPTbWJb/XqzIPg4zMwZZrXpTSVaalxpWcHXOAJBnFldcq7gfNqP5iCcR9ZYWSYFd3KwWX8MVhhr&#10;2/EvtanPRYCwi1FB4X0dS+myggy6sa2Jg3exjUEfZJNL3WAX4KaSkyiaSYMlh4UCa9oVlF3Tm1Fw&#10;9X17TPL0sV+ct4vsZ5t0t79EqeFnnyxBeOr9O/xqH7SC7/kU/s+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mqy/EAAAA3AAAAA8AAAAAAAAAAAAAAAAAmAIAAGRycy9k&#10;b3ducmV2LnhtbFBLBQYAAAAABAAEAPUAAACJAwAAAAA=&#10;" filled="f" strokeweight="2pt"/>
                    <v:line id="Line 287" o:spid="_x0000_s1040" style="position:absolute;visibility:visible;mso-wrap-style:square" from="1134,14182" to="11567,14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d0pcUAAADcAAAADwAAAGRycy9kb3ducmV2LnhtbESP0U4CMRRE3034h+aS+CZdxcBmoRCC&#10;EJQXIvIBN9vrtrq93bR1Wf/empj4OJmZM5nlenCt6ClE61nB/aQAQVx7bblRcHnb35UgYkLW2Hom&#10;Bd8UYb0a3Syx0v7Kr9SfUyMyhGOFCkxKXSVlrA05jBPfEWfv3QeHKcvQSB3wmuGulQ9FMZMOLecF&#10;gx1tDdWf5y+noCnty3B6nBZHsy0Pu9B/bGr7pNTteNgsQCQa0n/4r/2sFczLGfyeyUdAr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Id0pcUAAADcAAAADwAAAAAAAAAA&#10;AAAAAAChAgAAZHJzL2Rvd25yZXYueG1sUEsFBgAAAAAEAAQA+QAAAJMDAAAAAA==&#10;" strokeweight="2pt">
                      <v:stroke startarrowwidth="narrow" startarrowlength="short" endarrowwidth="narrow" endarrowlength="short"/>
                    </v:line>
                    <v:line id="Line 288" o:spid="_x0000_s1041" style="position:absolute;visibility:visible;mso-wrap-style:square" from="1134,15030" to="11567,15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vRPsUAAADcAAAADwAAAGRycy9kb3ducmV2LnhtbESPUUvDMBSF3wX/Q7iCby5Vx1a6pWVM&#10;ZW4v4vQHXJq7JtrclCR29d8bQfDxcM75DmfdTK4XI4VoPSu4nRUgiFuvLXcK3t+ebkoQMSFr7D2T&#10;gm+K0NSXF2ustD/zK43H1IkM4VihApPSUEkZW0MO48wPxNk7+eAwZRk6qQOeM9z18q4oFtKh5bxg&#10;cKCtofbz+OUUdKXdTy/z++JgtuXuMYwfm9Y+KHV9NW1WIBJN6T/8137WCpblEn7P5CMg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8vRPsUAAADcAAAADwAAAAAAAAAA&#10;AAAAAAChAgAAZHJzL2Rvd25yZXYueG1sUEsFBgAAAAAEAAQA+QAAAJMDAAAAAA==&#10;" strokeweight="2pt">
                      <v:stroke startarrowwidth="narrow" startarrowlength="short" endarrowwidth="narrow" endarrowlength="short"/>
                    </v:line>
                    <v:line id="Line 289" o:spid="_x0000_s1042" style="position:absolute;visibility:visible;mso-wrap-style:square" from="2149,14182" to="2150,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RFTMIAAADcAAAADwAAAGRycy9kb3ducmV2LnhtbERPzU4CMRC+m/AOzZBwk65IdLNSCAEJ&#10;yMWIPsBkO26r2+mmLcvy9vRg4vHL979YDa4VPYVoPSt4mBYgiGuvLTcKvj539yWImJA1tp5JwZUi&#10;rJajuwVW2l/4g/pTakQO4VihApNSV0kZa0MO49R3xJn79sFhyjA0Uge85HDXyllRPEmHlnODwY42&#10;hurf09kpaEr7NrzPH4uj2ZT719D/rGu7VWoyHtYvIBIN6V/85z5oBc9lXpvP5CMgl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RFTMIAAADcAAAADwAAAAAAAAAAAAAA&#10;AAChAgAAZHJzL2Rvd25yZXYueG1sUEsFBgAAAAAEAAQA+QAAAJADAAAAAA==&#10;" strokeweight="2pt">
                      <v:stroke startarrowwidth="narrow" startarrowlength="short" endarrowwidth="narrow" endarrowlength="short"/>
                    </v:line>
                    <v:line id="Line 290" o:spid="_x0000_s1043" style="position:absolute;visibility:visible;mso-wrap-style:square" from="4800,14182" to="4801,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jg18UAAADcAAAADwAAAGRycy9kb3ducmV2LnhtbESP0U4CMRRE3038h+aa+AZdleiyUghB&#10;COKLEfyAm+11W93ebtqyLH9vTUh8nMzMmcxsMbhW9BSi9azgblyAIK69ttwo+DxsRiWImJA1tp5J&#10;wZkiLObXVzOstD/xB/X71IgM4VihApNSV0kZa0MO49h3xNn78sFhyjI0Ugc8Zbhr5X1RPEqHlvOC&#10;wY5Whuqf/dEpaEq7G94nD8WbWZXbdei/l7V9Uer2Zlg+g0g0pP/wpf2qFTyVU/g7k4+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Rjg18UAAADcAAAADwAAAAAAAAAA&#10;AAAAAAChAgAAZHJzL2Rvd25yZXYueG1sUEsFBgAAAAAEAAQA+QAAAJMDAAAAAA==&#10;" strokeweight="2pt">
                      <v:stroke startarrowwidth="narrow" startarrowlength="short" endarrowwidth="narrow" endarrowlength="short"/>
                    </v:line>
                    <v:line id="Line 291" o:spid="_x0000_s1044" style="position:absolute;visibility:visible;mso-wrap-style:square" from="4236,14182" to="4237,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vfl8IAAADcAAAADwAAAGRycy9kb3ducmV2LnhtbERPzU4CMRC+m/AOzZB4g65AdF0phIAG&#10;9WJEH2CyHbeV7XTT1mV5e3og8fjl+1+uB9eKnkK0nhXcTQsQxLXXlhsF318vkxJETMgaW8+k4EwR&#10;1qvRzRIr7U/8Sf0hNSKHcKxQgUmpq6SMtSGHceo74sz9+OAwZRgaqQOecrhr5awo7qVDy7nBYEdb&#10;Q/Xx8OcUNKV9Gz4W8+LdbMv9c+h/N7XdKXU7HjZPIBIN6V98db9qBQ+PeX4+k4+AXF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fvfl8IAAADcAAAADwAAAAAAAAAAAAAA&#10;AAChAgAAZHJzL2Rvd25yZXYueG1sUEsFBgAAAAAEAAQA+QAAAJADAAAAAA==&#10;" strokeweight="2pt">
                      <v:stroke startarrowwidth="narrow" startarrowlength="short" endarrowwidth="narrow" endarrowlength="short"/>
                    </v:line>
                    <v:line id="Line 292" o:spid="_x0000_s1045" style="position:absolute;visibility:visible;mso-wrap-style:square" from="3390,14182" to="3391,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d6DMUAAADcAAAADwAAAGRycy9kb3ducmV2LnhtbESP0U4CMRRE3038h+aa+AZdlOiyUghB&#10;COqLEfmAm+11W93ebtqyLH9vTUh8nMzMmcx8ObhW9BSi9axgMi5AENdeW24UHD63oxJETMgaW8+k&#10;4EwRlovrqzlW2p/4g/p9akSGcKxQgUmpq6SMtSGHcew74ux9+eAwZRkaqQOeMty18q4oHqRDy3nB&#10;YEdrQ/XP/ugUNKV9Hd6n98WbWZe7Tei/V7V9Vur2Zlg9gUg0pP/wpf2iFTzOJvB3Jh8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rd6DMUAAADcAAAADwAAAAAAAAAA&#10;AAAAAAChAgAAZHJzL2Rvd25yZXYueG1sUEsFBgAAAAAEAAQA+QAAAJMDAAAAAA==&#10;" strokeweight="2pt">
                      <v:stroke startarrowwidth="narrow" startarrowlength="short" endarrowwidth="narrow" endarrowlength="short"/>
                    </v:line>
                    <v:line id="Line 293" o:spid="_x0000_s1046" style="position:absolute;visibility:visible;mso-wrap-style:square" from="1529,14182" to="1530,15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Xke8UAAADcAAAADwAAAGRycy9kb3ducmV2LnhtbESP0U4CMRRE3038h+aa8AZdweiyUghB&#10;DOqLEfmAm+11W93ebtqyLH9vTUh8nMzMmcxiNbhW9BSi9azgdlKAIK69ttwoOHw+j0sQMSFrbD2T&#10;gjNFWC2vrxZYaX/iD+r3qREZwrFCBSalrpIy1oYcxonviLP35YPDlGVopA54ynDXymlR3EuHlvOC&#10;wY42huqf/dEpaEr7OrzfzYo3syl329B/r2v7pNToZlg/gkg0pP/wpf2iFTzMp/B3Jh8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Xke8UAAADcAAAADwAAAAAAAAAA&#10;AAAAAAChAgAAZHJzL2Rvd25yZXYueG1sUEsFBgAAAAAEAAQA+QAAAJMDAAAAAA==&#10;" strokeweight="2pt">
                      <v:stroke startarrowwidth="narrow" startarrowlength="short" endarrowwidth="narrow" endarrowlength="short"/>
                    </v:line>
                    <v:line id="Line 294" o:spid="_x0000_s1047" style="position:absolute;visibility:visible;mso-wrap-style:square" from="9029,15030" to="9030,16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lB4MUAAADcAAAADwAAAGRycy9kb3ducmV2LnhtbESP0U4CMRRE3038h+aa8AZdxeiyUggB&#10;DcKLEfmAm+11W93ebtq6LH9vTUh8nMzMmcx8ObhW9BSi9azgdlKAIK69ttwoOH68jEsQMSFrbD2T&#10;gjNFWC6ur+ZYaX/id+oPqREZwrFCBSalrpIy1oYcxonviLP36YPDlGVopA54ynDXyruieJAOLecF&#10;gx2tDdXfhx+noCntbni7nxZ7sy63z6H/WtV2o9ToZlg9gUg0pP/wpf2qFTzOpvB3Jh8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SlB4MUAAADcAAAADwAAAAAAAAAA&#10;AAAAAAChAgAAZHJzL2Rvd25yZXYueG1sUEsFBgAAAAAEAAQA+QAAAJMDAAAAAA==&#10;" strokeweight="2pt">
                      <v:stroke startarrowwidth="narrow" startarrowlength="short" endarrowwidth="narrow" endarrowlength="short"/>
                    </v:line>
                    <v:line id="Line 295" o:spid="_x0000_s1048" style="position:absolute;visibility:visible;mso-wrap-style:square" from="9029,15595" to="11567,1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DZlMUAAADcAAAADwAAAGRycy9kb3ducmV2LnhtbESP3UoDMRSE7wXfIRzBuzarLbpdm5bS&#10;H6zeiLUPcNgcN9HNyZLE7fr2jVDwcpiZb5j5cnCt6ClE61nB3bgAQVx7bblRcPzYjUoQMSFrbD2T&#10;gl+KsFxcX82x0v7E79QfUiMyhGOFCkxKXSVlrA05jGPfEWfv0weHKcvQSB3wlOGulfdF8SAdWs4L&#10;BjtaG6q/Dz9OQVPal+FtOilezbp83ob+a1XbjVK3N8PqCUSiIf2HL+29VvA4m8LfmXwE5OIM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sDZlMUAAADcAAAADwAAAAAAAAAA&#10;AAAAAAChAgAAZHJzL2Rvd25yZXYueG1sUEsFBgAAAAAEAAQA+QAAAJMDAAAAAA==&#10;" strokeweight="2pt">
                      <v:stroke startarrowwidth="narrow" startarrowlength="short" endarrowwidth="narrow" endarrowlength="short"/>
                    </v:line>
                    <v:line id="Line 296" o:spid="_x0000_s1049" style="position:absolute;visibility:visible;mso-wrap-style:square" from="9029,15312" to="11567,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x8D8YAAADcAAAADwAAAGRycy9kb3ducmV2LnhtbESPzU7DMBCE70i8g7VIvVEHCjQNdauq&#10;BfFzqfrzAKt4iQ3xOrLdNLw9RkLiOJqZbzTz5eBa0VOI1rOCm3EBgrj22nKj4Hh4vi5BxISssfVM&#10;Cr4pwnJxeTHHSvsz76jfp0ZkCMcKFZiUukrKWBtyGMe+I87ehw8OU5ahkTrgOcNdK2+L4kE6tJwX&#10;DHa0NlR/7U9OQVPat2F7Nynezbp8eQr956q2G6VGV8PqEUSiIf2H/9qvWsF0dg+/Z/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MfA/GAAAA3AAAAA8AAAAAAAAA&#10;AAAAAAAAoQIAAGRycy9kb3ducmV2LnhtbFBLBQYAAAAABAAEAPkAAACUAwAAAAA=&#10;" strokeweight="2pt">
                      <v:stroke startarrowwidth="narrow" startarrowlength="short" endarrowwidth="narrow" endarrowlength="short"/>
                    </v:line>
                    <v:line id="Line 297" o:spid="_x0000_s1050" style="position:absolute;visibility:visible;mso-wrap-style:square" from="10721,15030" to="10722,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7ieMUAAADcAAAADwAAAGRycy9kb3ducmV2LnhtbESP0U4CMRRE3038h+aa+AZdheCyUggB&#10;DeqLEfmAm+11W93ebtq6LH9PTUh8nMzMmcxiNbhW9BSi9azgblyAIK69ttwoOHw+j0oQMSFrbD2T&#10;ghNFWC2vrxZYaX/kD+r3qREZwrFCBSalrpIy1oYcxrHviLP35YPDlGVopA54zHDXyvuimEmHlvOC&#10;wY42huqf/a9T0JT2dXifToo3syl3T6H/Xtd2q9TtzbB+BJFoSP/hS/tFK3iYz+DvTD4Ccnk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V7ieMUAAADcAAAADwAAAAAAAAAA&#10;AAAAAAChAgAAZHJzL2Rvd25yZXYueG1sUEsFBgAAAAAEAAQA+QAAAJMDAAAAAA==&#10;" strokeweight="2pt">
                      <v:stroke startarrowwidth="narrow" startarrowlength="short" endarrowwidth="narrow" endarrowlength="short"/>
                    </v:line>
                    <v:line id="Line 298" o:spid="_x0000_s1051" style="position:absolute;visibility:visible;mso-wrap-style:square" from="9875,15030" to="9876,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JH48UAAADcAAAADwAAAGRycy9kb3ducmV2LnhtbESP0U4CMRRE3038h+aa+CZdhcCyUggB&#10;DeqLEfmAm+11W93ebtq6LH9PTUh8nMzMmcxiNbhW9BSi9azgflSAIK69ttwoOHw+35UgYkLW2Hom&#10;BSeKsFpeXy2w0v7IH9TvUyMyhGOFCkxKXSVlrA05jCPfEWfvyweHKcvQSB3wmOGulQ9FMZUOLecF&#10;gx1tDNU/+1+noCnt6/A+GRdvZlPunkL/va7tVqnbm2H9CCLRkP7Dl/aLVjCbz+DvTD4Ccnk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hJH48UAAADcAAAADwAAAAAAAAAA&#10;AAAAAAChAgAAZHJzL2Rvd25yZXYueG1sUEsFBgAAAAAEAAQA+QAAAJMDAAAAAA==&#10;" strokeweight="2pt">
                      <v:stroke startarrowwidth="narrow" startarrowlength="short" endarrowwidth="narrow" endarrowlength="short"/>
                    </v:line>
                    <v:line id="Line 299" o:spid="_x0000_s1052" style="position:absolute;visibility:visible;mso-wrap-style:square" from="9311,15312" to="9312,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TkcIAAADcAAAADwAAAGRycy9kb3ducmV2LnhtbERPzU4CMRC+m/AOzZB4g65AdF0phIAG&#10;9WJEH2CyHbeV7XTT1mV5e3og8fjl+1+uB9eKnkK0nhXcTQsQxLXXlhsF318vkxJETMgaW8+k4EwR&#10;1qvRzRIr7U/8Sf0hNSKHcKxQgUmpq6SMtSGHceo74sz9+OAwZRgaqQOecrhr5awo7qVDy7nBYEdb&#10;Q/Xx8OcUNKV9Gz4W8+LdbMv9c+h/N7XdKXU7HjZPIBIN6V98db9qBQ+PeW0+k4+AXF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3TkcIAAADcAAAADwAAAAAAAAAAAAAA&#10;AAChAgAAZHJzL2Rvd25yZXYueG1sUEsFBgAAAAAEAAQA+QAAAJADAAAAAA==&#10;" strokeweight="2pt">
                      <v:stroke startarrowwidth="narrow" startarrowlength="short" endarrowwidth="narrow" endarrowlength="short"/>
                    </v:line>
                    <v:line id="Line 300" o:spid="_x0000_s1053" style="position:absolute;visibility:visible;mso-wrap-style:square" from="9593,15312" to="9594,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F2CsUAAADcAAAADwAAAGRycy9kb3ducmV2LnhtbESP0U4CMRRE3038h+aa+AZdleiyUAhB&#10;COqLEfmAm+11W93ebtqyLH9vTUh8nMzMmcx8ObhW9BSi9azgblyAIK69ttwoOHxuRyWImJA1tp5J&#10;wZkiLBfXV3OstD/xB/X71IgM4VihApNSV0kZa0MO49h3xNn78sFhyjI0Ugc8Zbhr5X1RPEqHlvOC&#10;wY7Whuqf/dEpaEr7OrxPHoo3sy53m9B/r2r7rNTtzbCagUg0pP/wpf2iFTxNp/B3Jh8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F2CsUAAADcAAAADwAAAAAAAAAA&#10;AAAAAAChAgAAZHJzL2Rvd25yZXYueG1sUEsFBgAAAAAEAAQA+QAAAJMDAAAAAA==&#10;" strokeweight="2pt">
                      <v:stroke startarrowwidth="narrow" startarrowlength="short" endarrowwidth="narrow" endarrowlength="short"/>
                    </v:line>
                    <v:line id="Line 301" o:spid="_x0000_s1054" style="position:absolute;visibility:visible;mso-wrap-style:square" from="1134,14465" to="4800,14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VU7L8AAADcAAAADwAAAGRycy9kb3ducmV2LnhtbERPS2vCQBC+C/6HZQRvumlBWVJXKQVB&#10;6EGqQq9DdkxCs7MhO3n4792D0OPH994dJt+ogbpYB7bwts5AERfB1VxauF2PKwMqCrLDJjBZeFCE&#10;w34+22Huwsg/NFykVCmEY44WKpE21zoWFXmM69ASJ+4eOo+SYFdq1+GYwn2j37Nsqz3WnBoqbOmr&#10;ouLv0nsLvdy/abr15pcMb2Q0540fztYuF9PnByihSf7FL/fJWTBZmp/OpCOg90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CVU7L8AAADcAAAADwAAAAAAAAAAAAAAAACh&#10;AgAAZHJzL2Rvd25yZXYueG1sUEsFBgAAAAAEAAQA+QAAAI0DAAAAAA==&#10;" strokeweight="1pt">
                      <v:stroke startarrowwidth="narrow" startarrowlength="short" endarrowwidth="narrow" endarrowlength="short"/>
                    </v:line>
                    <v:line id="Line 302" o:spid="_x0000_s1055" style="position:absolute;visibility:visible;mso-wrap-style:square" from="1134,14747" to="4800,14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2nxd8IAAADcAAAADwAAAGRycy9kb3ducmV2LnhtbESPS2vDMBCE74H+B7GF3hI5gQThRgmh&#10;UAj0EPKAXhdrY5tYK2OtH/33VaDQ4zAz3zDb/eQbNVAX68AWlosMFHERXM2lhdv1c25ARUF22AQm&#10;Cz8UYb97mW0xd2HkMw0XKVWCcMzRQiXS5lrHoiKPcRFa4uTdQ+dRkuxK7TocE9w3epVlG+2x5rRQ&#10;YUsfFRWPS+8t9HL/ounWm28yvJbRnNZ+OFn79jod3kEJTfIf/msfnQWTLeF5Jh0Bv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2nxd8IAAADcAAAADwAAAAAAAAAAAAAA&#10;AAChAgAAZHJzL2Rvd25yZXYueG1sUEsFBgAAAAAEAAQA+QAAAJADAAAAAA==&#10;" strokeweight="1pt">
                      <v:stroke startarrowwidth="narrow" startarrowlength="short" endarrowwidth="narrow" endarrowlength="short"/>
                    </v:line>
                    <v:line id="Line 303" o:spid="_x0000_s1056" style="position:absolute;visibility:visible;mso-wrap-style:square" from="1134,15312" to="4800,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tvAMIAAADcAAAADwAAAGRycy9kb3ducmV2LnhtbESPS2vDMBCE74H+B7GF3hK5gQThRgmh&#10;UCjkEPKAXhdrY5tYK2OtH/n3VaDQ4zAz3zCb3eQbNVAX68AW3hcZKOIiuJpLC9fL19yAioLssAlM&#10;Fh4UYbd9mW0wd2HkEw1nKVWCcMzRQiXS5lrHoiKPcRFa4uTdQudRkuxK7TocE9w3eplla+2x5rRQ&#10;YUufFRX3c+8t9HI70HTtzQ8ZXslojis/HK19e532H6CEJvkP/7W/nQWTLeF5Jh0Bvf0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7tvAMIAAADcAAAADwAAAAAAAAAAAAAA&#10;AAChAgAAZHJzL2Rvd25yZXYueG1sUEsFBgAAAAAEAAQA+QAAAJADAAAAAA==&#10;" strokeweight="1pt">
                      <v:stroke startarrowwidth="narrow" startarrowlength="short" endarrowwidth="narrow" endarrowlength="short"/>
                    </v:line>
                    <v:line id="Line 304" o:spid="_x0000_s1057" style="position:absolute;visibility:visible;mso-wrap-style:square" from="1134,15595" to="4800,1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fKm8MAAADcAAAADwAAAGRycy9kb3ducmV2LnhtbESPX2vCQBDE3wv9DscW+lYvtViO6ClS&#10;EAp9EK3g65Jbk2BuL+Q2f/rte4Lg4zAzv2FWm8k3aqAu1oEtvM8yUMRFcDWXFk6/uzcDKgqywyYw&#10;WfijCJv189MKcxdGPtBwlFIlCMccLVQiba51LCryGGehJU7eJXQeJcmu1K7DMcF9o+dZ9qk91pwW&#10;Kmzpq6Lieuy9hV4uPzSdenMmwwsZzX7hh721ry/TdglKaJJH+N7+dhZM9gG3M+kI6P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3ypvDAAAA3AAAAA8AAAAAAAAAAAAA&#10;AAAAoQIAAGRycy9kb3ducmV2LnhtbFBLBQYAAAAABAAEAPkAAACRAwAAAAA=&#10;" strokeweight="1pt">
                      <v:stroke startarrowwidth="narrow" startarrowlength="short" endarrowwidth="narrow" endarrowlength="short"/>
                    </v:line>
                    <v:line id="Line 305" o:spid="_x0000_s1058" style="position:absolute;visibility:visible;mso-wrap-style:square" from="1134,16159" to="4800,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S78MAAADcAAAADwAAAGRycy9kb3ducmV2LnhtbESPX2vCQBDE3wv9DscW+lYvlVqO6ClS&#10;EAp9EK3g65Jbk2BuL+Q2f/rte4Lg4zAzv2FWm8k3aqAu1oEtvM8yUMRFcDWXFk6/uzcDKgqywyYw&#10;WfijCJv189MKcxdGPtBwlFIlCMccLVQiba51LCryGGehJU7eJXQeJcmu1K7DMcF9o+dZ9qk91pwW&#10;Kmzpq6Lieuy9hV4uPzSdenMmwwsZzX7hh721ry/TdglKaJJH+N7+dhZM9gG3M+kI6P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eUu/DAAAA3AAAAA8AAAAAAAAAAAAA&#10;AAAAoQIAAGRycy9kb3ducmV2LnhtbFBLBQYAAAAABAAEAPkAAACRAwAAAAA=&#10;" strokeweight="1pt">
                      <v:stroke startarrowwidth="narrow" startarrowlength="short" endarrowwidth="narrow" endarrowlength="short"/>
                    </v:line>
                    <v:line id="Line 306" o:spid="_x0000_s1059" style="position:absolute;visibility:visible;mso-wrap-style:square" from="1134,15877" to="4800,15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L3dMIAAADcAAAADwAAAGRycy9kb3ducmV2LnhtbESPzWrDMBCE74W+g9hAb7Wcgotwo4QQ&#10;KBR6CE0DuS7Wxja1VsZa//Ttq0Igx2FmvmE2u8V3aqIhtoEtrLMcFHEVXMu1hfP3+7MBFQXZYReY&#10;LPxShN328WGDpQszf9F0klolCMcSLTQifal1rBryGLPQEyfvGgaPkuRQazfgnOC+0y95/qo9tpwW&#10;Guzp0FD1cxq9hVGun7ScR3Mhw4XM5lj46Wjt02rZv4ESWuQevrU/nAWTF/B/Jh0Bvf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FL3dMIAAADcAAAADwAAAAAAAAAAAAAA&#10;AAChAgAAZHJzL2Rvd25yZXYueG1sUEsFBgAAAAAEAAQA+QAAAJADAAAAAA==&#10;" strokeweight="1pt">
                      <v:stroke startarrowwidth="narrow" startarrowlength="short" endarrowwidth="narrow" endarrowlength="short"/>
                    </v:line>
                  </v:group>
                  <v:rect id="Rectangle 307" o:spid="_x0000_s1060" style="position:absolute;left:4759;top:14080;width:6709;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oXB8YA&#10;AADcAAAADwAAAGRycy9kb3ducmV2LnhtbESPQWsCMRSE74X+h/AKvZSaVVB0NUqpSKWi4FY8PzbP&#10;zermZd2kuv33piB4HGbmG2Yya20lLtT40rGCbicBQZw7XXKhYPezeB+C8AFZY+WYFPyRh9n0+WmC&#10;qXZX3tIlC4WIEPYpKjAh1KmUPjdk0XdcTRy9g2sshiibQuoGrxFuK9lLkoG0WHJcMFjTp6H8lP1a&#10;BfvsNCrWX6v+6Ls/f1stz0fT3RyVen1pP8YgArXhEb63l1rBMBnA/5l4BOT0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oXB8YAAADcAAAADwAAAAAAAAAAAAAAAACYAgAAZHJz&#10;L2Rvd25yZXYueG1sUEsFBgAAAAAEAAQA9QAAAIsDAAAAAA==&#10;" filled="f" stroked="f" strokeweight=".25pt">
                    <v:textbox inset="0,0,0,0">
                      <w:txbxContent>
                        <w:p w14:paraId="4485D749" w14:textId="77777777" w:rsidR="00761E31" w:rsidRDefault="00761E31" w:rsidP="00932172">
                          <w:pPr>
                            <w:spacing w:after="0" w:line="0" w:lineRule="atLeast"/>
                            <w:rPr>
                              <w:b/>
                              <w:sz w:val="20"/>
                              <w:szCs w:val="20"/>
                              <w:lang w:val="en-US"/>
                            </w:rPr>
                          </w:pPr>
                        </w:p>
                        <w:p w14:paraId="5DA0F6BE" w14:textId="77777777" w:rsidR="00761E31" w:rsidRPr="00D10CEB" w:rsidRDefault="00761E31" w:rsidP="00932172">
                          <w:pPr>
                            <w:spacing w:after="0" w:line="0" w:lineRule="atLeast"/>
                            <w:jc w:val="center"/>
                          </w:pPr>
                          <w:r w:rsidRPr="00D10CEB">
                            <w:t>5.05010301.КН-4</w:t>
                          </w:r>
                          <w:r w:rsidRPr="00D10CEB">
                            <w:rPr>
                              <w:lang w:val="en-US"/>
                            </w:rPr>
                            <w:t>09</w:t>
                          </w:r>
                          <w:r w:rsidRPr="00D10CEB">
                            <w:t>.011.ПЗ</w:t>
                          </w:r>
                        </w:p>
                      </w:txbxContent>
                    </v:textbox>
                  </v:rect>
                  <v:rect id="Rectangle 308" o:spid="_x0000_s1061" style="position:absolute;left:4759;top:14928;width:4193;height:1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aynMcA&#10;AADcAAAADwAAAGRycy9kb3ducmV2LnhtbESPQWsCMRSE7wX/Q3gFL1KzClrdGkUUqVRa6Co9Pzav&#10;m9XNy7pJdfvvG0HocZiZb5jZorWVuFDjS8cKBv0EBHHudMmFgsN+8zQB4QOyxsoxKfglD4t552GG&#10;qXZX/qRLFgoRIexTVGBCqFMpfW7Iou+7mjh6366xGKJsCqkbvEa4reQwScbSYslxwWBNK0P5Kfux&#10;Cr6y07R4f92Npm+jdW+3PR/N4OOoVPexXb6ACNSG//C9vdUKJskz3M7EIyDn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GspzHAAAA3AAAAA8AAAAAAAAAAAAAAAAAmAIAAGRy&#10;cy9kb3ducmV2LnhtbFBLBQYAAAAABAAEAPUAAACMAwAAAAA=&#10;" filled="f" stroked="f" strokeweight=".25pt">
                    <v:textbox inset="0,0,0,0">
                      <w:txbxContent>
                        <w:p w14:paraId="7DF184BD" w14:textId="77777777" w:rsidR="00761E31" w:rsidRPr="003D4CC7" w:rsidRDefault="00761E31" w:rsidP="00932172">
                          <w:pPr>
                            <w:jc w:val="center"/>
                          </w:pPr>
                        </w:p>
                      </w:txbxContent>
                    </v:textbox>
                  </v:rect>
                  <v:rect id="Rectangle 309" o:spid="_x0000_s1062" style="position:absolute;left:8952;top:14928;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km7sMA&#10;AADcAAAADwAAAGRycy9kb3ducmV2LnhtbERPXWvCMBR9F/wP4Qq+iKYOHFqNMjaGomywKj5fmmtT&#10;bW66Jmr99+ZhsMfD+V6sWluJGzW+dKxgPEpAEOdOl1woOOw/h1MQPiBrrByTggd5WC27nQWm2t35&#10;h25ZKEQMYZ+iAhNCnUrpc0MW/cjVxJE7ucZiiLAppG7wHsNtJV+S5FVaLDk2GKzp3VB+ya5WwTG7&#10;zIqv9W4y204+BrvN79mMv89K9Xvt2xxEoDb8i//cG61gmsS18Uw8An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pkm7sMAAADcAAAADwAAAAAAAAAAAAAAAACYAgAAZHJzL2Rv&#10;d25yZXYueG1sUEsFBgAAAAAEAAQA9QAAAIgDAAAAAA==&#10;" filled="f" stroked="f" strokeweight=".25pt">
                    <v:textbox inset="0,0,0,0">
                      <w:txbxContent>
                        <w:p w14:paraId="483AD77E" w14:textId="77777777" w:rsidR="00761E31" w:rsidRDefault="00761E31" w:rsidP="00932172">
                          <w:pPr>
                            <w:pStyle w:val="aa"/>
                            <w:rPr>
                              <w:rFonts w:ascii="Times New Roman" w:hAnsi="Times New Roman"/>
                            </w:rPr>
                          </w:pPr>
                          <w:r>
                            <w:rPr>
                              <w:rFonts w:ascii="Times New Roman" w:hAnsi="Times New Roman"/>
                            </w:rPr>
                            <w:t>Лит</w:t>
                          </w:r>
                        </w:p>
                      </w:txbxContent>
                    </v:textbox>
                  </v:rect>
                  <v:rect id="Rectangle 310" o:spid="_x0000_s1063" style="position:absolute;left:9791;top:14928;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WDdccA&#10;AADcAAAADwAAAGRycy9kb3ducmV2LnhtbESPQWvCQBSE74L/YXlCL6IbC4pJXUVaSqWiYFp6fmSf&#10;2Wj2bZrdavrvuwXB4zAz3zCLVWdrcaHWV44VTMYJCOLC6YpLBZ8fr6M5CB+QNdaOScEveVgt+70F&#10;Ztpd+UCXPJQiQthnqMCE0GRS+sKQRT92DXH0jq61GKJsS6lbvEa4reVjksykxYrjgsGGng0V5/zH&#10;KvjKz2m5e9tO0/fpy3C7+T6Zyf6k1MOgWz+BCNSFe/jW3mgF8ySF/zPxCMj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XVg3XHAAAA3AAAAA8AAAAAAAAAAAAAAAAAmAIAAGRy&#10;cy9kb3ducmV2LnhtbFBLBQYAAAAABAAEAPUAAACMAwAAAAA=&#10;" filled="f" stroked="f" strokeweight=".25pt">
                    <v:textbox inset="0,0,0,0">
                      <w:txbxContent>
                        <w:p w14:paraId="3B35B864" w14:textId="77777777" w:rsidR="00761E31" w:rsidRDefault="00761E31" w:rsidP="00932172">
                          <w:pPr>
                            <w:pStyle w:val="aa"/>
                            <w:rPr>
                              <w:rFonts w:ascii="Times New Roman" w:hAnsi="Times New Roman"/>
                            </w:rPr>
                          </w:pPr>
                          <w:r>
                            <w:rPr>
                              <w:rFonts w:ascii="Times New Roman" w:hAnsi="Times New Roman"/>
                            </w:rPr>
                            <w:t>Лист</w:t>
                          </w:r>
                        </w:p>
                      </w:txbxContent>
                    </v:textbox>
                  </v:rect>
                  <v:rect id="Rectangle 311" o:spid="_x0000_s1064" style="position:absolute;left:10629;top:14928;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a8NcQA&#10;AADcAAAADwAAAGRycy9kb3ducmV2LnhtbERPXWvCMBR9F/Yfwh3sRWbagaLVKGMyJpMJduLzpbk2&#10;1eamNpnWf28ehD0ezvds0dlaXKj1lWMF6SABQVw4XXGpYPf7+ToG4QOyxtoxKbiRh8X8qTfDTLsr&#10;b+mSh1LEEPYZKjAhNJmUvjBk0Q9cQxy5g2sthgjbUuoWrzHc1vItSUbSYsWxwWBDH4aKU/5nFezz&#10;06T8+VoPJ9/DZX+9Oh9Nujkq9fLcvU9BBOrCv/jhXmkF4zTOj2fi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2vDXEAAAA3AAAAA8AAAAAAAAAAAAAAAAAmAIAAGRycy9k&#10;b3ducmV2LnhtbFBLBQYAAAAABAAEAPUAAACJAwAAAAA=&#10;" filled="f" stroked="f" strokeweight=".25pt">
                    <v:textbox inset="0,0,0,0">
                      <w:txbxContent>
                        <w:p w14:paraId="00700209" w14:textId="77777777" w:rsidR="00761E31" w:rsidRDefault="00761E31" w:rsidP="00932172">
                          <w:pPr>
                            <w:pStyle w:val="aa"/>
                            <w:rPr>
                              <w:rFonts w:ascii="Times New Roman" w:hAnsi="Times New Roman"/>
                              <w:lang w:val="uk-UA"/>
                            </w:rPr>
                          </w:pPr>
                          <w:r>
                            <w:rPr>
                              <w:rFonts w:ascii="Times New Roman" w:hAnsi="Times New Roman"/>
                              <w:lang w:val="uk-UA"/>
                            </w:rPr>
                            <w:t>Аркушів</w:t>
                          </w:r>
                        </w:p>
                      </w:txbxContent>
                    </v:textbox>
                  </v:rect>
                  <v:rect id="Rectangle 312" o:spid="_x0000_s1065" style="position:absolute;left:8952;top:15493;width:2516;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oZrscA&#10;AADcAAAADwAAAGRycy9kb3ducmV2LnhtbESPQWvCQBSE7wX/w/KEXopuUlA0dRVpkUpFwbT0/Mg+&#10;s9Hs25jdavrvuwXB4zAz3zCzRWdrcaHWV44VpMMEBHHhdMWlgq/P1WACwgdkjbVjUvBLHhbz3sMM&#10;M+2uvKdLHkoRIewzVGBCaDIpfWHIoh+6hjh6B9daDFG2pdQtXiPc1vI5ScbSYsVxwWBDr4aKU/5j&#10;FXznp2m5fd+Mph+jt6fN+nw06e6o1GO/W76ACNSFe/jWXmsFkzSF/zPxCMj5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56Ga7HAAAA3AAAAA8AAAAAAAAAAAAAAAAAmAIAAGRy&#10;cy9kb3ducmV2LnhtbFBLBQYAAAAABAAEAPUAAACMAwAAAAA=&#10;" filled="f" stroked="f" strokeweight=".25pt">
                    <v:textbox inset="0,0,0,0">
                      <w:txbxContent>
                        <w:p w14:paraId="0B778A93" w14:textId="77777777" w:rsidR="00761E31" w:rsidRPr="00B42A20" w:rsidRDefault="00761E31" w:rsidP="00932172">
                          <w:pPr>
                            <w:spacing w:before="240"/>
                            <w:jc w:val="center"/>
                            <w:rPr>
                              <w:sz w:val="24"/>
                              <w:szCs w:val="24"/>
                            </w:rPr>
                          </w:pPr>
                          <w:r>
                            <w:rPr>
                              <w:sz w:val="24"/>
                              <w:szCs w:val="24"/>
                            </w:rPr>
                            <w:t xml:space="preserve">МБК </w:t>
                          </w:r>
                          <w:r w:rsidRPr="00B42A20">
                            <w:rPr>
                              <w:sz w:val="24"/>
                              <w:szCs w:val="24"/>
                            </w:rPr>
                            <w:t>КНУБА</w:t>
                          </w:r>
                        </w:p>
                      </w:txbxContent>
                    </v:textbox>
                  </v:rect>
                  <v:rect id="Rectangle 313" o:spid="_x0000_s1066" style="position:absolute;left:1125;top:14645;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H2ccA&#10;AADcAAAADwAAAGRycy9kb3ducmV2LnhtbESPQWvCQBSE74X+h+UVeim6iaBodBVRSqXSQqN4fmSf&#10;2Wj2bcxuNf333YLQ4zAz3zCzRWdrcaXWV44VpP0EBHHhdMWlgv3utTcG4QOyxtoxKfghD4v548MM&#10;M+1u/EXXPJQiQthnqMCE0GRS+sKQRd93DXH0jq61GKJsS6lbvEW4reUgSUbSYsVxwWBDK0PFOf+2&#10;Cg75eVJ+vG2Hk/fh+mW7uZxM+nlS6vmpW05BBOrCf/je3mgF43QAf2fiEZ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6oh9nHAAAA3AAAAA8AAAAAAAAAAAAAAAAAmAIAAGRy&#10;cy9kb3ducmV2LnhtbFBLBQYAAAAABAAEAPUAAACMAwAAAAA=&#10;" filled="f" stroked="f" strokeweight=".25pt">
                    <v:textbox inset="0,0,0,0">
                      <w:txbxContent>
                        <w:p w14:paraId="55453F7F" w14:textId="77777777" w:rsidR="00761E31" w:rsidRDefault="00761E31" w:rsidP="00932172">
                          <w:pPr>
                            <w:pStyle w:val="aa"/>
                            <w:rPr>
                              <w:rFonts w:ascii="Times New Roman" w:hAnsi="Times New Roman"/>
                              <w:lang w:val="uk-UA"/>
                            </w:rPr>
                          </w:pPr>
                          <w:r>
                            <w:rPr>
                              <w:rFonts w:ascii="Times New Roman" w:hAnsi="Times New Roman"/>
                              <w:lang w:val="uk-UA"/>
                            </w:rPr>
                            <w:t>З</w:t>
                          </w:r>
                          <w:r>
                            <w:rPr>
                              <w:rFonts w:ascii="Times New Roman" w:hAnsi="Times New Roman"/>
                            </w:rPr>
                            <w:t>м</w:t>
                          </w:r>
                          <w:r>
                            <w:rPr>
                              <w:rFonts w:ascii="Times New Roman" w:hAnsi="Times New Roman"/>
                              <w:lang w:val="uk-UA"/>
                            </w:rPr>
                            <w:t>.</w:t>
                          </w:r>
                        </w:p>
                      </w:txbxContent>
                    </v:textbox>
                  </v:rect>
                  <v:rect id="Rectangle 314" o:spid="_x0000_s1067" style="position:absolute;left:3362;top:14645;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QiQscA&#10;AADcAAAADwAAAGRycy9kb3ducmV2LnhtbESPQWvCQBSE7wX/w/KEXqRu0qJodBWxlEqlQtPi+ZF9&#10;ZqPZtzG71fTfdwtCj8PMfMPMl52txYVaXzlWkA4TEMSF0xWXCr4+Xx4mIHxA1lg7JgU/5GG56N3N&#10;MdPuyh90yUMpIoR9hgpMCE0mpS8MWfRD1xBH7+BaiyHKtpS6xWuE21o+JslYWqw4LhhsaG2oOOXf&#10;VsE+P03L99ftaPo2eh5sN+ejSXdHpe773WoGIlAX/sO39kYrmKRP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HkIkLHAAAA3AAAAA8AAAAAAAAAAAAAAAAAmAIAAGRy&#10;cy9kb3ducmV2LnhtbFBLBQYAAAAABAAEAPUAAACMAwAAAAA=&#10;" filled="f" stroked="f" strokeweight=".25pt">
                    <v:textbox inset="0,0,0,0">
                      <w:txbxContent>
                        <w:p w14:paraId="472AE42E" w14:textId="77777777" w:rsidR="00761E31" w:rsidRDefault="00761E31" w:rsidP="00932172">
                          <w:pPr>
                            <w:pStyle w:val="aa"/>
                            <w:rPr>
                              <w:rFonts w:ascii="Times New Roman" w:hAnsi="Times New Roman"/>
                            </w:rPr>
                          </w:pPr>
                          <w:r>
                            <w:rPr>
                              <w:rFonts w:ascii="Times New Roman" w:hAnsi="Times New Roman"/>
                            </w:rPr>
                            <w:t>П</w:t>
                          </w:r>
                          <w:r>
                            <w:rPr>
                              <w:rFonts w:ascii="Times New Roman" w:hAnsi="Times New Roman"/>
                              <w:lang w:val="uk-UA"/>
                            </w:rPr>
                            <w:t>і</w:t>
                          </w:r>
                          <w:r>
                            <w:rPr>
                              <w:rFonts w:ascii="Times New Roman" w:hAnsi="Times New Roman"/>
                            </w:rPr>
                            <w:t>дпис</w:t>
                          </w:r>
                        </w:p>
                      </w:txbxContent>
                    </v:textbox>
                  </v:rect>
                  <v:rect id="Rectangle 315" o:spid="_x0000_s1068" style="position:absolute;left:1125;top:14928;width:1006;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26NscA&#10;AADcAAAADwAAAGRycy9kb3ducmV2LnhtbESPQWvCQBSE7wX/w/KEXqRuUqpodBWxlEqlQtPi+ZF9&#10;ZqPZtzG71fTfdwtCj8PMfMPMl52txYVaXzlWkA4TEMSF0xWXCr4+Xx4mIHxA1lg7JgU/5GG56N3N&#10;MdPuyh90yUMpIoR9hgpMCE0mpS8MWfRD1xBH7+BaiyHKtpS6xWuE21o+JslYWqw4LhhsaG2oOOXf&#10;VsE+P03L99ftaPo2eh5sN+ejSXdHpe773WoGIlAX/sO39kYrmKRP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4NujbHAAAA3AAAAA8AAAAAAAAAAAAAAAAAmAIAAGRy&#10;cy9kb3ducmV2LnhtbFBLBQYAAAAABAAEAPUAAACMAwAAAAA=&#10;" filled="f" stroked="f" strokeweight=".25pt">
                    <v:textbox inset="0,0,0,0">
                      <w:txbxContent>
                        <w:p w14:paraId="05524A9B" w14:textId="77777777" w:rsidR="00761E31" w:rsidRDefault="00761E31" w:rsidP="00932172">
                          <w:pPr>
                            <w:pStyle w:val="aa"/>
                            <w:jc w:val="left"/>
                            <w:rPr>
                              <w:rFonts w:ascii="Times New Roman" w:hAnsi="Times New Roman"/>
                            </w:rPr>
                          </w:pPr>
                          <w:r>
                            <w:rPr>
                              <w:lang w:val="en-US"/>
                            </w:rPr>
                            <w:t xml:space="preserve"> </w:t>
                          </w:r>
                          <w:r>
                            <w:rPr>
                              <w:rFonts w:ascii="Times New Roman" w:hAnsi="Times New Roman"/>
                            </w:rPr>
                            <w:t>Студент</w:t>
                          </w:r>
                        </w:p>
                      </w:txbxContent>
                    </v:textbox>
                  </v:rect>
                  <v:rect id="Rectangle 316" o:spid="_x0000_s1069" style="position:absolute;left:1125;top:15210;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EfrccA&#10;AADcAAAADwAAAGRycy9kb3ducmV2LnhtbESPQUvDQBSE74L/YXmCF7GbCJEmdlNEEUtLBdPi+ZF9&#10;ZpNm38bs2qb/3hUEj8PMfMMslpPtxZFG3zpWkM4SEMS10y03Cva7l9s5CB+QNfaOScGZPCzLy4sF&#10;Ftqd+J2OVWhEhLAvUIEJYSik9LUhi37mBuLofbrRYohybKQe8RThtpd3SXIvLbYcFwwO9GSoPlTf&#10;VsFHdcib7esmy9fZ881m9dWZ9K1T6vpqenwAEWgK/+G/9kormKcZ/J6JR0CW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BH63HAAAA3AAAAA8AAAAAAAAAAAAAAAAAmAIAAGRy&#10;cy9kb3ducmV2LnhtbFBLBQYAAAAABAAEAPUAAACMAwAAAAA=&#10;" filled="f" stroked="f" strokeweight=".25pt">
                    <v:textbox inset="0,0,0,0">
                      <w:txbxContent>
                        <w:p w14:paraId="72CC0ADC" w14:textId="77777777" w:rsidR="00761E31" w:rsidRPr="00D10CEB" w:rsidRDefault="00761E31" w:rsidP="00932172">
                          <w:pPr>
                            <w:pStyle w:val="aa"/>
                            <w:rPr>
                              <w:lang w:val="uk-UA"/>
                            </w:rPr>
                          </w:pPr>
                        </w:p>
                      </w:txbxContent>
                    </v:textbox>
                  </v:rect>
                  <v:rect id="Rectangle 317" o:spid="_x0000_s1070" style="position:absolute;left:1125;top:15493;width:1006;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OB2scA&#10;AADcAAAADwAAAGRycy9kb3ducmV2LnhtbESPQWvCQBSE70L/w/IKvUjdpKBodBWxlIpioWnp+ZF9&#10;ZqPZt2l21fTfuwXB4zAz3zCzRWdrcabWV44VpIMEBHHhdMWlgu+vt+cxCB+QNdaOScEfeVjMH3oz&#10;zLS78Ced81CKCGGfoQITQpNJ6QtDFv3ANcTR27vWYoiyLaVu8RLhtpYvSTKSFiuOCwYbWhkqjvnJ&#10;KvjJj5Ny974dTjbD1/52/Xsw6cdBqafHbjkFEagL9/CtvdYKxukI/s/EI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GTgdrHAAAA3AAAAA8AAAAAAAAAAAAAAAAAmAIAAGRy&#10;cy9kb3ducmV2LnhtbFBLBQYAAAAABAAEAPUAAACMAwAAAAA=&#10;" filled="f" stroked="f" strokeweight=".25pt">
                    <v:textbox inset="0,0,0,0">
                      <w:txbxContent>
                        <w:p w14:paraId="05817989" w14:textId="77777777" w:rsidR="00761E31" w:rsidRDefault="00761E31" w:rsidP="00932172">
                          <w:pPr>
                            <w:pStyle w:val="aa"/>
                            <w:jc w:val="left"/>
                            <w:rPr>
                              <w:rFonts w:ascii="Times New Roman" w:hAnsi="Times New Roman"/>
                            </w:rPr>
                          </w:pPr>
                        </w:p>
                      </w:txbxContent>
                    </v:textbox>
                  </v:rect>
                  <v:rect id="Rectangle 318" o:spid="_x0000_s1071" style="position:absolute;left:1125;top:15775;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8kQccA&#10;AADcAAAADwAAAGRycy9kb3ducmV2LnhtbESPQWvCQBSE7wX/w/KEXkrdpGDV6CrSUiqKQtPi+ZF9&#10;ZqPZt2l2q/Hfu4VCj8PMfMPMFp2txZlaXzlWkA4SEMSF0xWXCr4+3x7HIHxA1lg7JgVX8rCY9+5m&#10;mGl34Q8656EUEcI+QwUmhCaT0heGLPqBa4ijd3CtxRBlW0rd4iXCbS2fkuRZWqw4Lhhs6MVQccp/&#10;rIJ9fpqU2/fNcLIevj5sVt9Hk+6OSt33u+UURKAu/If/2iutYJyO4PdMPAJyf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7fJEHHAAAA3AAAAA8AAAAAAAAAAAAAAAAAmAIAAGRy&#10;cy9kb3ducmV2LnhtbFBLBQYAAAAABAAEAPUAAACMAwAAAAA=&#10;" filled="f" stroked="f" strokeweight=".25pt">
                    <v:textbox inset="0,0,0,0">
                      <w:txbxContent>
                        <w:p w14:paraId="15FE8604" w14:textId="77777777" w:rsidR="00761E31" w:rsidRDefault="00761E31" w:rsidP="00932172"/>
                      </w:txbxContent>
                    </v:textbox>
                  </v:rect>
                  <v:rect id="Rectangle 319" o:spid="_x0000_s1072" style="position:absolute;left:1125;top:16057;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CwM8QA&#10;AADcAAAADwAAAGRycy9kb3ducmV2LnhtbERPXWvCMBR9F/Yfwh3sRWbagaLVKGMyJpMJduLzpbk2&#10;1eamNpnWf28ehD0ezvds0dlaXKj1lWMF6SABQVw4XXGpYPf7+ToG4QOyxtoxKbiRh8X8qTfDTLsr&#10;b+mSh1LEEPYZKjAhNJmUvjBk0Q9cQxy5g2sthgjbUuoWrzHc1vItSUbSYsWxwWBDH4aKU/5nFezz&#10;06T8+VoPJ9/DZX+9Oh9Nujkq9fLcvU9BBOrCv/jhXmkF4zSujWfi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AsDPEAAAA3AAAAA8AAAAAAAAAAAAAAAAAmAIAAGRycy9k&#10;b3ducmV2LnhtbFBLBQYAAAAABAAEAPUAAACJAwAAAAA=&#10;" filled="f" stroked="f" strokeweight=".25pt">
                    <v:textbox inset="0,0,0,0">
                      <w:txbxContent>
                        <w:p w14:paraId="1356C881" w14:textId="77777777" w:rsidR="00761E31" w:rsidRDefault="00761E31" w:rsidP="00932172">
                          <w:pPr>
                            <w:pStyle w:val="aa"/>
                          </w:pPr>
                        </w:p>
                      </w:txbxContent>
                    </v:textbox>
                  </v:rect>
                  <v:rect id="Rectangle 320" o:spid="_x0000_s1073" alt="Подпись: Бугрякова М.С.&#10; &#10;" style="position:absolute;left:2131;top:14928;width:1230;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wVqMcA&#10;AADcAAAADwAAAGRycy9kb3ducmV2LnhtbESPQWvCQBSE70L/w/IKvYhuUrCY6CqlRSoVC0bx/Mi+&#10;ZqPZtzG71fTfdwuFHoeZ+YaZL3vbiCt1vnasIB0nIIhLp2uuFBz2q9EUhA/IGhvHpOCbPCwXd4M5&#10;5trdeEfXIlQiQtjnqMCE0OZS+tKQRT92LXH0Pl1nMUTZVVJ3eItw28jHJHmSFmuOCwZbejFUnosv&#10;q+BYnLNq+7aZZO+T1+FmfTmZ9OOk1MN9/zwDEagP/+G/9lormKYZ/J6JR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AMFajHAAAA3AAAAA8AAAAAAAAAAAAAAAAAmAIAAGRy&#10;cy9kb3ducmV2LnhtbFBLBQYAAAAABAAEAPUAAACMAwAAAAA=&#10;" filled="f" stroked="f" strokeweight=".25pt">
                    <v:textbox inset="0,0,0,0">
                      <w:txbxContent>
                        <w:p w14:paraId="2E283D41" w14:textId="77777777" w:rsidR="00761E31" w:rsidRPr="00485925" w:rsidRDefault="00761E31" w:rsidP="00932172">
                          <w:pPr>
                            <w:rPr>
                              <w:sz w:val="22"/>
                            </w:rPr>
                          </w:pPr>
                          <w:r w:rsidRPr="00485925">
                            <w:rPr>
                              <w:sz w:val="22"/>
                            </w:rPr>
                            <w:t xml:space="preserve">  Лелеко І.</w:t>
                          </w:r>
                          <w:r>
                            <w:rPr>
                              <w:sz w:val="22"/>
                              <w:lang w:val="uk-UA"/>
                            </w:rPr>
                            <w:t xml:space="preserve"> </w:t>
                          </w:r>
                          <w:r w:rsidRPr="00485925">
                            <w:rPr>
                              <w:sz w:val="22"/>
                            </w:rPr>
                            <w:t>А.</w:t>
                          </w:r>
                        </w:p>
                      </w:txbxContent>
                    </v:textbox>
                  </v:rect>
                  <v:rect id="Rectangle 321" o:spid="_x0000_s1074" style="position:absolute;left:3362;top:14928;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p2iMMA&#10;AADcAAAADwAAAGRycy9kb3ducmV2LnhtbERPXWvCMBR9H/gfwh3sZcxUQdHOKKLIZKKwKnu+NHdN&#10;tbmpTab135sHwcfD+Z7MWluJCzW+dKyg101AEOdOl1woOOxXHyMQPiBrrByTght5mE07LxNMtbvy&#10;D12yUIgYwj5FBSaEOpXS54Ys+q6riSP35xqLIcKmkLrBawy3lewnyVBaLDk2GKxpYSg/Zf9WwW92&#10;Ghfbr81g/D1Yvm/W56Pp7Y5Kvb22808QgdrwFD/ca61g1I/z45l4BO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1p2iMMAAADcAAAADwAAAAAAAAAAAAAAAACYAgAAZHJzL2Rv&#10;d25yZXYueG1sUEsFBgAAAAAEAAQA9QAAAIgDAAAAAA==&#10;" filled="f" stroked="f" strokeweight=".25pt">
                    <v:textbox inset="0,0,0,0">
                      <w:txbxContent>
                        <w:p w14:paraId="41E8191D" w14:textId="77777777" w:rsidR="00761E31" w:rsidRDefault="00761E31" w:rsidP="00932172"/>
                      </w:txbxContent>
                    </v:textbox>
                  </v:rect>
                  <v:rect id="Rectangle 322" o:spid="_x0000_s1075" style="position:absolute;left:2131;top:15210;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bTE8cA&#10;AADcAAAADwAAAGRycy9kb3ducmV2LnhtbESPQWvCQBSE74X+h+UVeim6iaBodBVRSqXSQqN4fmSf&#10;2Wj2bcxuNf333YLQ4zAz3zCzRWdrcaXWV44VpP0EBHHhdMWlgv3utTcG4QOyxtoxKfghD4v548MM&#10;M+1u/EXXPJQiQthnqMCE0GRS+sKQRd93DXH0jq61GKJsS6lbvEW4reUgSUbSYsVxwWBDK0PFOf+2&#10;Cg75eVJ+vG2Hk/fh+mW7uZxM+nlS6vmpW05BBOrCf/je3mgF40EKf2fiEZ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AW0xPHAAAA3AAAAA8AAAAAAAAAAAAAAAAAmAIAAGRy&#10;cy9kb3ducmV2LnhtbFBLBQYAAAAABAAEAPUAAACMAwAAAAA=&#10;" filled="f" stroked="f" strokeweight=".25pt">
                    <v:textbox inset="0,0,0,0">
                      <w:txbxContent>
                        <w:p w14:paraId="40B8C58D" w14:textId="77777777" w:rsidR="00761E31" w:rsidRDefault="00761E31" w:rsidP="00932172">
                          <w:pPr>
                            <w:rPr>
                              <w:spacing w:val="-20"/>
                              <w:lang w:val="en-US"/>
                            </w:rPr>
                          </w:pPr>
                          <w:r>
                            <w:rPr>
                              <w:rFonts w:ascii="Arial" w:hAnsi="Arial"/>
                            </w:rPr>
                            <w:t xml:space="preserve"> </w:t>
                          </w:r>
                        </w:p>
                      </w:txbxContent>
                    </v:textbox>
                  </v:rect>
                  <v:rect id="Rectangle 323" o:spid="_x0000_s1076" style="position:absolute;left:3362;top:1521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RNZMcA&#10;AADcAAAADwAAAGRycy9kb3ducmV2LnhtbESPQWvCQBSE7wX/w/IEL6VuDFg0uoooUqlUMC09P7LP&#10;bDT7Nma3mv77bqHQ4zAz3zDzZWdrcaPWV44VjIYJCOLC6YpLBR/v26cJCB+QNdaOScE3eVgueg9z&#10;zLS785FueShFhLDPUIEJocmk9IUhi37oGuLonVxrMUTZllK3eI9wW8s0SZ6lxYrjgsGG1oaKS/5l&#10;FXzml2n59rIfT1/Hm8f97no2o8NZqUG/W81ABOrCf/ivvdMKJmkKv2fiEZ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DETWTHAAAA3AAAAA8AAAAAAAAAAAAAAAAAmAIAAGRy&#10;cy9kb3ducmV2LnhtbFBLBQYAAAAABAAEAPUAAACMAwAAAAA=&#10;" filled="f" stroked="f" strokeweight=".25pt">
                    <v:textbox inset="0,0,0,0">
                      <w:txbxContent>
                        <w:p w14:paraId="3974A6DE" w14:textId="77777777" w:rsidR="00761E31" w:rsidRDefault="00761E31" w:rsidP="00932172"/>
                      </w:txbxContent>
                    </v:textbox>
                  </v:rect>
                  <v:rect id="Rectangle 324" o:spid="_x0000_s1077" style="position:absolute;left:2132;top:15496;width:1241;height: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DTNMYA&#10;AADcAAAADwAAAGRycy9kb3ducmV2LnhtbESPQUvDQBSE74L/YXmCFzGbVihL7KaIpeBBlLap59fs&#10;axLNvl2yaxP/vSsUPA4z8w2zXE22F2caQudYwyzLQRDXznTcaKj2m3sFIkRkg71j0vBDAVbl9dUS&#10;C+NG3tJ5FxuRIBwK1NDG6AspQ92SxZA5T5y8kxssxiSHRpoBxwS3vZzn+UJa7DgttOjpuaX6a/dt&#10;Nbx9bKr3u+rgj+NeefV5eJ3WqLS+vZmeHkFEmuJ/+NJ+MRrU/AH+zqQjI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7DTNMYAAADcAAAADwAAAAAAAAAAAAAAAACYAgAAZHJz&#10;L2Rvd25yZXYueG1sUEsFBgAAAAAEAAQA9QAAAIsDAAAAAA==&#10;" filled="f" stroked="f" strokeweight=".25pt">
                    <v:textbox inset="0,0,0,0">
                      <w:txbxContent>
                        <w:p w14:paraId="69DA592C" w14:textId="77777777" w:rsidR="00761E31" w:rsidRPr="00D95A43" w:rsidRDefault="00761E31" w:rsidP="00932172">
                          <w:pPr>
                            <w:rPr>
                              <w:sz w:val="18"/>
                              <w:szCs w:val="18"/>
                            </w:rPr>
                          </w:pPr>
                        </w:p>
                      </w:txbxContent>
                    </v:textbox>
                  </v:rect>
                  <v:rect id="Rectangle 325" o:spid="_x0000_s1078" style="position:absolute;left:3362;top:15493;width:838;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Fwi8cA&#10;AADcAAAADwAAAGRycy9kb3ducmV2LnhtbESPQWsCMRSE74X+h/AKvRTNKlV0NYpYilKx0FU8PzbP&#10;zermZbuJuv33plDocZiZb5jpvLWVuFLjS8cKet0EBHHudMmFgv3uvTMC4QOyxsoxKfghD/PZ48MU&#10;U+1u/EXXLBQiQtinqMCEUKdS+tyQRd91NXH0jq6xGKJsCqkbvEW4rWQ/SYbSYslxwWBNS0P5ObtY&#10;BYfsPC62q81g/DF4e9msv0+m93lS6vmpXUxABGrDf/ivvdYKRv1X+D0Tj4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BhcIvHAAAA3AAAAA8AAAAAAAAAAAAAAAAAmAIAAGRy&#10;cy9kb3ducmV2LnhtbFBLBQYAAAAABAAEAPUAAACMAwAAAAA=&#10;" filled="f" stroked="f" strokeweight=".25pt">
                    <v:textbox inset="0,0,0,0">
                      <w:txbxContent>
                        <w:p w14:paraId="0F9C8AFC" w14:textId="77777777" w:rsidR="00761E31" w:rsidRDefault="00761E31" w:rsidP="00932172"/>
                      </w:txbxContent>
                    </v:textbox>
                  </v:rect>
                  <v:rect id="Rectangle 326" o:spid="_x0000_s1079" style="position:absolute;left:4200;top:15493;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3VEMcA&#10;AADcAAAADwAAAGRycy9kb3ducmV2LnhtbESPQWvCQBSE7wX/w/IEL6VuFFI0uopYRKlUMC09P7LP&#10;bDT7Ns2umv77bqHQ4zAz3zDzZWdrcaPWV44VjIYJCOLC6YpLBR/vm6cJCB+QNdaOScE3eVgueg9z&#10;zLS785FueShFhLDPUIEJocmk9IUhi37oGuLonVxrMUTZllK3eI9wW8txkjxLixXHBYMNrQ0Vl/xq&#10;FXzml2n5tt2n09f05XG/+zqb0eGs1KDfrWYgAnXhP/zX3mkFk3EKv2fiEZC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8t1RDHAAAA3AAAAA8AAAAAAAAAAAAAAAAAmAIAAGRy&#10;cy9kb3ducmV2LnhtbFBLBQYAAAAABAAEAPUAAACMAwAAAAA=&#10;" filled="f" stroked="f" strokeweight=".25pt">
                    <v:textbox inset="0,0,0,0">
                      <w:txbxContent>
                        <w:p w14:paraId="45D13617" w14:textId="77777777" w:rsidR="00761E31" w:rsidRDefault="00761E31" w:rsidP="00932172"/>
                      </w:txbxContent>
                    </v:textbox>
                  </v:rect>
                  <v:rect id="Rectangle 327" o:spid="_x0000_s1080" style="position:absolute;left:2131;top:15775;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LZ8cA&#10;AADcAAAADwAAAGRycy9kb3ducmV2LnhtbESPQWvCQBSE70L/w/IEL1I3CopJXaUoRalYaFp6fmSf&#10;2Wj2bZrdavrv3YLQ4zAz3zCLVWdrcaHWV44VjEcJCOLC6YpLBZ8fL49zED4ga6wdk4Jf8rBaPvQW&#10;mGl35Xe65KEUEcI+QwUmhCaT0heGLPqRa4ijd3StxRBlW0rd4jXCbS0nSTKTFiuOCwYbWhsqzvmP&#10;VfCVn9PysN1P09fpZrjffZ/M+O2k1KDfPT+BCNSF//C9vdMK5pMZ/J2JR0Au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2fHAAAA3AAAAA8AAAAAAAAAAAAAAAAAmAIAAGRy&#10;cy9kb3ducmV2LnhtbFBLBQYAAAAABAAEAPUAAACMAwAAAAA=&#10;" filled="f" stroked="f" strokeweight=".25pt">
                    <v:textbox inset="0,0,0,0">
                      <w:txbxContent>
                        <w:p w14:paraId="6BE20C67" w14:textId="77777777" w:rsidR="00761E31" w:rsidRDefault="00761E31" w:rsidP="00932172"/>
                      </w:txbxContent>
                    </v:textbox>
                  </v:rect>
                  <v:rect id="Rectangle 328" o:spid="_x0000_s1081" style="position:absolute;left:3362;top:15775;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Pu/McA&#10;AADcAAAADwAAAGRycy9kb3ducmV2LnhtbESPQWsCMRSE7wX/Q3hCL0WzCra6GkUsRam00FU8PzbP&#10;zermZbuJuv33plDocZiZb5jZorWVuFLjS8cKBv0EBHHudMmFgv3urTcG4QOyxsoxKfghD4t552GG&#10;qXY3/qJrFgoRIexTVGBCqFMpfW7Iou+7mjh6R9dYDFE2hdQN3iLcVnKYJM/SYslxwWBNK0P5ObtY&#10;BYfsPCk+1tvR5H30+rTdfJ/M4POk1GO3XU5BBGrDf/ivvdEKxsMX+D0Tj4Cc3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Cz7vzHAAAA3AAAAA8AAAAAAAAAAAAAAAAAmAIAAGRy&#10;cy9kb3ducmV2LnhtbFBLBQYAAAAABAAEAPUAAACMAwAAAAA=&#10;" filled="f" stroked="f" strokeweight=".25pt">
                    <v:textbox inset="0,0,0,0">
                      <w:txbxContent>
                        <w:p w14:paraId="3548072B" w14:textId="77777777" w:rsidR="00761E31" w:rsidRDefault="00761E31" w:rsidP="00932172"/>
                      </w:txbxContent>
                    </v:textbox>
                  </v:rect>
                  <v:rect id="Rectangle 329" o:spid="_x0000_s1082" style="position:absolute;left:4200;top:15775;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x6jsMA&#10;AADcAAAADwAAAGRycy9kb3ducmV2LnhtbERPXWvCMBR9H/gfwh3sZcxUQdHOKKLIZKKwKnu+NHdN&#10;tbmpTab135sHwcfD+Z7MWluJCzW+dKyg101AEOdOl1woOOxXHyMQPiBrrByTght5mE07LxNMtbvy&#10;D12yUIgYwj5FBSaEOpXS54Ys+q6riSP35xqLIcKmkLrBawy3lewnyVBaLDk2GKxpYSg/Zf9WwW92&#10;Ghfbr81g/D1Yvm/W56Pp7Y5Kvb22808QgdrwFD/ca61g1I9r45l4BOT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x6jsMAAADcAAAADwAAAAAAAAAAAAAAAACYAgAAZHJzL2Rv&#10;d25yZXYueG1sUEsFBgAAAAAEAAQA9QAAAIgDAAAAAA==&#10;" filled="f" stroked="f" strokeweight=".25pt">
                    <v:textbox inset="0,0,0,0">
                      <w:txbxContent>
                        <w:p w14:paraId="09BEE142" w14:textId="77777777" w:rsidR="00761E31" w:rsidRDefault="00761E31" w:rsidP="00932172"/>
                      </w:txbxContent>
                    </v:textbox>
                  </v:rect>
                  <v:rect id="Rectangle 330" o:spid="_x0000_s1083" style="position:absolute;left:2131;top:16057;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DfFccA&#10;AADcAAAADwAAAGRycy9kb3ducmV2LnhtbESPQWvCQBSE74X+h+UVeim6UVBMdBVRSqXSQqN4fmSf&#10;2Wj2bcxuNf333YLQ4zAz3zCzRWdrcaXWV44VDPoJCOLC6YpLBfvda28CwgdkjbVjUvBDHhbzx4cZ&#10;Ztrd+IuueShFhLDPUIEJocmk9IUhi77vGuLoHV1rMUTZllK3eItwW8thkoylxYrjgsGGVoaKc/5t&#10;FRzyc1p+vG1H6fto/bLdXE5m8HlS6vmpW05BBOrCf/je3mgFk2EKf2fiEZ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5g3xXHAAAA3AAAAA8AAAAAAAAAAAAAAAAAmAIAAGRy&#10;cy9kb3ducmV2LnhtbFBLBQYAAAAABAAEAPUAAACMAwAAAAA=&#10;" filled="f" stroked="f" strokeweight=".25pt">
                    <v:textbox inset="0,0,0,0">
                      <w:txbxContent>
                        <w:p w14:paraId="402007A6" w14:textId="77777777" w:rsidR="00761E31" w:rsidRDefault="00761E31" w:rsidP="00932172">
                          <w:pPr>
                            <w:pStyle w:val="aa"/>
                          </w:pPr>
                        </w:p>
                      </w:txbxContent>
                    </v:textbox>
                  </v:rect>
                  <v:rect id="Rectangle 331" o:spid="_x0000_s1084" style="position:absolute;left:3362;top:16057;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PgVcQA&#10;AADcAAAADwAAAGRycy9kb3ducmV2LnhtbERPXWvCMBR9H+w/hDvYi2jqhqLVKGNjTBQFq/h8aa5N&#10;tbnpmkzrvzcPwh4P53s6b20lLtT40rGCfi8BQZw7XXKhYL/77o5A+ICssXJMCm7kYT57fppiqt2V&#10;t3TJQiFiCPsUFZgQ6lRKnxuy6HuuJo7c0TUWQ4RNIXWD1xhuK/mWJENpseTYYLCmT0P5OfuzCg7Z&#10;eVysf1aD8XLw1Vktfk+mvzkp9frSfkxABGrDv/jhXmgFo/c4P56JR0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D4FXEAAAA3AAAAA8AAAAAAAAAAAAAAAAAmAIAAGRycy9k&#10;b3ducmV2LnhtbFBLBQYAAAAABAAEAPUAAACJAwAAAAA=&#10;" filled="f" stroked="f" strokeweight=".25pt">
                    <v:textbox inset="0,0,0,0">
                      <w:txbxContent>
                        <w:p w14:paraId="462F8B15" w14:textId="77777777" w:rsidR="00761E31" w:rsidRDefault="00761E31" w:rsidP="00932172"/>
                      </w:txbxContent>
                    </v:textbox>
                  </v:rect>
                  <v:rect id="Rectangle 332" o:spid="_x0000_s1085" style="position:absolute;left:4200;top:16057;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9FzscA&#10;AADcAAAADwAAAGRycy9kb3ducmV2LnhtbESPQWvCQBSE7wX/w/KEXqRu0qJodBWxlEqlQtPi+ZF9&#10;ZqPZtzG71fTfdwtCj8PMfMPMl52txYVaXzlWkA4TEMSF0xWXCr4+Xx4mIHxA1lg7JgU/5GG56N3N&#10;MdPuyh90yUMpIoR9hgpMCE0mpS8MWfRD1xBH7+BaiyHKtpS6xWuE21o+JslYWqw4LhhsaG2oOOXf&#10;VsE+P03L99ftaPo2eh5sN+ejSXdHpe773WoGIlAX/sO39kYrmDyl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PRc7HAAAA3AAAAA8AAAAAAAAAAAAAAAAAmAIAAGRy&#10;cy9kb3ducmV2LnhtbFBLBQYAAAAABAAEAPUAAACMAwAAAAA=&#10;" filled="f" stroked="f" strokeweight=".25pt">
                    <v:textbox inset="0,0,0,0">
                      <w:txbxContent>
                        <w:p w14:paraId="3A064FE7" w14:textId="77777777" w:rsidR="00761E31" w:rsidRDefault="00761E31" w:rsidP="00932172"/>
                      </w:txbxContent>
                    </v:textbox>
                  </v:rect>
                  <v:rect id="Rectangle 333" o:spid="_x0000_s1086" style="position:absolute;left:2131;top:14363;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3buccA&#10;AADcAAAADwAAAGRycy9kb3ducmV2LnhtbESPQWsCMRSE74X+h/AKvRTNalF0NYpYilKx0FU8PzbP&#10;zermZbuJuv33plDocZiZb5jpvLWVuFLjS8cKet0EBHHudMmFgv3uvTMC4QOyxsoxKfghD/PZ48MU&#10;U+1u/EXXLBQiQtinqMCEUKdS+tyQRd91NXH0jq6xGKJsCqkbvEW4rWQ/SYbSYslxwWBNS0P5ObtY&#10;BYfsPC62q81g/DF4e9msv0+m93lS6vmpXUxABGrDf/ivvdYKRq99+D0Tj4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d27nHAAAA3AAAAA8AAAAAAAAAAAAAAAAAmAIAAGRy&#10;cy9kb3ducmV2LnhtbFBLBQYAAAAABAAEAPUAAACMAwAAAAA=&#10;" filled="f" stroked="f" strokeweight=".25pt">
                    <v:textbox inset="0,0,0,0">
                      <w:txbxContent>
                        <w:p w14:paraId="30789938" w14:textId="77777777" w:rsidR="00761E31" w:rsidRDefault="00761E31" w:rsidP="00932172"/>
                      </w:txbxContent>
                    </v:textbox>
                  </v:rect>
                  <v:rect id="Rectangle 334" o:spid="_x0000_s1087" style="position:absolute;left:3362;top:14363;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F+IscA&#10;AADcAAAADwAAAGRycy9kb3ducmV2LnhtbESPQWsCMRSE74X+h/AKvRTNWlF0NYpYilKx0FU8PzbP&#10;zermZbtJdf33plDocZiZb5jpvLWVuFDjS8cKet0EBHHudMmFgv3uvTMC4QOyxsoxKbiRh/ns8WGK&#10;qXZX/qJLFgoRIexTVGBCqFMpfW7Iou+6mjh6R9dYDFE2hdQNXiPcVvI1SYbSYslxwWBNS0P5Ofux&#10;Cg7ZeVxsV5vB+GPw9rJZf59M7/Ok1PNTu5iACNSG//Bfe60VjPp9+D0Tj4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RfiLHAAAA3AAAAA8AAAAAAAAAAAAAAAAAmAIAAGRy&#10;cy9kb3ducmV2LnhtbFBLBQYAAAAABAAEAPUAAACMAwAAAAA=&#10;" filled="f" stroked="f" strokeweight=".25pt">
                    <v:textbox inset="0,0,0,0">
                      <w:txbxContent>
                        <w:p w14:paraId="534EF5AA" w14:textId="77777777" w:rsidR="00761E31" w:rsidRDefault="00761E31" w:rsidP="00932172"/>
                      </w:txbxContent>
                    </v:textbox>
                  </v:rect>
                  <v:rect id="Rectangle 335" o:spid="_x0000_s1088" style="position:absolute;left:2131;top:14080;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jmVscA&#10;AADcAAAADwAAAGRycy9kb3ducmV2LnhtbESPQWsCMRSE74L/ITyhl6JZ2yq6NYq0lIqi4Lb0/Ng8&#10;N6ubl+0m1e2/b4SCx2FmvmFmi9ZW4kyNLx0rGA4SEMS50yUXCj4/3voTED4ga6wck4Jf8rCYdzsz&#10;TLW78J7OWShEhLBPUYEJoU6l9Lkhi37gauLoHVxjMUTZFFI3eIlwW8mHJBlLiyXHBYM1vRjKT9mP&#10;VfCVnabF9n0zmq5Hr/eb1ffRDHdHpe567fIZRKA23ML/7ZVWMHl8guuZeATk/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45lbHAAAA3AAAAA8AAAAAAAAAAAAAAAAAmAIAAGRy&#10;cy9kb3ducmV2LnhtbFBLBQYAAAAABAAEAPUAAACMAwAAAAA=&#10;" filled="f" stroked="f" strokeweight=".25pt">
                    <v:textbox inset="0,0,0,0">
                      <w:txbxContent>
                        <w:p w14:paraId="29DC2540" w14:textId="77777777" w:rsidR="00761E31" w:rsidRDefault="00761E31" w:rsidP="00932172"/>
                      </w:txbxContent>
                    </v:textbox>
                  </v:rect>
                  <v:rect id="Rectangle 336" o:spid="_x0000_s1089" style="position:absolute;left:3362;top:1408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RDzccA&#10;AADcAAAADwAAAGRycy9kb3ducmV2LnhtbESPQWvCQBSE74L/YXmFXqRutEQ0dRVRSqVSoWnp+ZF9&#10;zUazb2N2q+m/7xYEj8PMfMPMl52txZlaXzlWMBomIIgLpysuFXx+PD9MQfiArLF2TAp+ycNy0e/N&#10;MdPuwu90zkMpIoR9hgpMCE0mpS8MWfRD1xBH79u1FkOUbSl1i5cIt7UcJ8lEWqw4LhhsaG2oOOY/&#10;VsFXfpyVby+7dPaabga77elgRvuDUvd33eoJRKAu3MLX9lYrmD6m8H8mHgG5+A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0Q83HAAAA3AAAAA8AAAAAAAAAAAAAAAAAmAIAAGRy&#10;cy9kb3ducmV2LnhtbFBLBQYAAAAABAAEAPUAAACMAwAAAAA=&#10;" filled="f" stroked="f" strokeweight=".25pt">
                    <v:textbox inset="0,0,0,0">
                      <w:txbxContent>
                        <w:p w14:paraId="478919A1" w14:textId="77777777" w:rsidR="00761E31" w:rsidRDefault="00761E31" w:rsidP="00932172"/>
                      </w:txbxContent>
                    </v:textbox>
                  </v:rect>
                  <v:rect id="Rectangle 337" o:spid="_x0000_s1090" style="position:absolute;left:1125;top:14363;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bduscA&#10;AADcAAAADwAAAGRycy9kb3ducmV2LnhtbESPQWsCMRSE74X+h/AKvRTNWlF0NYpYilKx0FU8PzbP&#10;zermZbtJdfvvTUHocZiZb5jpvLWVuFDjS8cKet0EBHHudMmFgv3uvTMC4QOyxsoxKfglD/PZ48MU&#10;U+2u/EWXLBQiQtinqMCEUKdS+tyQRd91NXH0jq6xGKJsCqkbvEa4reRrkgylxZLjgsGalobyc/Zj&#10;FRyy87jYrjaD8cfg7WWz/j6Z3udJqeendjEBEagN/+F7e60VjPpD+DsTj4Cc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om3brHAAAA3AAAAA8AAAAAAAAAAAAAAAAAmAIAAGRy&#10;cy9kb3ducmV2LnhtbFBLBQYAAAAABAAEAPUAAACMAwAAAAA=&#10;" filled="f" stroked="f" strokeweight=".25pt">
                    <v:textbox inset="0,0,0,0">
                      <w:txbxContent>
                        <w:p w14:paraId="7FAC44F1" w14:textId="77777777" w:rsidR="00761E31" w:rsidRDefault="00761E31" w:rsidP="00932172"/>
                      </w:txbxContent>
                    </v:textbox>
                  </v:rect>
                  <v:rect id="Rectangle 338" o:spid="_x0000_s1091" style="position:absolute;left:1517;top:14363;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p4IccA&#10;AADcAAAADwAAAGRycy9kb3ducmV2LnhtbESPQWsCMRSE7wX/Q3iCF6lZLVpdjVJaiqK00G3p+bF5&#10;blY3L9tN1O2/bwShx2FmvmEWq9ZW4kyNLx0rGA4SEMS50yUXCr4+X++nIHxA1lg5JgW/5GG17Nwt&#10;MNXuwh90zkIhIoR9igpMCHUqpc8NWfQDVxNHb+8aiyHKppC6wUuE20qOkmQiLZYcFwzW9GwoP2Yn&#10;q+A7O86Kt/VuPNuOX/q7zc/BDN8PSvW67dMcRKA2/Idv7Y1WMH14hOuZeATk8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qeCHHAAAA3AAAAA8AAAAAAAAAAAAAAAAAmAIAAGRy&#10;cy9kb3ducmV2LnhtbFBLBQYAAAAABAAEAPUAAACMAwAAAAA=&#10;" filled="f" stroked="f" strokeweight=".25pt">
                    <v:textbox inset="0,0,0,0">
                      <w:txbxContent>
                        <w:p w14:paraId="6BFBCAEE" w14:textId="77777777" w:rsidR="00761E31" w:rsidRDefault="00761E31" w:rsidP="00932172"/>
                      </w:txbxContent>
                    </v:textbox>
                  </v:rect>
                  <v:rect id="Rectangle 339" o:spid="_x0000_s1092" style="position:absolute;left:1125;top:14080;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XsU8QA&#10;AADcAAAADwAAAGRycy9kb3ducmV2LnhtbERPXWvCMBR9H+w/hDvYi2jqhqLVKGNjTBQFq/h8aa5N&#10;tbnpmkzrvzcPwh4P53s6b20lLtT40rGCfi8BQZw7XXKhYL/77o5A+ICssXJMCm7kYT57fppiqt2V&#10;t3TJQiFiCPsUFZgQ6lRKnxuy6HuuJo7c0TUWQ4RNIXWD1xhuK/mWJENpseTYYLCmT0P5OfuzCg7Z&#10;eVysf1aD8XLw1Vktfk+mvzkp9frSfkxABGrDv/jhXmgFo/e4Np6JR0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17FPEAAAA3AAAAA8AAAAAAAAAAAAAAAAAmAIAAGRycy9k&#10;b3ducmV2LnhtbFBLBQYAAAAABAAEAPUAAACJAwAAAAA=&#10;" filled="f" stroked="f" strokeweight=".25pt">
                    <v:textbox inset="0,0,0,0">
                      <w:txbxContent>
                        <w:p w14:paraId="16CCD421" w14:textId="77777777" w:rsidR="00761E31" w:rsidRDefault="00761E31" w:rsidP="00932172"/>
                      </w:txbxContent>
                    </v:textbox>
                  </v:rect>
                  <v:rect id="Rectangle 340" o:spid="_x0000_s1093" style="position:absolute;left:1517;top:14080;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lJyMcA&#10;AADcAAAADwAAAGRycy9kb3ducmV2LnhtbESPQWvCQBSE7wX/w/KEXqRubFFMdBWxlEqlQtPi+ZF9&#10;ZqPZtzG71fTfdwtCj8PMfMPMl52txYVaXzlWMBomIIgLpysuFXx9vjxMQfiArLF2TAp+yMNy0bub&#10;Y6bdlT/okodSRAj7DBWYEJpMSl8YsuiHriGO3sG1FkOUbSl1i9cIt7V8TJKJtFhxXDDY0NpQccq/&#10;rYJ9fkrL99ftOH0bPw+2m/PRjHZHpe773WoGIlAX/sO39kYrmD6l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u5ScjHAAAA3AAAAA8AAAAAAAAAAAAAAAAAmAIAAGRy&#10;cy9kb3ducmV2LnhtbFBLBQYAAAAABAAEAPUAAACMAwAAAAA=&#10;" filled="f" stroked="f" strokeweight=".25pt">
                    <v:textbox inset="0,0,0,0">
                      <w:txbxContent>
                        <w:p w14:paraId="590BBB08" w14:textId="77777777" w:rsidR="00761E31" w:rsidRDefault="00761E31" w:rsidP="00932172"/>
                      </w:txbxContent>
                    </v:textbox>
                  </v:rect>
                  <v:rect id="Rectangle 341" o:spid="_x0000_s1094" style="position:absolute;left:10629;top:15210;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WTKMQA&#10;AADcAAAADwAAAGRycy9kb3ducmV2LnhtbERPXWvCMBR9H+w/hDvYi2jqmKLVKGNjTBQFq/h8aa5N&#10;tbnpmkzrvzcPwh4P53s6b20lLtT40rGCfi8BQZw7XXKhYL/77o5A+ICssXJMCm7kYT57fppiqt2V&#10;t3TJQiFiCPsUFZgQ6lRKnxuy6HuuJo7c0TUWQ4RNIXWD1xhuK/mWJENpseTYYLCmT0P5OfuzCg7Z&#10;eVysf1aD8XLw1Vktfk+mvzkp9frSfkxABGrDv/jhXmgFo/c4P56JR0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FkyjEAAAA3AAAAA8AAAAAAAAAAAAAAAAAmAIAAGRycy9k&#10;b3ducmV2LnhtbFBLBQYAAAAABAAEAPUAAACJAwAAAAA=&#10;" filled="f" stroked="f" strokeweight=".25pt">
                    <v:textbox inset="0,0,0,0">
                      <w:txbxContent>
                        <w:p w14:paraId="2083DB34" w14:textId="77777777" w:rsidR="00761E31" w:rsidRDefault="00761E31" w:rsidP="00932172">
                          <w:pPr>
                            <w:jc w:val="center"/>
                          </w:pPr>
                          <w:r>
                            <w:rPr>
                              <w:rStyle w:val="ab"/>
                            </w:rPr>
                            <w:fldChar w:fldCharType="begin"/>
                          </w:r>
                          <w:r>
                            <w:rPr>
                              <w:rStyle w:val="ab"/>
                            </w:rPr>
                            <w:instrText xml:space="preserve"> NUMPAGES </w:instrText>
                          </w:r>
                          <w:r>
                            <w:rPr>
                              <w:rStyle w:val="ab"/>
                            </w:rPr>
                            <w:fldChar w:fldCharType="separate"/>
                          </w:r>
                          <w:r>
                            <w:rPr>
                              <w:rStyle w:val="ab"/>
                              <w:noProof/>
                            </w:rPr>
                            <w:t>1</w:t>
                          </w:r>
                          <w:r>
                            <w:rPr>
                              <w:rStyle w:val="ab"/>
                            </w:rPr>
                            <w:fldChar w:fldCharType="end"/>
                          </w:r>
                        </w:p>
                      </w:txbxContent>
                    </v:textbox>
                  </v:rect>
                  <v:rect id="Rectangle 342" o:spid="_x0000_s1095" style="position:absolute;left:9511;top:15210;width:28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k2s8cA&#10;AADcAAAADwAAAGRycy9kb3ducmV2LnhtbESPQWvCQBSE7wX/w/KEXqRuUqpodBWxlEqlQtPi+ZF9&#10;ZqPZtzG71fTfdwtCj8PMfMPMl52txYVaXzlWkA4TEMSF0xWXCr4+Xx4mIHxA1lg7JgU/5GG56N3N&#10;MdPuyh90yUMpIoR9hgpMCE0mpS8MWfRD1xBH7+BaiyHKtpS6xWuE21o+JslYWqw4LhhsaG2oOOXf&#10;VsE+P03L99ftaPo2eh5sN+ejSXdHpe773WoGIlAX/sO39kYrmDyl8Hc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JNrPHAAAA3AAAAA8AAAAAAAAAAAAAAAAAmAIAAGRy&#10;cy9kb3ducmV2LnhtbFBLBQYAAAAABAAEAPUAAACMAwAAAAA=&#10;" filled="f" stroked="f" strokeweight=".25pt">
                    <v:textbox inset="0,0,0,0">
                      <w:txbxContent>
                        <w:p w14:paraId="439BA81F" w14:textId="77777777" w:rsidR="00761E31" w:rsidRDefault="00761E31" w:rsidP="00932172">
                          <w:pPr>
                            <w:jc w:val="center"/>
                          </w:pPr>
                        </w:p>
                      </w:txbxContent>
                    </v:textbox>
                  </v:rect>
                  <v:rect id="Rectangle 343" o:spid="_x0000_s1096" style="position:absolute;left:8952;top:15210;width:27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uoxMcA&#10;AADcAAAADwAAAGRycy9kb3ducmV2LnhtbESPQWsCMRSE74X+h/AKvRTNKlV0NYpYilKx0FU8PzbP&#10;zermZbuJuv33plDocZiZb5jpvLWVuFLjS8cKet0EBHHudMmFgv3uvTMC4QOyxsoxKfghD/PZ48MU&#10;U+1u/EXXLBQiQtinqMCEUKdS+tyQRd91NXH0jq6xGKJsCqkbvEW4rWQ/SYbSYslxwWBNS0P5ObtY&#10;BYfsPC62q81g/DF4e9msv0+m93lS6vmpXUxABGrDf/ivvdYKRq99+D0Tj4Cc3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0bqMTHAAAA3AAAAA8AAAAAAAAAAAAAAAAAmAIAAGRy&#10;cy9kb3ducmV2LnhtbFBLBQYAAAAABAAEAPUAAACMAwAAAAA=&#10;" filled="f" stroked="f" strokeweight=".25pt">
                    <v:textbox inset="0,0,0,0">
                      <w:txbxContent>
                        <w:p w14:paraId="5E7CA509" w14:textId="77777777" w:rsidR="00761E31" w:rsidRDefault="00761E31" w:rsidP="00932172">
                          <w:pPr>
                            <w:jc w:val="center"/>
                          </w:pPr>
                        </w:p>
                      </w:txbxContent>
                    </v:textbox>
                  </v:rect>
                </v:group>
              </v:group>
            </v:group>
          </w:pict>
        </mc:Fallback>
      </mc:AlternateConten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43FDC" w14:textId="5213F856" w:rsidR="00761E31" w:rsidRDefault="00761E31">
    <w:pPr>
      <w:pStyle w:val="a4"/>
    </w:pPr>
    <w:r>
      <w:rPr>
        <w:noProof/>
        <w:lang w:eastAsia="ru-RU"/>
      </w:rPr>
      <mc:AlternateContent>
        <mc:Choice Requires="wpg">
          <w:drawing>
            <wp:anchor distT="0" distB="0" distL="114300" distR="114300" simplePos="0" relativeHeight="251676160" behindDoc="0" locked="1" layoutInCell="1" allowOverlap="1" wp14:anchorId="07724A79" wp14:editId="5F7EC71D">
              <wp:simplePos x="0" y="0"/>
              <wp:positionH relativeFrom="page">
                <wp:posOffset>622935</wp:posOffset>
              </wp:positionH>
              <wp:positionV relativeFrom="page">
                <wp:posOffset>177800</wp:posOffset>
              </wp:positionV>
              <wp:extent cx="6762750" cy="10317480"/>
              <wp:effectExtent l="0" t="0" r="38100" b="26670"/>
              <wp:wrapNone/>
              <wp:docPr id="41" name="Group 15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62750" cy="10317480"/>
                        <a:chOff x="0" y="0"/>
                        <a:chExt cx="20000" cy="20000"/>
                      </a:xfrm>
                    </wpg:grpSpPr>
                    <wps:wsp>
                      <wps:cNvPr id="42" name="Rectangle 151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Line 1514"/>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4" name="Line 1515"/>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 name="Line 1516"/>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 name="Line 1517"/>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7" name="Line 1518"/>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8" name="Line 1519"/>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9" name="Line 1520"/>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0" name="Line 152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2" name="Line 1522"/>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 name="Line 1523"/>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9" name="Rectangle 1524"/>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805CF44" w14:textId="77777777" w:rsidR="00761E31" w:rsidRDefault="00761E31" w:rsidP="006E49B5">
                            <w:pPr>
                              <w:pStyle w:val="ac"/>
                              <w:jc w:val="center"/>
                              <w:rPr>
                                <w:rFonts w:ascii="Times New Roman" w:hAnsi="Times New Roman"/>
                                <w:sz w:val="18"/>
                              </w:rPr>
                            </w:pPr>
                            <w:r>
                              <w:rPr>
                                <w:rFonts w:ascii="Times New Roman" w:hAnsi="Times New Roman"/>
                                <w:sz w:val="18"/>
                              </w:rPr>
                              <w:t>Змн.</w:t>
                            </w:r>
                          </w:p>
                        </w:txbxContent>
                      </wps:txbx>
                      <wps:bodyPr rot="0" vert="horz" wrap="square" lIns="12700" tIns="12700" rIns="12700" bIns="12700" anchor="t" anchorCtr="0" upright="1">
                        <a:noAutofit/>
                      </wps:bodyPr>
                    </wps:wsp>
                    <wps:wsp>
                      <wps:cNvPr id="60" name="Rectangle 1525"/>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926155" w14:textId="77777777" w:rsidR="00761E31" w:rsidRDefault="00761E31" w:rsidP="006E49B5">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61" name="Rectangle 1526"/>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5A8D02" w14:textId="77777777" w:rsidR="00761E31" w:rsidRDefault="00761E31" w:rsidP="006E49B5">
                            <w:pPr>
                              <w:pStyle w:val="ac"/>
                              <w:jc w:val="center"/>
                              <w:rPr>
                                <w:rFonts w:ascii="Times New Roman" w:hAnsi="Times New Roman"/>
                                <w:sz w:val="18"/>
                              </w:rPr>
                            </w:pPr>
                            <w:r>
                              <w:rPr>
                                <w:rFonts w:ascii="Times New Roman" w:hAnsi="Times New Roman"/>
                                <w:sz w:val="18"/>
                              </w:rPr>
                              <w:t>№ докум.</w:t>
                            </w:r>
                          </w:p>
                        </w:txbxContent>
                      </wps:txbx>
                      <wps:bodyPr rot="0" vert="horz" wrap="square" lIns="12700" tIns="12700" rIns="12700" bIns="12700" anchor="t" anchorCtr="0" upright="1">
                        <a:noAutofit/>
                      </wps:bodyPr>
                    </wps:wsp>
                    <wps:wsp>
                      <wps:cNvPr id="62" name="Rectangle 1527"/>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167F9AD" w14:textId="77777777" w:rsidR="00761E31" w:rsidRDefault="00761E31" w:rsidP="006E49B5">
                            <w:pPr>
                              <w:pStyle w:val="ac"/>
                              <w:jc w:val="center"/>
                              <w:rPr>
                                <w:rFonts w:ascii="Times New Roman" w:hAnsi="Times New Roman"/>
                                <w:sz w:val="18"/>
                              </w:rPr>
                            </w:pPr>
                            <w:r>
                              <w:rPr>
                                <w:rFonts w:ascii="Times New Roman" w:hAnsi="Times New Roman"/>
                                <w:sz w:val="18"/>
                              </w:rPr>
                              <w:t>Підпис</w:t>
                            </w:r>
                          </w:p>
                        </w:txbxContent>
                      </wps:txbx>
                      <wps:bodyPr rot="0" vert="horz" wrap="square" lIns="12700" tIns="12700" rIns="12700" bIns="12700" anchor="t" anchorCtr="0" upright="1">
                        <a:noAutofit/>
                      </wps:bodyPr>
                    </wps:wsp>
                    <wps:wsp>
                      <wps:cNvPr id="64" name="Rectangle 1528"/>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716595" w14:textId="77777777" w:rsidR="00761E31" w:rsidRDefault="00761E31" w:rsidP="006E49B5">
                            <w:pPr>
                              <w:pStyle w:val="ac"/>
                              <w:jc w:val="center"/>
                              <w:rPr>
                                <w:rFonts w:ascii="Times New Roman" w:hAnsi="Times New Roman"/>
                                <w:sz w:val="18"/>
                              </w:rPr>
                            </w:pPr>
                            <w:r>
                              <w:rPr>
                                <w:rFonts w:ascii="Times New Roman" w:hAnsi="Times New Roman"/>
                                <w:sz w:val="18"/>
                              </w:rPr>
                              <w:t>Дата</w:t>
                            </w:r>
                          </w:p>
                        </w:txbxContent>
                      </wps:txbx>
                      <wps:bodyPr rot="0" vert="horz" wrap="square" lIns="12700" tIns="12700" rIns="12700" bIns="12700" anchor="t" anchorCtr="0" upright="1">
                        <a:noAutofit/>
                      </wps:bodyPr>
                    </wps:wsp>
                    <wps:wsp>
                      <wps:cNvPr id="65" name="Rectangle 1529"/>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97606A" w14:textId="77777777" w:rsidR="00761E31" w:rsidRDefault="00761E31" w:rsidP="006E49B5">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67" name="Rectangle 1530"/>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BBF1664" w14:textId="77777777" w:rsidR="00761E31" w:rsidRPr="0031358D" w:rsidRDefault="00761E31" w:rsidP="006E49B5">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60</w:t>
                            </w:r>
                            <w:r>
                              <w:rPr>
                                <w:rStyle w:val="ab"/>
                              </w:rPr>
                              <w:fldChar w:fldCharType="end"/>
                            </w:r>
                          </w:p>
                        </w:txbxContent>
                      </wps:txbx>
                      <wps:bodyPr rot="0" vert="horz" wrap="square" lIns="12700" tIns="12700" rIns="12700" bIns="12700" anchor="t" anchorCtr="0" upright="1">
                        <a:noAutofit/>
                      </wps:bodyPr>
                    </wps:wsp>
                    <wps:wsp>
                      <wps:cNvPr id="74" name="Rectangle 1531"/>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B96FA4" w14:textId="77777777" w:rsidR="00761E31" w:rsidRPr="00F32576" w:rsidRDefault="00761E31" w:rsidP="006E49B5">
                            <w:pPr>
                              <w:jc w:val="center"/>
                              <w:rPr>
                                <w:lang w:val="uk-UA"/>
                              </w:rPr>
                            </w:pPr>
                            <w:r w:rsidRPr="00B37567">
                              <w:t>5.05010301.КН-409.</w:t>
                            </w:r>
                            <w:r>
                              <w:t>0</w:t>
                            </w:r>
                            <w:r w:rsidRPr="00B37567">
                              <w:t>1</w:t>
                            </w:r>
                            <w:r>
                              <w:rPr>
                                <w:lang w:val="uk-UA"/>
                              </w:rPr>
                              <w:t>3</w:t>
                            </w:r>
                            <w:r w:rsidRPr="00B37567">
                              <w:t>.</w:t>
                            </w:r>
                            <w:r>
                              <w:t>ПЗ</w:t>
                            </w:r>
                            <w:r>
                              <w:rPr>
                                <w:lang w:val="uk-UA"/>
                              </w:rPr>
                              <w:t>.</w:t>
                            </w:r>
                          </w:p>
                          <w:p w14:paraId="5CFCD3BF" w14:textId="77777777" w:rsidR="00761E31" w:rsidRPr="0031358D" w:rsidRDefault="00761E31" w:rsidP="006E49B5">
                            <w:pPr>
                              <w:rPr>
                                <w:lang w:val="en-US"/>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724A79" id="Group 1512" o:spid="_x0000_s1794" style="position:absolute;margin-left:49.05pt;margin-top:14pt;width:532.5pt;height:812.4pt;z-index:2516761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">
              <v:rect id="Rectangle 1513" o:spid="_x0000_s1795"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8c0cQA&#10;AADbAAAADwAAAGRycy9kb3ducmV2LnhtbESPzWrDMBCE74G8g9hAb4lcU0rsRgl2wdBTSd08wGJt&#10;bRNr5VryT/v0UaGQ4zAz3zCH02I6MdHgWssKHncRCOLK6pZrBZfPYrsH4Tyyxs4yKfghB6fjenXA&#10;VNuZP2gqfS0ChF2KChrv+1RKVzVk0O1sTxy8LzsY9EEOtdQDzgFuOhlH0bM02HJYaLCn14aqazka&#10;BVe/TO9ZXf4WySVPqnOezeN3ptTDZsleQHha/D38337TCp5i+PsSfoA8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fHNHEAAAA2wAAAA8AAAAAAAAAAAAAAAAAmAIAAGRycy9k&#10;b3ducmV2LnhtbFBLBQYAAAAABAAEAPUAAACJAwAAAAA=&#10;" filled="f" strokeweight="2pt"/>
              <v:line id="Line 1514" o:spid="_x0000_s1796"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WexsIAAADbAAAADwAAAGRycy9kb3ducmV2LnhtbESPS4vCQBCE7wv+h6EFb+vEx4rEjCJC&#10;xNti9OKtzXQemOkJmVHjv98RhD0WVfUVlWx604gHda62rGAyjkAQ51bXXCo4n9LvJQjnkTU2lknB&#10;ixxs1oOvBGNtn3ykR+ZLESDsYlRQed/GUrq8IoNubFvi4BW2M+iD7EqpO3wGuGnkNIoW0mDNYaHC&#10;lnYV5bfsbhTcLuefdP+706cm2+prmfrLtdBKjYb9dgXCU+//w5/2QSuYz+D9JfwAuf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pWexsIAAADbAAAADwAAAAAAAAAAAAAA&#10;AAChAgAAZHJzL2Rvd25yZXYueG1sUEsFBgAAAAAEAAQA+QAAAJADAAAAAA==&#10;" strokeweight="2pt"/>
              <v:line id="Line 1515" o:spid="_x0000_s1797"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wGsr8AAADbAAAADwAAAGRycy9kb3ducmV2LnhtbESPwQrCMBBE74L/EFbwpqmiItUoIlS8&#10;idWLt7VZ22KzKU3U+vdGEDwOM/OGWa5bU4knNa60rGA0jEAQZ1aXnCs4n5LBHITzyBory6TgTQ7W&#10;q25nibG2Lz7SM/W5CBB2MSoovK9jKV1WkEE3tDVx8G62MeiDbHKpG3wFuKnkOIpm0mDJYaHAmrYF&#10;Zff0YRTcL+dpsjts9alKN/qaJ/5yvWml+r12swDhqfX/8K+91wo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XwGsr8AAADbAAAADwAAAAAAAAAAAAAAAACh&#10;AgAAZHJzL2Rvd25yZXYueG1sUEsFBgAAAAAEAAQA+QAAAI0DAAAAAA==&#10;" strokeweight="2pt"/>
              <v:line id="Line 1516" o:spid="_x0000_s1798"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CjKb8AAADbAAAADwAAAGRycy9kb3ducmV2LnhtbESPwQrCMBBE74L/EFbwpqmiItUoIlS8&#10;idWLt7VZ22KzKU3U+vdGEDwOM/OGWa5bU4knNa60rGA0jEAQZ1aXnCs4n5LBHITzyBory6TgTQ7W&#10;q25nibG2Lz7SM/W5CBB2MSoovK9jKV1WkEE3tDVx8G62MeiDbHKpG3wFuKnkOIpm0mDJYaHAmrYF&#10;Zff0YRTcL+dpsjts9alKN/qaJ/5yvWml+r12swDhqfX/8K+91womU/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jCjKb8AAADbAAAADwAAAAAAAAAAAAAAAACh&#10;AgAAZHJzL2Rvd25yZXYueG1sUEsFBgAAAAAEAAQA+QAAAI0DAAAAAA==&#10;" strokeweight="2pt"/>
              <v:line id="Line 1517" o:spid="_x0000_s1799"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I9Xr8AAADbAAAADwAAAGRycy9kb3ducmV2LnhtbESPwQrCMBBE74L/EFbwpqmiItUoIlS8&#10;idWLt7VZ22KzKU3U+vdGEDwOM/OGWa5bU4knNa60rGA0jEAQZ1aXnCs4n5LBHITzyBory6TgTQ7W&#10;q25nibG2Lz7SM/W5CBB2MSoovK9jKV1WkEE3tDVx8G62MeiDbHKpG3wFuKnkOIpm0mDJYaHAmrYF&#10;Zff0YRTcL+dpsjts9alKN/qaJ/5yvWml+r12swDhqfX/8K+91womM/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uI9Xr8AAADbAAAADwAAAAAAAAAAAAAAAACh&#10;AgAAZHJzL2Rvd25yZXYueG1sUEsFBgAAAAAEAAQA+QAAAI0DAAAAAA==&#10;" strokeweight="2pt"/>
              <v:line id="Line 1518" o:spid="_x0000_s1800"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6YxcIAAADbAAAADwAAAGRycy9kb3ducmV2LnhtbESPT4vCMBTE7wt+h/AEb2uq6Cq1UUSo&#10;eFusXrw9m9c/2LyUJmr99htB2OMwM79hkk1vGvGgztWWFUzGEQji3OqaSwXnU/q9BOE8ssbGMil4&#10;kYPNevCVYKztk4/0yHwpAoRdjAoq79tYSpdXZNCNbUscvMJ2Bn2QXSl1h88AN42cRtGPNFhzWKiw&#10;pV1F+S27GwW3y3me7n93+tRkW30tU3+5Flqp0bDfrkB46v1/+NM+aAWzB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6YxcIAAADbAAAADwAAAAAAAAAAAAAA&#10;AAChAgAAZHJzL2Rvd25yZXYueG1sUEsFBgAAAAAEAAQA+QAAAJADAAAAAA==&#10;" strokeweight="2pt"/>
              <v:line id="Line 1519" o:spid="_x0000_s1801"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DEMt7wAAADbAAAADwAAAGRycy9kb3ducmV2LnhtbERPvQrCMBDeBd8hnOCmqaIi1SgiVNzE&#10;2sXtbM622FxKE7W+vRkEx4/vf73tTC1e1LrKsoLJOAJBnFtdcaEguySjJQjnkTXWlknBhxxsN/3e&#10;GmNt33ymV+oLEULYxaig9L6JpXR5SQbd2DbEgbvb1qAPsC2kbvEdwk0tp1G0kAYrDg0lNrQvKX+k&#10;T6Pgcc3myeG015c63elbkfjr7a6VGg663QqEp87/xT/3USuYhbHhS/gBcvMF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2DEMt7wAAADbAAAADwAAAAAAAAAAAAAAAAChAgAA&#10;ZHJzL2Rvd25yZXYueG1sUEsFBgAAAAAEAAQA+QAAAIoDAAAAAA==&#10;" strokeweight="2pt"/>
              <v:line id="Line 1520" o:spid="_x0000_s1802"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32pLMIAAADbAAAADwAAAGRycy9kb3ducmV2LnhtbESPT4vCMBTE7wt+h/AEb2uq6KK1UUSo&#10;eFusXrw9m9c/2LyUJmr99htB2OMwM79hkk1vGvGgztWWFUzGEQji3OqaSwXnU/q9AOE8ssbGMil4&#10;kYPNevCVYKztk4/0yHwpAoRdjAoq79tYSpdXZNCNbUscvMJ2Bn2QXSl1h88AN42cRtGPNFhzWKiw&#10;pV1F+S27GwW3y3me7n93+tRkW30tU3+5Flqp0bDfrkB46v1/+NM+aAWz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32pLMIAAADbAAAADwAAAAAAAAAAAAAA&#10;AAChAgAAZHJzL2Rvd25yZXYueG1sUEsFBgAAAAAEAAQA+QAAAJADAAAAAA==&#10;" strokeweight="2pt"/>
              <v:line id="Line 1521" o:spid="_x0000_s1803"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RfiMEAAADbAAAADwAAAGRycy9kb3ducmV2LnhtbERPy2oCMRTdF/yHcIXuakah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NF+IwQAAANsAAAAPAAAAAAAAAAAAAAAA&#10;AKECAABkcnMvZG93bnJldi54bWxQSwUGAAAAAAQABAD5AAAAjwMAAAAA&#10;" strokeweight="1pt"/>
              <v:line id="Line 1522" o:spid="_x0000_s1804"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CtgL8AAADbAAAADwAAAGRycy9kb3ducmV2LnhtbESPwQrCMBBE74L/EFbwpqmCItUoIlS8&#10;idVLb2uztsVmU5qo9e+NIHgcZuYNs9p0phZPal1lWcFkHIEgzq2uuFBwOSejBQjnkTXWlknBmxxs&#10;1v3eCmNtX3yiZ+oLESDsYlRQet/EUrq8JINubBvi4N1sa9AH2RZSt/gKcFPLaRTNpcGKw0KJDe1K&#10;yu/pwyi4Z5dZsj/u9LlOt/paJD673rRSw0G3XYLw1Pl/+Nc+aAW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ACtgL8AAADbAAAADwAAAAAAAAAAAAAAAACh&#10;AgAAZHJzL2Rvd25yZXYueG1sUEsFBgAAAAAEAAQA+QAAAI0DAAAAAA==&#10;" strokeweight="2pt"/>
              <v:line id="Line 1523" o:spid="_x0000_s1805"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9Zi8MAAADbAAAADwAAAGRycy9kb3ducmV2LnhtbESP0WoCMRRE3wv+Q7gF3zRrscWuRpGq&#10;UPFB1H7AdXPdbN3cLEnUbb/eFIQ+DjNzhpnMWluLK/lQOVYw6GcgiAunKy4VfB1WvRGIEJE11o5J&#10;wQ8FmE07TxPMtbvxjq77WIoE4ZCjAhNjk0sZCkMWQ981xMk7OW8xJulLqT3eEtzW8iXL3qTFitOC&#10;wYY+DBXn/cUqWPvj5jz4LY088tov6+3iPdhvpbrP7XwMIlIb/8OP9qdW8DqEvy/pB8jp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PWYvDAAAA2wAAAA8AAAAAAAAAAAAA&#10;AAAAoQIAAGRycy9kb3ducmV2LnhtbFBLBQYAAAAABAAEAPkAAACRAwAAAAA=&#10;" strokeweight="1pt"/>
              <v:rect id="Rectangle 1524" o:spid="_x0000_s1806"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kOScAA&#10;AADbAAAADwAAAGRycy9kb3ducmV2LnhtbESPQYvCMBSE74L/ITxhb5quqGjXKEUQvFoVPD6aZ9vd&#10;5qUmUbv/3giCx2FmvmGW68404k7O15YVfI8SEMSF1TWXCo6H7XAOwgdkjY1lUvBPHtarfm+JqbYP&#10;3tM9D6WIEPYpKqhCaFMpfVGRQT+yLXH0LtYZDFG6UmqHjwg3jRwnyUwarDkuVNjSpqLiL78ZBVn2&#10;252u+QK3Xs4TN9MTXWZnpb4GXfYDIlAXPuF3e6cVTBf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DkOScAAAADbAAAADwAAAAAAAAAAAAAAAACYAgAAZHJzL2Rvd25y&#10;ZXYueG1sUEsFBgAAAAAEAAQA9QAAAIUDAAAAAA==&#10;" filled="f" stroked="f" strokeweight=".25pt">
                <v:textbox inset="1pt,1pt,1pt,1pt">
                  <w:txbxContent>
                    <w:p w14:paraId="3805CF44" w14:textId="77777777" w:rsidR="00761E31" w:rsidRDefault="00761E31" w:rsidP="006E49B5">
                      <w:pPr>
                        <w:pStyle w:val="ac"/>
                        <w:jc w:val="center"/>
                        <w:rPr>
                          <w:rFonts w:ascii="Times New Roman" w:hAnsi="Times New Roman"/>
                          <w:sz w:val="18"/>
                        </w:rPr>
                      </w:pPr>
                      <w:r>
                        <w:rPr>
                          <w:rFonts w:ascii="Times New Roman" w:hAnsi="Times New Roman"/>
                          <w:sz w:val="18"/>
                        </w:rPr>
                        <w:t>Змн.</w:t>
                      </w:r>
                    </w:p>
                  </w:txbxContent>
                </v:textbox>
              </v:rect>
              <v:rect id="Rectangle 1525" o:spid="_x0000_s1807"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9tab8A&#10;AADbAAAADwAAAGRycy9kb3ducmV2LnhtbERPz2vCMBS+D/Y/hCd4m6lDStcZpQwKXq0KOz6at7ba&#10;vHRJbOt/vxwGHj++39v9bHoxkvOdZQXrVQKCuLa640bB+VS+ZSB8QNbYWyYFD/Kw372+bDHXduIj&#10;jVVoRAxhn6OCNoQhl9LXLRn0KzsQR+7HOoMhQtdI7XCK4aaX70mSSoMdx4YWB/pqqb5Vd6OgKK7z&#10;5bf6wNLLLHGp3uim+FZquZiLTxCB5vAU/7sPWkEa18c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Lb21pvwAAANsAAAAPAAAAAAAAAAAAAAAAAJgCAABkcnMvZG93bnJl&#10;di54bWxQSwUGAAAAAAQABAD1AAAAhAMAAAAA&#10;" filled="f" stroked="f" strokeweight=".25pt">
                <v:textbox inset="1pt,1pt,1pt,1pt">
                  <w:txbxContent>
                    <w:p w14:paraId="16926155" w14:textId="77777777" w:rsidR="00761E31" w:rsidRDefault="00761E31" w:rsidP="006E49B5">
                      <w:pPr>
                        <w:pStyle w:val="ac"/>
                        <w:jc w:val="center"/>
                        <w:rPr>
                          <w:rFonts w:ascii="Times New Roman" w:hAnsi="Times New Roman"/>
                          <w:sz w:val="18"/>
                        </w:rPr>
                      </w:pPr>
                      <w:r>
                        <w:rPr>
                          <w:rFonts w:ascii="Times New Roman" w:hAnsi="Times New Roman"/>
                          <w:sz w:val="18"/>
                        </w:rPr>
                        <w:t>Арк.</w:t>
                      </w:r>
                    </w:p>
                  </w:txbxContent>
                </v:textbox>
              </v:rect>
              <v:rect id="Rectangle 1526" o:spid="_x0000_s1808"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PI8sAA&#10;AADbAAAADwAAAGRycy9kb3ducmV2LnhtbESPQYvCMBSE7wv+h/AEb9tUkaJdoxRB8GrdBY+P5m3b&#10;3ealJlHrvzeC4HGYmW+Y1WYwnbiS861lBdMkBUFcWd1yreD7uPtcgPABWWNnmRTcycNmPfpYYa7t&#10;jQ90LUMtIoR9jgqaEPpcSl81ZNAntieO3q91BkOUrpba4S3CTSdnaZpJgy3HhQZ72jZU/ZcXo6Ao&#10;/oafc7nEnZeL1GV6ruvipNRkPBRfIAIN4R1+tfdaQTaF55f4A+T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CPI8sAAAADbAAAADwAAAAAAAAAAAAAAAACYAgAAZHJzL2Rvd25y&#10;ZXYueG1sUEsFBgAAAAAEAAQA9QAAAIUDAAAAAA==&#10;" filled="f" stroked="f" strokeweight=".25pt">
                <v:textbox inset="1pt,1pt,1pt,1pt">
                  <w:txbxContent>
                    <w:p w14:paraId="665A8D02" w14:textId="77777777" w:rsidR="00761E31" w:rsidRDefault="00761E31" w:rsidP="006E49B5">
                      <w:pPr>
                        <w:pStyle w:val="ac"/>
                        <w:jc w:val="center"/>
                        <w:rPr>
                          <w:rFonts w:ascii="Times New Roman" w:hAnsi="Times New Roman"/>
                          <w:sz w:val="18"/>
                        </w:rPr>
                      </w:pPr>
                      <w:r>
                        <w:rPr>
                          <w:rFonts w:ascii="Times New Roman" w:hAnsi="Times New Roman"/>
                          <w:sz w:val="18"/>
                        </w:rPr>
                        <w:t>№ докум.</w:t>
                      </w:r>
                    </w:p>
                  </w:txbxContent>
                </v:textbox>
              </v:rect>
              <v:rect id="Rectangle 1527" o:spid="_x0000_s1809"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FWhcAA&#10;AADbAAAADwAAAGRycy9kb3ducmV2LnhtbESPQYvCMBSE7wv+h/AEb2uqSNFqlLIgeLWr4PHRPNtq&#10;81KTrNZ/bxYEj8PMfMOsNr1pxZ2cbywrmIwTEMSl1Q1XCg6/2+85CB+QNbaWScGTPGzWg68VZto+&#10;eE/3IlQiQthnqKAOocuk9GVNBv3YdsTRO1tnMETpKqkdPiLctHKaJKk02HBcqLGjn5rKa/FnFOT5&#10;pT/eigVuvZwnLtUzXeUnpUbDPl+CCNSHT/jd3mkF6R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FWhcAAAADbAAAADwAAAAAAAAAAAAAAAACYAgAAZHJzL2Rvd25y&#10;ZXYueG1sUEsFBgAAAAAEAAQA9QAAAIUDAAAAAA==&#10;" filled="f" stroked="f" strokeweight=".25pt">
                <v:textbox inset="1pt,1pt,1pt,1pt">
                  <w:txbxContent>
                    <w:p w14:paraId="5167F9AD" w14:textId="77777777" w:rsidR="00761E31" w:rsidRDefault="00761E31" w:rsidP="006E49B5">
                      <w:pPr>
                        <w:pStyle w:val="ac"/>
                        <w:jc w:val="center"/>
                        <w:rPr>
                          <w:rFonts w:ascii="Times New Roman" w:hAnsi="Times New Roman"/>
                          <w:sz w:val="18"/>
                        </w:rPr>
                      </w:pPr>
                      <w:r>
                        <w:rPr>
                          <w:rFonts w:ascii="Times New Roman" w:hAnsi="Times New Roman"/>
                          <w:sz w:val="18"/>
                        </w:rPr>
                        <w:t>Підпис</w:t>
                      </w:r>
                    </w:p>
                  </w:txbxContent>
                </v:textbox>
              </v:rect>
              <v:rect id="Rectangle 1528" o:spid="_x0000_s1810"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RrasAA&#10;AADbAAAADwAAAGRycy9kb3ducmV2LnhtbESPQYvCMBSE74L/ITzBm6YuUrRrlLIgeLUqeHw0b9vu&#10;Ni81iVr/vREEj8PMfMOsNr1pxY2cbywrmE0TEMSl1Q1XCo6H7WQBwgdkja1lUvAgD5v1cLDCTNs7&#10;7+lWhEpECPsMFdQhdJmUvqzJoJ/ajjh6v9YZDFG6SmqH9wg3rfxKklQabDgu1NjRT03lf3E1CvL8&#10;rz9diiVuvVwkLtVzXeVnpcajPv8GEagPn/C7vdMK0jm8vsQf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FRrasAAAADbAAAADwAAAAAAAAAAAAAAAACYAgAAZHJzL2Rvd25y&#10;ZXYueG1sUEsFBgAAAAAEAAQA9QAAAIUDAAAAAA==&#10;" filled="f" stroked="f" strokeweight=".25pt">
                <v:textbox inset="1pt,1pt,1pt,1pt">
                  <w:txbxContent>
                    <w:p w14:paraId="30716595" w14:textId="77777777" w:rsidR="00761E31" w:rsidRDefault="00761E31" w:rsidP="006E49B5">
                      <w:pPr>
                        <w:pStyle w:val="ac"/>
                        <w:jc w:val="center"/>
                        <w:rPr>
                          <w:rFonts w:ascii="Times New Roman" w:hAnsi="Times New Roman"/>
                          <w:sz w:val="18"/>
                        </w:rPr>
                      </w:pPr>
                      <w:r>
                        <w:rPr>
                          <w:rFonts w:ascii="Times New Roman" w:hAnsi="Times New Roman"/>
                          <w:sz w:val="18"/>
                        </w:rPr>
                        <w:t>Дата</w:t>
                      </w:r>
                    </w:p>
                  </w:txbxContent>
                </v:textbox>
              </v:rect>
              <v:rect id="Rectangle 1529" o:spid="_x0000_s1811"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jO8cAA&#10;AADbAAAADwAAAGRycy9kb3ducmV2LnhtbESPQYvCMBSE74L/ITxhb5oqbtFqlCIIXrer4PHRPNtq&#10;81KTqN1/v1lY8DjMzDfMetubVjzJ+caygukkAUFcWt1wpeD4vR8vQPiArLG1TAp+yMN2MxysMdP2&#10;xV/0LEIlIoR9hgrqELpMSl/WZNBPbEccvYt1BkOUrpLa4SvCTStnSZJKgw3HhRo72tVU3oqHUZDn&#10;1/50L5a493KRuFTPdZWflfoY9fkKRKA+vMP/7YNWkH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jO8cAAAADbAAAADwAAAAAAAAAAAAAAAACYAgAAZHJzL2Rvd25y&#10;ZXYueG1sUEsFBgAAAAAEAAQA9QAAAIUDAAAAAA==&#10;" filled="f" stroked="f" strokeweight=".25pt">
                <v:textbox inset="1pt,1pt,1pt,1pt">
                  <w:txbxContent>
                    <w:p w14:paraId="4897606A" w14:textId="77777777" w:rsidR="00761E31" w:rsidRDefault="00761E31" w:rsidP="006E49B5">
                      <w:pPr>
                        <w:pStyle w:val="ac"/>
                        <w:jc w:val="center"/>
                        <w:rPr>
                          <w:rFonts w:ascii="Times New Roman" w:hAnsi="Times New Roman"/>
                          <w:sz w:val="18"/>
                        </w:rPr>
                      </w:pPr>
                      <w:r>
                        <w:rPr>
                          <w:rFonts w:ascii="Times New Roman" w:hAnsi="Times New Roman"/>
                          <w:sz w:val="18"/>
                        </w:rPr>
                        <w:t>Арк.</w:t>
                      </w:r>
                    </w:p>
                  </w:txbxContent>
                </v:textbox>
              </v:rect>
              <v:rect id="Rectangle 1530" o:spid="_x0000_s1812"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b1HcAA&#10;AADbAAAADwAAAGRycy9kb3ducmV2LnhtbESPQYvCMBSE74L/ITxhb5oqUrUapQiC1+0qeHw0z7ba&#10;vNQkavffbxYW9jjMzDfMZtebVrzI+caygukkAUFcWt1wpeD0dRgvQfiArLG1TAq+ycNuOxxsMNP2&#10;zZ/0KkIlIoR9hgrqELpMSl/WZNBPbEccvat1BkOUrpLa4TvCTStnSZJKgw3HhRo72tdU3ounUZDn&#10;t/78KFZ48HKZuFTPdZVflPoY9fkaRKA+/If/2ketIF3A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b1HcAAAADbAAAADwAAAAAAAAAAAAAAAACYAgAAZHJzL2Rvd25y&#10;ZXYueG1sUEsFBgAAAAAEAAQA9QAAAIUDAAAAAA==&#10;" filled="f" stroked="f" strokeweight=".25pt">
                <v:textbox inset="1pt,1pt,1pt,1pt">
                  <w:txbxContent>
                    <w:p w14:paraId="1BBF1664" w14:textId="77777777" w:rsidR="00761E31" w:rsidRPr="0031358D" w:rsidRDefault="00761E31" w:rsidP="006E49B5">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60</w:t>
                      </w:r>
                      <w:r>
                        <w:rPr>
                          <w:rStyle w:val="ab"/>
                        </w:rPr>
                        <w:fldChar w:fldCharType="end"/>
                      </w:r>
                    </w:p>
                  </w:txbxContent>
                </v:textbox>
              </v:rect>
              <v:rect id="Rectangle 1531" o:spid="_x0000_s1813"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39t8IA&#10;AADbAAAADwAAAGRycy9kb3ducmV2LnhtbESPQWvCQBSE74L/YXmF3nTTEtRGVwmFQK+mCj0+ss8k&#10;mn0bd7dJ+u/dQqHHYWa+YXaHyXRiIOdbywpelgkI4srqlmsFp89isQHhA7LGzjIp+CEPh/18tsNM&#10;25GPNJShFhHCPkMFTQh9JqWvGjLol7Ynjt7FOoMhSldL7XCMcNPJ1yRZSYMtx4UGe3pvqLqV30ZB&#10;nl+n8718w8LLTeJWOtV1/qXU89OUb0EEmsJ/+K/9oRWsU/j9En+A3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f23wgAAANsAAAAPAAAAAAAAAAAAAAAAAJgCAABkcnMvZG93&#10;bnJldi54bWxQSwUGAAAAAAQABAD1AAAAhwMAAAAA&#10;" filled="f" stroked="f" strokeweight=".25pt">
                <v:textbox inset="1pt,1pt,1pt,1pt">
                  <w:txbxContent>
                    <w:p w14:paraId="58B96FA4" w14:textId="77777777" w:rsidR="00761E31" w:rsidRPr="00F32576" w:rsidRDefault="00761E31" w:rsidP="006E49B5">
                      <w:pPr>
                        <w:jc w:val="center"/>
                        <w:rPr>
                          <w:lang w:val="uk-UA"/>
                        </w:rPr>
                      </w:pPr>
                      <w:r w:rsidRPr="00B37567">
                        <w:t>5.05010301.КН-409.</w:t>
                      </w:r>
                      <w:r>
                        <w:t>0</w:t>
                      </w:r>
                      <w:r w:rsidRPr="00B37567">
                        <w:t>1</w:t>
                      </w:r>
                      <w:r>
                        <w:rPr>
                          <w:lang w:val="uk-UA"/>
                        </w:rPr>
                        <w:t>3</w:t>
                      </w:r>
                      <w:r w:rsidRPr="00B37567">
                        <w:t>.</w:t>
                      </w:r>
                      <w:r>
                        <w:t>ПЗ</w:t>
                      </w:r>
                      <w:r>
                        <w:rPr>
                          <w:lang w:val="uk-UA"/>
                        </w:rPr>
                        <w:t>.</w:t>
                      </w:r>
                    </w:p>
                    <w:p w14:paraId="5CFCD3BF" w14:textId="77777777" w:rsidR="00761E31" w:rsidRPr="0031358D" w:rsidRDefault="00761E31" w:rsidP="006E49B5">
                      <w:pPr>
                        <w:rPr>
                          <w:lang w:val="en-US"/>
                        </w:rPr>
                      </w:pPr>
                    </w:p>
                  </w:txbxContent>
                </v:textbox>
              </v:rect>
              <w10:wrap anchorx="page" anchory="page"/>
              <w10:anchorlock/>
            </v:group>
          </w:pict>
        </mc:Fallback>
      </mc:AlternateConten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050F37" w14:textId="6CE05E02" w:rsidR="00761E31" w:rsidRDefault="00761E31">
    <w:pPr>
      <w:pStyle w:val="a4"/>
    </w:pPr>
    <w:r>
      <w:rPr>
        <w:noProof/>
        <w:lang w:eastAsia="ru-RU"/>
      </w:rPr>
      <mc:AlternateContent>
        <mc:Choice Requires="wpg">
          <w:drawing>
            <wp:anchor distT="0" distB="0" distL="114300" distR="114300" simplePos="0" relativeHeight="251678208" behindDoc="0" locked="1" layoutInCell="1" allowOverlap="1" wp14:anchorId="469FB868" wp14:editId="55C2CEC9">
              <wp:simplePos x="0" y="0"/>
              <wp:positionH relativeFrom="page">
                <wp:posOffset>629285</wp:posOffset>
              </wp:positionH>
              <wp:positionV relativeFrom="page">
                <wp:posOffset>183515</wp:posOffset>
              </wp:positionV>
              <wp:extent cx="6738620" cy="10311765"/>
              <wp:effectExtent l="0" t="0" r="24130" b="32385"/>
              <wp:wrapNone/>
              <wp:docPr id="20" name="Group 1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8620" cy="10311765"/>
                        <a:chOff x="0" y="0"/>
                        <a:chExt cx="20000" cy="20000"/>
                      </a:xfrm>
                    </wpg:grpSpPr>
                    <wps:wsp>
                      <wps:cNvPr id="22" name="Rectangle 1533"/>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Line 1534"/>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 name="Line 1535"/>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 name="Line 1536"/>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 name="Line 1537"/>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 name="Line 1538"/>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 name="Line 1539"/>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 name="Line 1540"/>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 name="Line 1541"/>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 name="Line 1542"/>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2" name="Line 1543"/>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1544"/>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2257AD" w14:textId="77777777" w:rsidR="00761E31" w:rsidRDefault="00761E31" w:rsidP="006E49B5">
                            <w:pPr>
                              <w:pStyle w:val="ac"/>
                              <w:jc w:val="center"/>
                              <w:rPr>
                                <w:rFonts w:ascii="Times New Roman" w:hAnsi="Times New Roman"/>
                                <w:sz w:val="18"/>
                              </w:rPr>
                            </w:pPr>
                            <w:r>
                              <w:rPr>
                                <w:rFonts w:ascii="Times New Roman" w:hAnsi="Times New Roman"/>
                                <w:sz w:val="18"/>
                              </w:rPr>
                              <w:t>Змн.</w:t>
                            </w:r>
                          </w:p>
                        </w:txbxContent>
                      </wps:txbx>
                      <wps:bodyPr rot="0" vert="horz" wrap="square" lIns="12700" tIns="12700" rIns="12700" bIns="12700" anchor="t" anchorCtr="0" upright="1">
                        <a:noAutofit/>
                      </wps:bodyPr>
                    </wps:wsp>
                    <wps:wsp>
                      <wps:cNvPr id="34" name="Rectangle 1545"/>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118041" w14:textId="77777777" w:rsidR="00761E31" w:rsidRDefault="00761E31" w:rsidP="006E49B5">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35" name="Rectangle 1546"/>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596A8B" w14:textId="77777777" w:rsidR="00761E31" w:rsidRDefault="00761E31" w:rsidP="006E49B5">
                            <w:pPr>
                              <w:pStyle w:val="ac"/>
                              <w:jc w:val="center"/>
                              <w:rPr>
                                <w:rFonts w:ascii="Times New Roman" w:hAnsi="Times New Roman"/>
                                <w:sz w:val="18"/>
                              </w:rPr>
                            </w:pPr>
                            <w:r>
                              <w:rPr>
                                <w:rFonts w:ascii="Times New Roman" w:hAnsi="Times New Roman"/>
                                <w:sz w:val="18"/>
                              </w:rPr>
                              <w:t>№ докум.</w:t>
                            </w:r>
                          </w:p>
                        </w:txbxContent>
                      </wps:txbx>
                      <wps:bodyPr rot="0" vert="horz" wrap="square" lIns="12700" tIns="12700" rIns="12700" bIns="12700" anchor="t" anchorCtr="0" upright="1">
                        <a:noAutofit/>
                      </wps:bodyPr>
                    </wps:wsp>
                    <wps:wsp>
                      <wps:cNvPr id="36" name="Rectangle 1547"/>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2F876E" w14:textId="77777777" w:rsidR="00761E31" w:rsidRDefault="00761E31" w:rsidP="006E49B5">
                            <w:pPr>
                              <w:pStyle w:val="ac"/>
                              <w:jc w:val="center"/>
                              <w:rPr>
                                <w:rFonts w:ascii="Times New Roman" w:hAnsi="Times New Roman"/>
                                <w:sz w:val="18"/>
                              </w:rPr>
                            </w:pPr>
                            <w:r>
                              <w:rPr>
                                <w:rFonts w:ascii="Times New Roman" w:hAnsi="Times New Roman"/>
                                <w:sz w:val="18"/>
                              </w:rPr>
                              <w:t>Підпис</w:t>
                            </w:r>
                          </w:p>
                        </w:txbxContent>
                      </wps:txbx>
                      <wps:bodyPr rot="0" vert="horz" wrap="square" lIns="12700" tIns="12700" rIns="12700" bIns="12700" anchor="t" anchorCtr="0" upright="1">
                        <a:noAutofit/>
                      </wps:bodyPr>
                    </wps:wsp>
                    <wps:wsp>
                      <wps:cNvPr id="37" name="Rectangle 1548"/>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8D8B41" w14:textId="77777777" w:rsidR="00761E31" w:rsidRDefault="00761E31" w:rsidP="006E49B5">
                            <w:pPr>
                              <w:pStyle w:val="ac"/>
                              <w:jc w:val="center"/>
                              <w:rPr>
                                <w:rFonts w:ascii="Times New Roman" w:hAnsi="Times New Roman"/>
                                <w:sz w:val="18"/>
                              </w:rPr>
                            </w:pPr>
                            <w:r>
                              <w:rPr>
                                <w:rFonts w:ascii="Times New Roman" w:hAnsi="Times New Roman"/>
                                <w:sz w:val="18"/>
                              </w:rPr>
                              <w:t>Дата</w:t>
                            </w:r>
                          </w:p>
                        </w:txbxContent>
                      </wps:txbx>
                      <wps:bodyPr rot="0" vert="horz" wrap="square" lIns="12700" tIns="12700" rIns="12700" bIns="12700" anchor="t" anchorCtr="0" upright="1">
                        <a:noAutofit/>
                      </wps:bodyPr>
                    </wps:wsp>
                    <wps:wsp>
                      <wps:cNvPr id="38" name="Rectangle 1549"/>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8D13B1" w14:textId="77777777" w:rsidR="00761E31" w:rsidRDefault="00761E31" w:rsidP="006E49B5">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39" name="Rectangle 1550"/>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AEE36D2" w14:textId="77777777" w:rsidR="00761E31" w:rsidRPr="0031358D" w:rsidRDefault="00761E31" w:rsidP="006E49B5">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61</w:t>
                            </w:r>
                            <w:r>
                              <w:rPr>
                                <w:rStyle w:val="ab"/>
                              </w:rPr>
                              <w:fldChar w:fldCharType="end"/>
                            </w:r>
                          </w:p>
                        </w:txbxContent>
                      </wps:txbx>
                      <wps:bodyPr rot="0" vert="horz" wrap="square" lIns="12700" tIns="12700" rIns="12700" bIns="12700" anchor="t" anchorCtr="0" upright="1">
                        <a:noAutofit/>
                      </wps:bodyPr>
                    </wps:wsp>
                    <wps:wsp>
                      <wps:cNvPr id="40" name="Rectangle 1551"/>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B7DECC" w14:textId="77777777" w:rsidR="00761E31" w:rsidRPr="00F32576" w:rsidRDefault="00761E31" w:rsidP="006E49B5">
                            <w:pPr>
                              <w:jc w:val="center"/>
                              <w:rPr>
                                <w:lang w:val="uk-UA"/>
                              </w:rPr>
                            </w:pPr>
                            <w:r w:rsidRPr="00B37567">
                              <w:t>5.05010301.КН-409.</w:t>
                            </w:r>
                            <w:r>
                              <w:t>0</w:t>
                            </w:r>
                            <w:r w:rsidRPr="00B37567">
                              <w:t>1</w:t>
                            </w:r>
                            <w:r>
                              <w:rPr>
                                <w:lang w:val="uk-UA"/>
                              </w:rPr>
                              <w:t>3</w:t>
                            </w:r>
                            <w:r w:rsidRPr="00B37567">
                              <w:t>.</w:t>
                            </w:r>
                            <w:r>
                              <w:t>ПЗ</w:t>
                            </w:r>
                            <w:r>
                              <w:rPr>
                                <w:lang w:val="uk-UA"/>
                              </w:rPr>
                              <w:t>.</w:t>
                            </w:r>
                          </w:p>
                          <w:p w14:paraId="2CEB214F" w14:textId="77777777" w:rsidR="00761E31" w:rsidRPr="0031358D" w:rsidRDefault="00761E31" w:rsidP="006E49B5">
                            <w:pPr>
                              <w:rPr>
                                <w:lang w:val="en-US"/>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9FB868" id="Group 1532" o:spid="_x0000_s1814" style="position:absolute;margin-left:49.55pt;margin-top:14.45pt;width:530.6pt;height:811.95pt;z-index:25167820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">
              <v:rect id="Rectangle 1533" o:spid="_x0000_s1815"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D5ccMA&#10;AADbAAAADwAAAGRycy9kb3ducmV2LnhtbESPQYvCMBSE78L+h/AEb5raw7JWo9QFwdOi3f6AR/Ns&#10;i81LbWJb/fVGWNjjMDPfMJvdaBrRU+dqywqWiwgEcWF1zaWC/Pcw/wLhPLLGxjIpeJCD3fZjssFE&#10;24HP1Ge+FAHCLkEFlfdtIqUrKjLoFrYlDt7FdgZ9kF0pdYdDgJtGxlH0KQ3WHBYqbOm7ouKa3Y2C&#10;qx/7n7TMnodVvl8Vp3063G+pUrPpmK5BeBr9f/ivfdQK4hjeX8IPkN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gD5ccMAAADbAAAADwAAAAAAAAAAAAAAAACYAgAAZHJzL2Rv&#10;d25yZXYueG1sUEsFBgAAAAAEAAQA9QAAAIgDAAAAAA==&#10;" filled="f" strokeweight="2pt"/>
              <v:line id="Line 1534" o:spid="_x0000_s1816"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p7Zr8AAADbAAAADwAAAGRycy9kb3ducmV2LnhtbESPwQrCMBBE74L/EFbwpqmK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0p7Zr8AAADbAAAADwAAAAAAAAAAAAAAAACh&#10;AgAAZHJzL2Rvd25yZXYueG1sUEsFBgAAAAAEAAQA+QAAAI0DAAAAAA==&#10;" strokeweight="2pt"/>
              <v:line id="Line 1535" o:spid="_x0000_s1817"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PjEr8AAADbAAAADwAAAGRycy9kb3ducmV2LnhtbESPwQrCMBBE74L/EFbwpqmiItUoIlS8&#10;idWLt7VZ22KzKU3U+vdGEDwOM/OGWa5bU4knNa60rGA0jEAQZ1aXnCs4n5LBHITzyBory6TgTQ7W&#10;q25nibG2Lz7SM/W5CBB2MSoovK9jKV1WkEE3tDVx8G62MeiDbHKpG3wFuKnkOIpm0mDJYaHAmrYF&#10;Zff0YRTcL+dpsjts9alKN/qaJ/5yvWml+r12swDhqfX/8K+91wrG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KPjEr8AAADbAAAADwAAAAAAAAAAAAAAAACh&#10;AgAAZHJzL2Rvd25yZXYueG1sUEsFBgAAAAAEAAQA+QAAAI0DAAAAAA==&#10;" strokeweight="2pt"/>
              <v:line id="Line 1536" o:spid="_x0000_s1818"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Gib8AAADbAAAADwAAAGRycy9kb3ducmV2LnhtbESPwQrCMBBE74L/EFbwpqmCItUoIlS8&#10;idVLb2uztsVmU5qo9e+NIHgcZuYNs9p0phZPal1lWcFkHIEgzq2uuFBwOSejBQjnkTXWlknBmxxs&#10;1v3eCmNtX3yiZ+oLESDsYlRQet/EUrq8JINubBvi4N1sa9AH2RZSt/gKcFPLaRTNpcGKw0KJDe1K&#10;yu/pwyi4Z5dZsj/u9LlOt/paJD673rRSw0G3XYLw1Pl/+Nc+aAXTG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9Gib8AAADbAAAADwAAAAAAAAAAAAAAAACh&#10;AgAAZHJzL2Rvd25yZXYueG1sUEsFBgAAAAAEAAQA+QAAAI0DAAAAAA==&#10;" strokeweight="2pt"/>
              <v:line id="Line 1537" o:spid="_x0000_s1819"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3Y/r8AAADbAAAADwAAAGRycy9kb3ducmV2LnhtbESPwQrCMBBE74L/EFbwpqmCItUoIlS8&#10;idVLb2uztsVmU5qo9e+NIHgcZuYNs9p0phZPal1lWcFkHIEgzq2uuFBwOSejBQjnkTXWlknBmxxs&#10;1v3eCmNtX3yiZ+oLESDsYlRQet/EUrq8JINubBvi4N1sa9AH2RZSt/gKcFPLaRTNpcGKw0KJDe1K&#10;yu/pwyi4Z5dZsj/u9LlOt/paJD673rRSw0G3XYLw1Pl/+Nc+aAXT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z3Y/r8AAADbAAAADwAAAAAAAAAAAAAAAACh&#10;AgAAZHJzL2Rvd25yZXYueG1sUEsFBgAAAAAEAAQA+QAAAI0DAAAAAA==&#10;" strokeweight="2pt"/>
              <v:line id="Line 1538" o:spid="_x0000_s1820"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F9Zb8AAADbAAAADwAAAGRycy9kb3ducmV2LnhtbESPzQrCMBCE74LvEFbwpqmCP1SjiFDx&#10;JlYv3tZmbYvNpjRR69sbQfA4zMw3zHLdmko8qXGlZQWjYQSCOLO65FzB+ZQM5iCcR9ZYWSYFb3Kw&#10;XnU7S4y1ffGRnqnPRYCwi1FB4X0dS+myggy6oa2Jg3ezjUEfZJNL3eArwE0lx1E0lQZLDgsF1rQt&#10;KLunD6PgfjlPkt1hq09VutHXPPGX600r1e+1mwUIT63/h3/tvVYwns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HF9Zb8AAADbAAAADwAAAAAAAAAAAAAAAACh&#10;AgAAZHJzL2Rvd25yZXYueG1sUEsFBgAAAAAEAAQA+QAAAI0DAAAAAA==&#10;" strokeweight="2pt"/>
              <v:line id="Line 1539" o:spid="_x0000_s1821"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7pF7wAAADbAAAADwAAAGRycy9kb3ducmV2LnhtbERPuwrCMBTdBf8hXMFNUwVFqqmIUHET&#10;q4vbtbl9YHNTmqj1780gOB7Oe7PtTSNe1LnasoLZNAJBnFtdc6ngekknKxDOI2tsLJOCDznYJsPB&#10;BmNt33ymV+ZLEULYxaig8r6NpXR5RQbd1LbEgStsZ9AH2JVSd/gO4aaR8yhaSoM1h4YKW9pXlD+y&#10;p1HwuF0X6eG015cm2+l7mfrbvdBKjUf9bg3CU+//4p/7qBXM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e7pF7wAAADbAAAADwAAAAAAAAAAAAAAAAChAgAA&#10;ZHJzL2Rvd25yZXYueG1sUEsFBgAAAAAEAAQA+QAAAIoDAAAAAA==&#10;" strokeweight="2pt"/>
              <v:line id="Line 1540" o:spid="_x0000_s1822"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JMjL8AAADbAAAADwAAAGRycy9kb3ducmV2LnhtbESPwQrCMBBE74L/EFbwpqmCotUoIlS8&#10;idWLt7VZ22KzKU3U+vdGEDwOM/OGWa5bU4knNa60rGA0jEAQZ1aXnCs4n5LBDITzyBory6TgTQ7W&#10;q25nibG2Lz7SM/W5CBB2MSoovK9jKV1WkEE3tDVx8G62MeiDbHKpG3wFuKnkOIqm0mDJYaHAmrYF&#10;Zff0YRTcL+dJsjts9alKN/qaJ/5yvWml+r12swDhqfX/8K+91wrG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qJMjL8AAADbAAAADwAAAAAAAAAAAAAAAACh&#10;AgAAZHJzL2Rvd25yZXYueG1sUEsFBgAAAAAEAAQA+QAAAI0DAAAAAA==&#10;" strokeweight="2pt"/>
              <v:line id="Line 1541" o:spid="_x0000_s1823"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u6KMEAAADbAAAADwAAAGRycy9kb3ducmV2LnhtbERPy2oCMRTdF/yHcIXuakYLUqdGKT6g&#10;4kIc/YDr5HYydXIzJFGnfr1ZCF0ezns672wjruRD7VjBcJCBIC6drrlScDys3z5AhIissXFMCv4o&#10;wHzWe5lirt2N93QtYiVSCIccFZgY21zKUBqyGAauJU7cj/MWY4K+ktrjLYXbRo6ybCwt1pwaDLa0&#10;MFSei4tVsPGn7Xl4r4w88cavmt1yEuyvUq/97usTRKQu/ouf7m+t4D2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67oowQAAANsAAAAPAAAAAAAAAAAAAAAA&#10;AKECAABkcnMvZG93bnJldi54bWxQSwUGAAAAAAQABAD5AAAAjwMAAAAA&#10;" strokeweight="1pt"/>
              <v:line id="Line 1542" o:spid="_x0000_s1824"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3WV78AAADbAAAADwAAAGRycy9kb3ducmV2LnhtbESPwQrCMBBE74L/EFbwpqmKItUoIlS8&#10;idWLt7VZ22KzKU3U+vdGEDwOM/OGWa5bU4knNa60rGA0jEAQZ1aXnCs4n5LBHITzyBory6TgTQ7W&#10;q25nibG2Lz7SM/W5CBB2MSoovK9jKV1WkEE3tDVx8G62MeiDbHKpG3wFuKnkOIpm0mDJYaHAmrYF&#10;Zff0YRTcL+dpsjts9alKN/qaJ/5yvWml+r12swDhqfX/8K+91womI/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Q3WV78AAADbAAAADwAAAAAAAAAAAAAAAACh&#10;AgAAZHJzL2Rvd25yZXYueG1sUEsFBgAAAAAEAAQA+QAAAI0DAAAAAA==&#10;" strokeweight="2pt"/>
              <v:line id="Line 1543" o:spid="_x0000_s1825"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WBxMQAAADbAAAADwAAAGRycy9kb3ducmV2LnhtbESP3WoCMRSE74W+QziF3tWsFsSuZhfp&#10;D1S8kKoPcNwcN6ubkyVJde3TN0LBy2FmvmHmZW9bcSYfGscKRsMMBHHldMO1gt3283kKIkRkja1j&#10;UnClAGXxMJhjrt2Fv+m8ibVIEA45KjAxdrmUoTJkMQxdR5y8g/MWY5K+ltrjJcFtK8dZNpEWG04L&#10;Bjt6M1SdNj9WwdLvV6fRb23knpf+o12/vwZ7VOrpsV/MQETq4z383/7SCl7G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dYHExAAAANsAAAAPAAAAAAAAAAAA&#10;AAAAAKECAABkcnMvZG93bnJldi54bWxQSwUGAAAAAAQABAD5AAAAkgMAAAAA&#10;" strokeweight="1pt"/>
              <v:rect id="Rectangle 1544" o:spid="_x0000_s1826"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7cA8IA&#10;AADbAAAADwAAAGRycy9kb3ducmV2LnhtbESPQWvCQBSE74L/YXmF3nTTpoiNrhIKgV5NFXp8ZJ9J&#10;NPs27m6T9N+7hYLHYWa+Ybb7yXRiIOdbywpelgkI4srqlmsFx69isQbhA7LGzjIp+CUP+918tsVM&#10;25EPNJShFhHCPkMFTQh9JqWvGjLol7Ynjt7ZOoMhSldL7XCMcNPJ1yRZSYMtx4UGe/poqLqWP0ZB&#10;nl+m0618x8LLdeJW+k3X+bdSz09TvgERaAqP8H/7UytIU/j7En+A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DtwDwgAAANsAAAAPAAAAAAAAAAAAAAAAAJgCAABkcnMvZG93&#10;bnJldi54bWxQSwUGAAAAAAQABAD1AAAAhwMAAAAA&#10;" filled="f" stroked="f" strokeweight=".25pt">
                <v:textbox inset="1pt,1pt,1pt,1pt">
                  <w:txbxContent>
                    <w:p w14:paraId="3C2257AD" w14:textId="77777777" w:rsidR="00761E31" w:rsidRDefault="00761E31" w:rsidP="006E49B5">
                      <w:pPr>
                        <w:pStyle w:val="ac"/>
                        <w:jc w:val="center"/>
                        <w:rPr>
                          <w:rFonts w:ascii="Times New Roman" w:hAnsi="Times New Roman"/>
                          <w:sz w:val="18"/>
                        </w:rPr>
                      </w:pPr>
                      <w:r>
                        <w:rPr>
                          <w:rFonts w:ascii="Times New Roman" w:hAnsi="Times New Roman"/>
                          <w:sz w:val="18"/>
                        </w:rPr>
                        <w:t>Змн.</w:t>
                      </w:r>
                    </w:p>
                  </w:txbxContent>
                </v:textbox>
              </v:rect>
              <v:rect id="Rectangle 1545" o:spid="_x0000_s1827"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Ed8IA&#10;AADbAAAADwAAAGRycy9kb3ducmV2LnhtbESPQWvCQBSE74L/YXmF3nTTNoiNrhIKgV5NFXp8ZJ9J&#10;NPs27m6T+O+7hYLHYWa+Ybb7yXRiIOdbywpelgkI4srqlmsFx69isQbhA7LGzjIpuJOH/W4+22Km&#10;7cgHGspQiwhhn6GCJoQ+k9JXDRn0S9sTR+9sncEQpauldjhGuOnka5KspMGW40KDPX00VF3LH6Mg&#10;zy/T6Va+Y+HlOnErneo6/1bq+WnKNyACTeER/m9/agVvK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0R3wgAAANsAAAAPAAAAAAAAAAAAAAAAAJgCAABkcnMvZG93&#10;bnJldi54bWxQSwUGAAAAAAQABAD1AAAAhwMAAAAA&#10;" filled="f" stroked="f" strokeweight=".25pt">
                <v:textbox inset="1pt,1pt,1pt,1pt">
                  <w:txbxContent>
                    <w:p w14:paraId="35118041" w14:textId="77777777" w:rsidR="00761E31" w:rsidRDefault="00761E31" w:rsidP="006E49B5">
                      <w:pPr>
                        <w:pStyle w:val="ac"/>
                        <w:jc w:val="center"/>
                        <w:rPr>
                          <w:rFonts w:ascii="Times New Roman" w:hAnsi="Times New Roman"/>
                          <w:sz w:val="18"/>
                        </w:rPr>
                      </w:pPr>
                      <w:r>
                        <w:rPr>
                          <w:rFonts w:ascii="Times New Roman" w:hAnsi="Times New Roman"/>
                          <w:sz w:val="18"/>
                        </w:rPr>
                        <w:t>Арк.</w:t>
                      </w:r>
                    </w:p>
                  </w:txbxContent>
                </v:textbox>
              </v:rect>
              <v:rect id="Rectangle 1546" o:spid="_x0000_s1828"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vh7MMA&#10;AADbAAAADwAAAGRycy9kb3ducmV2LnhtbESPzWrDMBCE74G8g9hAb4ncnxjXjRJMwdBrnARyXKyt&#10;7dZauZLquG8fFQI5DjPzDbPZTaYXIznfWVbwuEpAENdWd9woOB7KZQbCB2SNvWVS8Ecedtv5bIO5&#10;thfe01iFRkQI+xwVtCEMuZS+bsmgX9mBOHqf1hkMUbpGaoeXCDe9fEqSVBrsOC60ONB7S/V39WsU&#10;FMXXdPqpXrH0Mktcql90U5yVelhMxRuIQFO4h2/tD63geQ3/X+IPkN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vh7MMAAADbAAAADwAAAAAAAAAAAAAAAACYAgAAZHJzL2Rv&#10;d25yZXYueG1sUEsFBgAAAAAEAAQA9QAAAIgDAAAAAA==&#10;" filled="f" stroked="f" strokeweight=".25pt">
                <v:textbox inset="1pt,1pt,1pt,1pt">
                  <w:txbxContent>
                    <w:p w14:paraId="63596A8B" w14:textId="77777777" w:rsidR="00761E31" w:rsidRDefault="00761E31" w:rsidP="006E49B5">
                      <w:pPr>
                        <w:pStyle w:val="ac"/>
                        <w:jc w:val="center"/>
                        <w:rPr>
                          <w:rFonts w:ascii="Times New Roman" w:hAnsi="Times New Roman"/>
                          <w:sz w:val="18"/>
                        </w:rPr>
                      </w:pPr>
                      <w:r>
                        <w:rPr>
                          <w:rFonts w:ascii="Times New Roman" w:hAnsi="Times New Roman"/>
                          <w:sz w:val="18"/>
                        </w:rPr>
                        <w:t>№ докум.</w:t>
                      </w:r>
                    </w:p>
                  </w:txbxContent>
                </v:textbox>
              </v:rect>
              <v:rect id="Rectangle 1547" o:spid="_x0000_s1829"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l/m8AA&#10;AADbAAAADwAAAGRycy9kb3ducmV2LnhtbESPQYvCMBSE74L/ITxhb5qqS9FqlCIIXrer4PHRPNtq&#10;81KTqN1/v1lY8DjMzDfMetubVjzJ+caygukkAUFcWt1wpeD4vR8vQPiArLG1TAp+yMN2MxysMdP2&#10;xV/0LEIlIoR9hgrqELpMSl/WZNBPbEccvYt1BkOUrpLa4SvCTStnSZJKgw3HhRo72tVU3oqHUZDn&#10;1/50L5a493KRuFR/6io/K/Ux6vMViEB9eIf/2wetYJ7C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Hl/m8AAAADbAAAADwAAAAAAAAAAAAAAAACYAgAAZHJzL2Rvd25y&#10;ZXYueG1sUEsFBgAAAAAEAAQA9QAAAIUDAAAAAA==&#10;" filled="f" stroked="f" strokeweight=".25pt">
                <v:textbox inset="1pt,1pt,1pt,1pt">
                  <w:txbxContent>
                    <w:p w14:paraId="132F876E" w14:textId="77777777" w:rsidR="00761E31" w:rsidRDefault="00761E31" w:rsidP="006E49B5">
                      <w:pPr>
                        <w:pStyle w:val="ac"/>
                        <w:jc w:val="center"/>
                        <w:rPr>
                          <w:rFonts w:ascii="Times New Roman" w:hAnsi="Times New Roman"/>
                          <w:sz w:val="18"/>
                        </w:rPr>
                      </w:pPr>
                      <w:r>
                        <w:rPr>
                          <w:rFonts w:ascii="Times New Roman" w:hAnsi="Times New Roman"/>
                          <w:sz w:val="18"/>
                        </w:rPr>
                        <w:t>Підпис</w:t>
                      </w:r>
                    </w:p>
                  </w:txbxContent>
                </v:textbox>
              </v:rect>
              <v:rect id="Rectangle 1548" o:spid="_x0000_s1830"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aAMEA&#10;AADbAAAADwAAAGRycy9kb3ducmV2LnhtbESPT4vCMBTE7wt+h/AEb2uqLv6pRimC4HW7Ch4fzbOt&#10;Ni81idr99htB2OMwM79hVpvONOJBzteWFYyGCQjiwuqaSwWHn93nHIQPyBoby6Tglzxs1r2PFaba&#10;PvmbHnkoRYSwT1FBFUKbSumLigz6oW2Jo3e2zmCI0pVSO3xGuGnkOEmm0mDNcaHClrYVFdf8bhRk&#10;2aU73vIF7rycJ26qv3SZnZQa9LtsCSJQF/7D7/ZeK5jM4PU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12gDBAAAA2wAAAA8AAAAAAAAAAAAAAAAAmAIAAGRycy9kb3du&#10;cmV2LnhtbFBLBQYAAAAABAAEAPUAAACGAwAAAAA=&#10;" filled="f" stroked="f" strokeweight=".25pt">
                <v:textbox inset="1pt,1pt,1pt,1pt">
                  <w:txbxContent>
                    <w:p w14:paraId="2C8D8B41" w14:textId="77777777" w:rsidR="00761E31" w:rsidRDefault="00761E31" w:rsidP="006E49B5">
                      <w:pPr>
                        <w:pStyle w:val="ac"/>
                        <w:jc w:val="center"/>
                        <w:rPr>
                          <w:rFonts w:ascii="Times New Roman" w:hAnsi="Times New Roman"/>
                          <w:sz w:val="18"/>
                        </w:rPr>
                      </w:pPr>
                      <w:r>
                        <w:rPr>
                          <w:rFonts w:ascii="Times New Roman" w:hAnsi="Times New Roman"/>
                          <w:sz w:val="18"/>
                        </w:rPr>
                        <w:t>Дата</w:t>
                      </w:r>
                    </w:p>
                  </w:txbxContent>
                </v:textbox>
              </v:rect>
              <v:rect id="Rectangle 1549" o:spid="_x0000_s1831"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pOcr0A&#10;AADbAAAADwAAAGRycy9kb3ducmV2LnhtbERPy4rCMBTdC/5DuII7TX0gWo1SBGG2VgWXl+baVpub&#10;mmS0/r1ZDMzycN6bXWca8SLna8sKJuMEBHFhdc2lgvPpMFqC8AFZY2OZFHzIw27b720w1fbNR3rl&#10;oRQxhH2KCqoQ2lRKX1Rk0I9tSxy5m3UGQ4SulNrhO4abRk6TZCEN1hwbKmxpX1HxyH+Ngiy7d5dn&#10;vsKDl8vELfRcl9lVqeGgy9YgAnXhX/zn/tEKZnFs/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qpOcr0AAADbAAAADwAAAAAAAAAAAAAAAACYAgAAZHJzL2Rvd25yZXYu&#10;eG1sUEsFBgAAAAAEAAQA9QAAAIIDAAAAAA==&#10;" filled="f" stroked="f" strokeweight=".25pt">
                <v:textbox inset="1pt,1pt,1pt,1pt">
                  <w:txbxContent>
                    <w:p w14:paraId="798D13B1" w14:textId="77777777" w:rsidR="00761E31" w:rsidRDefault="00761E31" w:rsidP="006E49B5">
                      <w:pPr>
                        <w:pStyle w:val="ac"/>
                        <w:jc w:val="center"/>
                        <w:rPr>
                          <w:rFonts w:ascii="Times New Roman" w:hAnsi="Times New Roman"/>
                          <w:sz w:val="18"/>
                        </w:rPr>
                      </w:pPr>
                      <w:r>
                        <w:rPr>
                          <w:rFonts w:ascii="Times New Roman" w:hAnsi="Times New Roman"/>
                          <w:sz w:val="18"/>
                        </w:rPr>
                        <w:t>Арк.</w:t>
                      </w:r>
                    </w:p>
                  </w:txbxContent>
                </v:textbox>
              </v:rect>
              <v:rect id="Rectangle 1550" o:spid="_x0000_s1832"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r6cAA&#10;AADbAAAADwAAAGRycy9kb3ducmV2LnhtbESPQYvCMBSE74L/ITxhb5quimjXKEUQvFoVPD6aZ9vd&#10;5qUmUbv/3giCx2FmvmGW68404k7O15YVfI8SEMSF1TWXCo6H7XAOwgdkjY1lUvBPHtarfm+JqbYP&#10;3tM9D6WIEPYpKqhCaFMpfVGRQT+yLXH0LtYZDFG6UmqHjwg3jRwnyUwarDkuVNjSpqLiL78ZBVn2&#10;252u+QK3Xs4TN9NTXWZnpb4GXfYDIlAXPuF3e6cVTB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ebr6cAAAADbAAAADwAAAAAAAAAAAAAAAACYAgAAZHJzL2Rvd25y&#10;ZXYueG1sUEsFBgAAAAAEAAQA9QAAAIUDAAAAAA==&#10;" filled="f" stroked="f" strokeweight=".25pt">
                <v:textbox inset="1pt,1pt,1pt,1pt">
                  <w:txbxContent>
                    <w:p w14:paraId="1AEE36D2" w14:textId="77777777" w:rsidR="00761E31" w:rsidRPr="0031358D" w:rsidRDefault="00761E31" w:rsidP="006E49B5">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61</w:t>
                      </w:r>
                      <w:r>
                        <w:rPr>
                          <w:rStyle w:val="ab"/>
                        </w:rPr>
                        <w:fldChar w:fldCharType="end"/>
                      </w:r>
                    </w:p>
                  </w:txbxContent>
                </v:textbox>
              </v:rect>
              <v:rect id="Rectangle 1551" o:spid="_x0000_s1833"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xCb4A&#10;AADbAAAADwAAAGRycy9kb3ducmV2LnhtbERPTYvCMBC9C/6HMMLebOoiotVYilDwancXPA7N2Fab&#10;SU2y2v335iDs8fG+d/loevEg5zvLChZJCoK4trrjRsH3Vzlfg/ABWWNvmRT8kYd8P53sMNP2ySd6&#10;VKERMYR9hgraEIZMSl+3ZNAndiCO3MU6gyFC10jt8BnDTS8/03QlDXYcG1oc6NBSfat+jYKiuI4/&#10;92qDpZfr1K30UjfFWamP2VhsQQQaw7/47T5qBcu4Pn6JP0Du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DaMQm+AAAA2wAAAA8AAAAAAAAAAAAAAAAAmAIAAGRycy9kb3ducmV2&#10;LnhtbFBLBQYAAAAABAAEAPUAAACDAwAAAAA=&#10;" filled="f" stroked="f" strokeweight=".25pt">
                <v:textbox inset="1pt,1pt,1pt,1pt">
                  <w:txbxContent>
                    <w:p w14:paraId="54B7DECC" w14:textId="77777777" w:rsidR="00761E31" w:rsidRPr="00F32576" w:rsidRDefault="00761E31" w:rsidP="006E49B5">
                      <w:pPr>
                        <w:jc w:val="center"/>
                        <w:rPr>
                          <w:lang w:val="uk-UA"/>
                        </w:rPr>
                      </w:pPr>
                      <w:r w:rsidRPr="00B37567">
                        <w:t>5.05010301.КН-409.</w:t>
                      </w:r>
                      <w:r>
                        <w:t>0</w:t>
                      </w:r>
                      <w:r w:rsidRPr="00B37567">
                        <w:t>1</w:t>
                      </w:r>
                      <w:r>
                        <w:rPr>
                          <w:lang w:val="uk-UA"/>
                        </w:rPr>
                        <w:t>3</w:t>
                      </w:r>
                      <w:r w:rsidRPr="00B37567">
                        <w:t>.</w:t>
                      </w:r>
                      <w:r>
                        <w:t>ПЗ</w:t>
                      </w:r>
                      <w:r>
                        <w:rPr>
                          <w:lang w:val="uk-UA"/>
                        </w:rPr>
                        <w:t>.</w:t>
                      </w:r>
                    </w:p>
                    <w:p w14:paraId="2CEB214F" w14:textId="77777777" w:rsidR="00761E31" w:rsidRPr="0031358D" w:rsidRDefault="00761E31" w:rsidP="006E49B5">
                      <w:pPr>
                        <w:rPr>
                          <w:lang w:val="en-US"/>
                        </w:rPr>
                      </w:pPr>
                    </w:p>
                  </w:txbxContent>
                </v:textbox>
              </v:rect>
              <w10:wrap anchorx="page" anchory="page"/>
              <w10:anchorlock/>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DAF0BD" w14:textId="46D5AD7A" w:rsidR="00761E31" w:rsidRDefault="00761E31" w:rsidP="00C77647">
    <w:pPr>
      <w:pStyle w:val="a4"/>
      <w:ind w:right="567" w:firstLine="709"/>
    </w:pPr>
    <w:r>
      <w:rPr>
        <w:noProof/>
        <w:lang w:eastAsia="ru-RU"/>
      </w:rPr>
      <mc:AlternateContent>
        <mc:Choice Requires="wpg">
          <w:drawing>
            <wp:anchor distT="0" distB="0" distL="114300" distR="114300" simplePos="0" relativeHeight="251653632" behindDoc="0" locked="0" layoutInCell="1" allowOverlap="1" wp14:anchorId="2B41C0E4" wp14:editId="5E00E3A8">
              <wp:simplePos x="0" y="0"/>
              <wp:positionH relativeFrom="column">
                <wp:posOffset>-356469</wp:posOffset>
              </wp:positionH>
              <wp:positionV relativeFrom="paragraph">
                <wp:posOffset>-242651</wp:posOffset>
              </wp:positionV>
              <wp:extent cx="6639560" cy="10293884"/>
              <wp:effectExtent l="0" t="0" r="27940" b="31750"/>
              <wp:wrapNone/>
              <wp:docPr id="701" name="Group 3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9560" cy="10293884"/>
                        <a:chOff x="1125" y="238"/>
                        <a:chExt cx="10305" cy="16088"/>
                      </a:xfrm>
                    </wpg:grpSpPr>
                    <wps:wsp>
                      <wps:cNvPr id="702" name="Rectangle 345"/>
                      <wps:cNvSpPr>
                        <a:spLocks noChangeArrowheads="1"/>
                      </wps:cNvSpPr>
                      <wps:spPr bwMode="auto">
                        <a:xfrm>
                          <a:off x="1517" y="14645"/>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6E985C" w14:textId="77777777" w:rsidR="00761E31" w:rsidRDefault="00761E31" w:rsidP="00932172">
                            <w:pPr>
                              <w:pStyle w:val="aa"/>
                              <w:rPr>
                                <w:rFonts w:ascii="Times New Roman" w:hAnsi="Times New Roman"/>
                                <w:lang w:val="uk-UA"/>
                              </w:rPr>
                            </w:pPr>
                            <w:r>
                              <w:rPr>
                                <w:rFonts w:ascii="Times New Roman" w:hAnsi="Times New Roman"/>
                                <w:lang w:val="uk-UA"/>
                              </w:rPr>
                              <w:t>Арк.</w:t>
                            </w:r>
                          </w:p>
                        </w:txbxContent>
                      </wps:txbx>
                      <wps:bodyPr rot="0" vert="horz" wrap="square" lIns="0" tIns="0" rIns="0" bIns="0" anchor="t" anchorCtr="0" upright="1">
                        <a:noAutofit/>
                      </wps:bodyPr>
                    </wps:wsp>
                    <wps:wsp>
                      <wps:cNvPr id="703" name="Rectangle 346"/>
                      <wps:cNvSpPr>
                        <a:spLocks noChangeArrowheads="1"/>
                      </wps:cNvSpPr>
                      <wps:spPr bwMode="auto">
                        <a:xfrm>
                          <a:off x="2131" y="14645"/>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704F14" w14:textId="77777777" w:rsidR="00761E31" w:rsidRDefault="00761E31" w:rsidP="00932172">
                            <w:pPr>
                              <w:pStyle w:val="aa"/>
                              <w:rPr>
                                <w:rFonts w:ascii="Times New Roman" w:hAnsi="Times New Roman"/>
                              </w:rPr>
                            </w:pPr>
                            <w:r>
                              <w:rPr>
                                <w:rFonts w:ascii="Times New Roman" w:hAnsi="Times New Roman"/>
                              </w:rPr>
                              <w:t>№ докум</w:t>
                            </w:r>
                          </w:p>
                        </w:txbxContent>
                      </wps:txbx>
                      <wps:bodyPr rot="0" vert="horz" wrap="square" lIns="0" tIns="0" rIns="0" bIns="0" anchor="t" anchorCtr="0" upright="1">
                        <a:noAutofit/>
                      </wps:bodyPr>
                    </wps:wsp>
                    <wps:wsp>
                      <wps:cNvPr id="704" name="Rectangle 347"/>
                      <wps:cNvSpPr>
                        <a:spLocks noChangeArrowheads="1"/>
                      </wps:cNvSpPr>
                      <wps:spPr bwMode="auto">
                        <a:xfrm>
                          <a:off x="4200" y="14645"/>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E4D87B5" w14:textId="77777777" w:rsidR="00761E31" w:rsidRDefault="00761E31" w:rsidP="00932172">
                            <w:pPr>
                              <w:pStyle w:val="aa"/>
                              <w:rPr>
                                <w:rFonts w:ascii="Times New Roman" w:hAnsi="Times New Roman"/>
                              </w:rPr>
                            </w:pPr>
                            <w:r>
                              <w:rPr>
                                <w:rFonts w:ascii="Times New Roman" w:hAnsi="Times New Roman"/>
                              </w:rPr>
                              <w:t>Дата</w:t>
                            </w:r>
                          </w:p>
                        </w:txbxContent>
                      </wps:txbx>
                      <wps:bodyPr rot="0" vert="horz" wrap="square" lIns="0" tIns="0" rIns="0" bIns="0" anchor="t" anchorCtr="0" upright="1">
                        <a:noAutofit/>
                      </wps:bodyPr>
                    </wps:wsp>
                    <wps:wsp>
                      <wps:cNvPr id="705" name="Rectangle 348"/>
                      <wps:cNvSpPr>
                        <a:spLocks noChangeArrowheads="1"/>
                      </wps:cNvSpPr>
                      <wps:spPr bwMode="auto">
                        <a:xfrm>
                          <a:off x="4200" y="14928"/>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0999D2" w14:textId="77777777" w:rsidR="00761E31" w:rsidRDefault="00761E31" w:rsidP="00932172"/>
                        </w:txbxContent>
                      </wps:txbx>
                      <wps:bodyPr rot="0" vert="horz" wrap="square" lIns="0" tIns="0" rIns="0" bIns="0" anchor="t" anchorCtr="0" upright="1">
                        <a:noAutofit/>
                      </wps:bodyPr>
                    </wps:wsp>
                    <wps:wsp>
                      <wps:cNvPr id="706" name="Rectangle 349"/>
                      <wps:cNvSpPr>
                        <a:spLocks noChangeArrowheads="1"/>
                      </wps:cNvSpPr>
                      <wps:spPr bwMode="auto">
                        <a:xfrm>
                          <a:off x="4200" y="15210"/>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08BE4B" w14:textId="77777777" w:rsidR="00761E31" w:rsidRDefault="00761E31" w:rsidP="00932172"/>
                        </w:txbxContent>
                      </wps:txbx>
                      <wps:bodyPr rot="0" vert="horz" wrap="square" lIns="0" tIns="0" rIns="0" bIns="0" anchor="t" anchorCtr="0" upright="1">
                        <a:noAutofit/>
                      </wps:bodyPr>
                    </wps:wsp>
                    <wps:wsp>
                      <wps:cNvPr id="707" name="Rectangle 350"/>
                      <wps:cNvSpPr>
                        <a:spLocks noChangeArrowheads="1"/>
                      </wps:cNvSpPr>
                      <wps:spPr bwMode="auto">
                        <a:xfrm>
                          <a:off x="4200" y="14363"/>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49B315" w14:textId="77777777" w:rsidR="00761E31" w:rsidRDefault="00761E31" w:rsidP="00932172"/>
                        </w:txbxContent>
                      </wps:txbx>
                      <wps:bodyPr rot="0" vert="horz" wrap="square" lIns="0" tIns="0" rIns="0" bIns="0" anchor="t" anchorCtr="0" upright="1">
                        <a:noAutofit/>
                      </wps:bodyPr>
                    </wps:wsp>
                    <wps:wsp>
                      <wps:cNvPr id="708" name="Rectangle 351"/>
                      <wps:cNvSpPr>
                        <a:spLocks noChangeArrowheads="1"/>
                      </wps:cNvSpPr>
                      <wps:spPr bwMode="auto">
                        <a:xfrm>
                          <a:off x="4200" y="14080"/>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C7E990" w14:textId="77777777" w:rsidR="00761E31" w:rsidRDefault="00761E31" w:rsidP="00932172"/>
                        </w:txbxContent>
                      </wps:txbx>
                      <wps:bodyPr rot="0" vert="horz" wrap="square" lIns="0" tIns="0" rIns="0" bIns="0" anchor="t" anchorCtr="0" upright="1">
                        <a:noAutofit/>
                      </wps:bodyPr>
                    </wps:wsp>
                    <wpg:grpSp>
                      <wpg:cNvPr id="709" name="Group 352"/>
                      <wpg:cNvGrpSpPr>
                        <a:grpSpLocks/>
                      </wpg:cNvGrpSpPr>
                      <wpg:grpSpPr bwMode="auto">
                        <a:xfrm>
                          <a:off x="1125" y="238"/>
                          <a:ext cx="10305" cy="16088"/>
                          <a:chOff x="1125" y="238"/>
                          <a:chExt cx="10305" cy="16088"/>
                        </a:xfrm>
                      </wpg:grpSpPr>
                      <wps:wsp>
                        <wps:cNvPr id="710" name="Rectangle 353"/>
                        <wps:cNvSpPr>
                          <a:spLocks noChangeArrowheads="1"/>
                        </wps:cNvSpPr>
                        <wps:spPr bwMode="auto">
                          <a:xfrm>
                            <a:off x="9791" y="1521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72F35A" w14:textId="77777777" w:rsidR="00761E31" w:rsidRPr="00A167EC" w:rsidRDefault="00761E31" w:rsidP="00A167EC">
                              <w:pPr>
                                <w:jc w:val="center"/>
                                <w:rPr>
                                  <w:rFonts w:cs="Times New Roman"/>
                                </w:rPr>
                              </w:pPr>
                              <w:r w:rsidRPr="00A167EC">
                                <w:rPr>
                                  <w:rFonts w:cs="Times New Roman"/>
                                </w:rPr>
                                <w:fldChar w:fldCharType="begin"/>
                              </w:r>
                              <w:r w:rsidRPr="00A167EC">
                                <w:rPr>
                                  <w:rFonts w:cs="Times New Roman"/>
                                </w:rPr>
                                <w:instrText xml:space="preserve"> PAGE  \* Arabic  \* MERGEFORMAT </w:instrText>
                              </w:r>
                              <w:r w:rsidRPr="00A167EC">
                                <w:rPr>
                                  <w:rFonts w:cs="Times New Roman"/>
                                </w:rPr>
                                <w:fldChar w:fldCharType="separate"/>
                              </w:r>
                              <w:r w:rsidR="008E1304">
                                <w:rPr>
                                  <w:rFonts w:cs="Times New Roman"/>
                                  <w:noProof/>
                                </w:rPr>
                                <w:t>2</w:t>
                              </w:r>
                              <w:r w:rsidRPr="00A167EC">
                                <w:rPr>
                                  <w:rFonts w:cs="Times New Roman"/>
                                </w:rPr>
                                <w:fldChar w:fldCharType="end"/>
                              </w:r>
                            </w:p>
                          </w:txbxContent>
                        </wps:txbx>
                        <wps:bodyPr rot="0" vert="horz" wrap="square" lIns="0" tIns="0" rIns="0" bIns="0" anchor="t" anchorCtr="0" upright="1">
                          <a:noAutofit/>
                        </wps:bodyPr>
                      </wps:wsp>
                      <wps:wsp>
                        <wps:cNvPr id="711" name="Rectangle 354"/>
                        <wps:cNvSpPr>
                          <a:spLocks noChangeArrowheads="1"/>
                        </wps:cNvSpPr>
                        <wps:spPr bwMode="auto">
                          <a:xfrm>
                            <a:off x="9231" y="15210"/>
                            <a:ext cx="2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F88198" w14:textId="77777777" w:rsidR="00761E31" w:rsidRDefault="00761E31" w:rsidP="00932172">
                              <w:pPr>
                                <w:jc w:val="center"/>
                              </w:pPr>
                              <w:r>
                                <w:t>Н</w:t>
                              </w:r>
                            </w:p>
                          </w:txbxContent>
                        </wps:txbx>
                        <wps:bodyPr rot="0" vert="horz" wrap="square" lIns="0" tIns="0" rIns="0" bIns="0" anchor="t" anchorCtr="0" upright="1">
                          <a:noAutofit/>
                        </wps:bodyPr>
                      </wps:wsp>
                      <wpg:grpSp>
                        <wpg:cNvPr id="712" name="Group 355"/>
                        <wpg:cNvGrpSpPr>
                          <a:grpSpLocks/>
                        </wpg:cNvGrpSpPr>
                        <wpg:grpSpPr bwMode="auto">
                          <a:xfrm>
                            <a:off x="1125" y="238"/>
                            <a:ext cx="10305" cy="16088"/>
                            <a:chOff x="1125" y="238"/>
                            <a:chExt cx="10343" cy="16103"/>
                          </a:xfrm>
                        </wpg:grpSpPr>
                        <wpg:grpSp>
                          <wpg:cNvPr id="713" name="Group 356"/>
                          <wpg:cNvGrpSpPr>
                            <a:grpSpLocks/>
                          </wpg:cNvGrpSpPr>
                          <wpg:grpSpPr bwMode="auto">
                            <a:xfrm>
                              <a:off x="1125" y="238"/>
                              <a:ext cx="10343" cy="16103"/>
                              <a:chOff x="1134" y="340"/>
                              <a:chExt cx="10433" cy="16103"/>
                            </a:xfrm>
                          </wpg:grpSpPr>
                          <wps:wsp>
                            <wps:cNvPr id="714" name="Rectangle 357"/>
                            <wps:cNvSpPr>
                              <a:spLocks noChangeArrowheads="1"/>
                            </wps:cNvSpPr>
                            <wps:spPr bwMode="auto">
                              <a:xfrm>
                                <a:off x="1134" y="340"/>
                                <a:ext cx="10433" cy="16103"/>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15" name="Line 358"/>
                            <wps:cNvCnPr>
                              <a:cxnSpLocks noChangeShapeType="1"/>
                            </wps:cNvCnPr>
                            <wps:spPr bwMode="auto">
                              <a:xfrm>
                                <a:off x="1134" y="14182"/>
                                <a:ext cx="10433"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16" name="Line 359"/>
                            <wps:cNvCnPr>
                              <a:cxnSpLocks noChangeShapeType="1"/>
                            </wps:cNvCnPr>
                            <wps:spPr bwMode="auto">
                              <a:xfrm>
                                <a:off x="1134" y="15030"/>
                                <a:ext cx="10433"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17" name="Line 360"/>
                            <wps:cNvCnPr>
                              <a:cxnSpLocks noChangeShapeType="1"/>
                            </wps:cNvCnPr>
                            <wps:spPr bwMode="auto">
                              <a:xfrm>
                                <a:off x="2149"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18" name="Line 361"/>
                            <wps:cNvCnPr>
                              <a:cxnSpLocks noChangeShapeType="1"/>
                            </wps:cNvCnPr>
                            <wps:spPr bwMode="auto">
                              <a:xfrm>
                                <a:off x="4800"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19" name="Line 362"/>
                            <wps:cNvCnPr>
                              <a:cxnSpLocks noChangeShapeType="1"/>
                            </wps:cNvCnPr>
                            <wps:spPr bwMode="auto">
                              <a:xfrm>
                                <a:off x="4236"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20" name="Line 363"/>
                            <wps:cNvCnPr>
                              <a:cxnSpLocks noChangeShapeType="1"/>
                            </wps:cNvCnPr>
                            <wps:spPr bwMode="auto">
                              <a:xfrm>
                                <a:off x="3390"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21" name="Line 364"/>
                            <wps:cNvCnPr>
                              <a:cxnSpLocks noChangeShapeType="1"/>
                            </wps:cNvCnPr>
                            <wps:spPr bwMode="auto">
                              <a:xfrm>
                                <a:off x="1529" y="14182"/>
                                <a:ext cx="1" cy="84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22" name="Line 365"/>
                            <wps:cNvCnPr>
                              <a:cxnSpLocks noChangeShapeType="1"/>
                            </wps:cNvCnPr>
                            <wps:spPr bwMode="auto">
                              <a:xfrm>
                                <a:off x="9029" y="15030"/>
                                <a:ext cx="1" cy="141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23" name="Line 366"/>
                            <wps:cNvCnPr>
                              <a:cxnSpLocks noChangeShapeType="1"/>
                            </wps:cNvCnPr>
                            <wps:spPr bwMode="auto">
                              <a:xfrm>
                                <a:off x="9029" y="15595"/>
                                <a:ext cx="2538"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24" name="Line 367"/>
                            <wps:cNvCnPr>
                              <a:cxnSpLocks noChangeShapeType="1"/>
                            </wps:cNvCnPr>
                            <wps:spPr bwMode="auto">
                              <a:xfrm>
                                <a:off x="9029" y="15312"/>
                                <a:ext cx="2538"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25" name="Line 368"/>
                            <wps:cNvCnPr>
                              <a:cxnSpLocks noChangeShapeType="1"/>
                            </wps:cNvCnPr>
                            <wps:spPr bwMode="auto">
                              <a:xfrm>
                                <a:off x="10721" y="15030"/>
                                <a:ext cx="1" cy="56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26" name="Line 369"/>
                            <wps:cNvCnPr>
                              <a:cxnSpLocks noChangeShapeType="1"/>
                            </wps:cNvCnPr>
                            <wps:spPr bwMode="auto">
                              <a:xfrm>
                                <a:off x="9875" y="15030"/>
                                <a:ext cx="1" cy="56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27" name="Line 370"/>
                            <wps:cNvCnPr>
                              <a:cxnSpLocks noChangeShapeType="1"/>
                            </wps:cNvCnPr>
                            <wps:spPr bwMode="auto">
                              <a:xfrm>
                                <a:off x="9311" y="15312"/>
                                <a:ext cx="1" cy="28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28" name="Line 371"/>
                            <wps:cNvCnPr>
                              <a:cxnSpLocks noChangeShapeType="1"/>
                            </wps:cNvCnPr>
                            <wps:spPr bwMode="auto">
                              <a:xfrm>
                                <a:off x="9593" y="15312"/>
                                <a:ext cx="1" cy="28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29" name="Line 372"/>
                            <wps:cNvCnPr>
                              <a:cxnSpLocks noChangeShapeType="1"/>
                            </wps:cNvCnPr>
                            <wps:spPr bwMode="auto">
                              <a:xfrm>
                                <a:off x="1134" y="14465"/>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30" name="Line 373"/>
                            <wps:cNvCnPr>
                              <a:cxnSpLocks noChangeShapeType="1"/>
                            </wps:cNvCnPr>
                            <wps:spPr bwMode="auto">
                              <a:xfrm>
                                <a:off x="1134" y="14747"/>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31" name="Line 374"/>
                            <wps:cNvCnPr>
                              <a:cxnSpLocks noChangeShapeType="1"/>
                            </wps:cNvCnPr>
                            <wps:spPr bwMode="auto">
                              <a:xfrm>
                                <a:off x="1134" y="15312"/>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32" name="Line 375"/>
                            <wps:cNvCnPr>
                              <a:cxnSpLocks noChangeShapeType="1"/>
                            </wps:cNvCnPr>
                            <wps:spPr bwMode="auto">
                              <a:xfrm>
                                <a:off x="1134" y="15595"/>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33" name="Line 376"/>
                            <wps:cNvCnPr>
                              <a:cxnSpLocks noChangeShapeType="1"/>
                            </wps:cNvCnPr>
                            <wps:spPr bwMode="auto">
                              <a:xfrm>
                                <a:off x="1134" y="16159"/>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734" name="Line 377"/>
                            <wps:cNvCnPr>
                              <a:cxnSpLocks noChangeShapeType="1"/>
                            </wps:cNvCnPr>
                            <wps:spPr bwMode="auto">
                              <a:xfrm>
                                <a:off x="1134" y="15877"/>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735" name="Rectangle 378"/>
                          <wps:cNvSpPr>
                            <a:spLocks noChangeArrowheads="1"/>
                          </wps:cNvSpPr>
                          <wps:spPr bwMode="auto">
                            <a:xfrm>
                              <a:off x="4759" y="14080"/>
                              <a:ext cx="6709"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8BEAC8" w14:textId="77777777" w:rsidR="00761E31" w:rsidRPr="00932172" w:rsidRDefault="00761E31" w:rsidP="00932172">
                                <w:pPr>
                                  <w:spacing w:after="0" w:line="0" w:lineRule="atLeast"/>
                                  <w:rPr>
                                    <w:rFonts w:cs="Times New Roman"/>
                                    <w:b/>
                                    <w:szCs w:val="28"/>
                                    <w:lang w:val="en-US"/>
                                  </w:rPr>
                                </w:pPr>
                              </w:p>
                              <w:p w14:paraId="48BABA45" w14:textId="77777777" w:rsidR="00761E31" w:rsidRPr="00932172" w:rsidRDefault="00761E31" w:rsidP="00932172">
                                <w:pPr>
                                  <w:spacing w:after="0" w:line="0" w:lineRule="atLeast"/>
                                  <w:jc w:val="center"/>
                                  <w:rPr>
                                    <w:rFonts w:cs="Times New Roman"/>
                                    <w:szCs w:val="28"/>
                                  </w:rPr>
                                </w:pPr>
                                <w:r w:rsidRPr="00932172">
                                  <w:rPr>
                                    <w:rFonts w:cs="Times New Roman"/>
                                    <w:szCs w:val="28"/>
                                  </w:rPr>
                                  <w:t>5.05010301.КН-4</w:t>
                                </w:r>
                                <w:r w:rsidRPr="00932172">
                                  <w:rPr>
                                    <w:rFonts w:cs="Times New Roman"/>
                                    <w:szCs w:val="28"/>
                                    <w:lang w:val="en-US"/>
                                  </w:rPr>
                                  <w:t>09</w:t>
                                </w:r>
                                <w:r>
                                  <w:rPr>
                                    <w:rFonts w:cs="Times New Roman"/>
                                    <w:szCs w:val="28"/>
                                  </w:rPr>
                                  <w:t>.013</w:t>
                                </w:r>
                                <w:r w:rsidRPr="00932172">
                                  <w:rPr>
                                    <w:rFonts w:cs="Times New Roman"/>
                                    <w:szCs w:val="28"/>
                                  </w:rPr>
                                  <w:t>.ПЗ</w:t>
                                </w:r>
                              </w:p>
                            </w:txbxContent>
                          </wps:txbx>
                          <wps:bodyPr rot="0" vert="horz" wrap="square" lIns="0" tIns="0" rIns="0" bIns="0" anchor="t" anchorCtr="0" upright="1">
                            <a:noAutofit/>
                          </wps:bodyPr>
                        </wps:wsp>
                        <wps:wsp>
                          <wps:cNvPr id="736" name="Rectangle 379"/>
                          <wps:cNvSpPr>
                            <a:spLocks noChangeArrowheads="1"/>
                          </wps:cNvSpPr>
                          <wps:spPr bwMode="auto">
                            <a:xfrm>
                              <a:off x="4759" y="14928"/>
                              <a:ext cx="4193" cy="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E361DC" w14:textId="6C51AE68" w:rsidR="00761E31" w:rsidRPr="005617E8" w:rsidRDefault="00761E31" w:rsidP="002B4245">
                                <w:pPr>
                                  <w:spacing w:line="360" w:lineRule="auto"/>
                                  <w:jc w:val="center"/>
                                  <w:rPr>
                                    <w:lang w:val="en-US"/>
                                  </w:rPr>
                                </w:pPr>
                                <w:r>
                                  <w:rPr>
                                    <w:lang w:val="uk-UA"/>
                                  </w:rPr>
                                  <w:t xml:space="preserve">Тема: Розробка сервісу </w:t>
                                </w:r>
                                <w:r>
                                  <w:rPr>
                                    <w:lang w:val="en-US"/>
                                  </w:rPr>
                                  <w:t>Task Manager</w:t>
                                </w:r>
                              </w:p>
                            </w:txbxContent>
                          </wps:txbx>
                          <wps:bodyPr rot="0" vert="horz" wrap="square" lIns="0" tIns="0" rIns="0" bIns="0" anchor="t" anchorCtr="0" upright="1">
                            <a:noAutofit/>
                          </wps:bodyPr>
                        </wps:wsp>
                        <wps:wsp>
                          <wps:cNvPr id="737" name="Rectangle 380"/>
                          <wps:cNvSpPr>
                            <a:spLocks noChangeArrowheads="1"/>
                          </wps:cNvSpPr>
                          <wps:spPr bwMode="auto">
                            <a:xfrm>
                              <a:off x="8952" y="1492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D4703B" w14:textId="77777777" w:rsidR="00761E31" w:rsidRDefault="00761E31" w:rsidP="00932172">
                                <w:pPr>
                                  <w:pStyle w:val="aa"/>
                                  <w:rPr>
                                    <w:rFonts w:ascii="Times New Roman" w:hAnsi="Times New Roman"/>
                                  </w:rPr>
                                </w:pPr>
                                <w:r>
                                  <w:rPr>
                                    <w:rFonts w:ascii="Times New Roman" w:hAnsi="Times New Roman"/>
                                  </w:rPr>
                                  <w:t>Лит</w:t>
                                </w:r>
                              </w:p>
                            </w:txbxContent>
                          </wps:txbx>
                          <wps:bodyPr rot="0" vert="horz" wrap="square" lIns="0" tIns="0" rIns="0" bIns="0" anchor="t" anchorCtr="0" upright="1">
                            <a:noAutofit/>
                          </wps:bodyPr>
                        </wps:wsp>
                        <wps:wsp>
                          <wps:cNvPr id="738" name="Rectangle 381"/>
                          <wps:cNvSpPr>
                            <a:spLocks noChangeArrowheads="1"/>
                          </wps:cNvSpPr>
                          <wps:spPr bwMode="auto">
                            <a:xfrm>
                              <a:off x="9791" y="14928"/>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554296" w14:textId="77777777" w:rsidR="00761E31" w:rsidRDefault="00761E31" w:rsidP="00932172">
                                <w:pPr>
                                  <w:pStyle w:val="aa"/>
                                  <w:rPr>
                                    <w:rFonts w:ascii="Times New Roman" w:hAnsi="Times New Roman"/>
                                  </w:rPr>
                                </w:pPr>
                                <w:r>
                                  <w:rPr>
                                    <w:rFonts w:ascii="Times New Roman" w:hAnsi="Times New Roman"/>
                                  </w:rPr>
                                  <w:t>Лист</w:t>
                                </w:r>
                              </w:p>
                            </w:txbxContent>
                          </wps:txbx>
                          <wps:bodyPr rot="0" vert="horz" wrap="square" lIns="0" tIns="0" rIns="0" bIns="0" anchor="t" anchorCtr="0" upright="1">
                            <a:noAutofit/>
                          </wps:bodyPr>
                        </wps:wsp>
                        <wps:wsp>
                          <wps:cNvPr id="739" name="Rectangle 382"/>
                          <wps:cNvSpPr>
                            <a:spLocks noChangeArrowheads="1"/>
                          </wps:cNvSpPr>
                          <wps:spPr bwMode="auto">
                            <a:xfrm>
                              <a:off x="10629" y="1492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FA630E" w14:textId="77777777" w:rsidR="00761E31" w:rsidRDefault="00761E31" w:rsidP="00932172">
                                <w:pPr>
                                  <w:pStyle w:val="aa"/>
                                  <w:rPr>
                                    <w:rFonts w:ascii="Times New Roman" w:hAnsi="Times New Roman"/>
                                    <w:lang w:val="uk-UA"/>
                                  </w:rPr>
                                </w:pPr>
                                <w:r>
                                  <w:rPr>
                                    <w:rFonts w:ascii="Times New Roman" w:hAnsi="Times New Roman"/>
                                    <w:lang w:val="uk-UA"/>
                                  </w:rPr>
                                  <w:t>Аркушів</w:t>
                                </w:r>
                              </w:p>
                            </w:txbxContent>
                          </wps:txbx>
                          <wps:bodyPr rot="0" vert="horz" wrap="square" lIns="0" tIns="0" rIns="0" bIns="0" anchor="t" anchorCtr="0" upright="1">
                            <a:noAutofit/>
                          </wps:bodyPr>
                        </wps:wsp>
                        <wps:wsp>
                          <wps:cNvPr id="740" name="Rectangle 383"/>
                          <wps:cNvSpPr>
                            <a:spLocks noChangeArrowheads="1"/>
                          </wps:cNvSpPr>
                          <wps:spPr bwMode="auto">
                            <a:xfrm>
                              <a:off x="8952" y="15493"/>
                              <a:ext cx="2516"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5302FA5" w14:textId="77777777" w:rsidR="00761E31" w:rsidRPr="00932172" w:rsidRDefault="00761E31" w:rsidP="00932172">
                                <w:pPr>
                                  <w:spacing w:before="240"/>
                                  <w:jc w:val="center"/>
                                  <w:rPr>
                                    <w:rFonts w:cs="Times New Roman"/>
                                    <w:szCs w:val="24"/>
                                  </w:rPr>
                                </w:pPr>
                                <w:r w:rsidRPr="00932172">
                                  <w:rPr>
                                    <w:rFonts w:cs="Times New Roman"/>
                                    <w:szCs w:val="24"/>
                                  </w:rPr>
                                  <w:t>МБК КНУБА</w:t>
                                </w:r>
                              </w:p>
                            </w:txbxContent>
                          </wps:txbx>
                          <wps:bodyPr rot="0" vert="horz" wrap="square" lIns="0" tIns="0" rIns="0" bIns="0" anchor="t" anchorCtr="0" upright="1">
                            <a:noAutofit/>
                          </wps:bodyPr>
                        </wps:wsp>
                        <wps:wsp>
                          <wps:cNvPr id="741" name="Rectangle 384"/>
                          <wps:cNvSpPr>
                            <a:spLocks noChangeArrowheads="1"/>
                          </wps:cNvSpPr>
                          <wps:spPr bwMode="auto">
                            <a:xfrm>
                              <a:off x="1125" y="14645"/>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7AE6AB" w14:textId="77777777" w:rsidR="00761E31" w:rsidRDefault="00761E31" w:rsidP="00932172">
                                <w:pPr>
                                  <w:pStyle w:val="aa"/>
                                  <w:rPr>
                                    <w:rFonts w:ascii="Times New Roman" w:hAnsi="Times New Roman"/>
                                    <w:lang w:val="uk-UA"/>
                                  </w:rPr>
                                </w:pPr>
                                <w:r>
                                  <w:rPr>
                                    <w:rFonts w:ascii="Times New Roman" w:hAnsi="Times New Roman"/>
                                    <w:lang w:val="uk-UA"/>
                                  </w:rPr>
                                  <w:t>З</w:t>
                                </w:r>
                                <w:r>
                                  <w:rPr>
                                    <w:rFonts w:ascii="Times New Roman" w:hAnsi="Times New Roman"/>
                                  </w:rPr>
                                  <w:t>м</w:t>
                                </w:r>
                                <w:r>
                                  <w:rPr>
                                    <w:rFonts w:ascii="Times New Roman" w:hAnsi="Times New Roman"/>
                                    <w:lang w:val="uk-UA"/>
                                  </w:rPr>
                                  <w:t>.</w:t>
                                </w:r>
                              </w:p>
                            </w:txbxContent>
                          </wps:txbx>
                          <wps:bodyPr rot="0" vert="horz" wrap="square" lIns="0" tIns="0" rIns="0" bIns="0" anchor="t" anchorCtr="0" upright="1">
                            <a:noAutofit/>
                          </wps:bodyPr>
                        </wps:wsp>
                        <wps:wsp>
                          <wps:cNvPr id="742" name="Rectangle 385"/>
                          <wps:cNvSpPr>
                            <a:spLocks noChangeArrowheads="1"/>
                          </wps:cNvSpPr>
                          <wps:spPr bwMode="auto">
                            <a:xfrm>
                              <a:off x="3362" y="14645"/>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8ED0B5F" w14:textId="77777777" w:rsidR="00761E31" w:rsidRDefault="00761E31" w:rsidP="00932172">
                                <w:pPr>
                                  <w:pStyle w:val="aa"/>
                                  <w:rPr>
                                    <w:rFonts w:ascii="Times New Roman" w:hAnsi="Times New Roman"/>
                                  </w:rPr>
                                </w:pPr>
                                <w:r>
                                  <w:rPr>
                                    <w:rFonts w:ascii="Times New Roman" w:hAnsi="Times New Roman"/>
                                  </w:rPr>
                                  <w:t>П</w:t>
                                </w:r>
                                <w:r>
                                  <w:rPr>
                                    <w:rFonts w:ascii="Times New Roman" w:hAnsi="Times New Roman"/>
                                    <w:lang w:val="uk-UA"/>
                                  </w:rPr>
                                  <w:t>і</w:t>
                                </w:r>
                                <w:r>
                                  <w:rPr>
                                    <w:rFonts w:ascii="Times New Roman" w:hAnsi="Times New Roman"/>
                                  </w:rPr>
                                  <w:t>дпис</w:t>
                                </w:r>
                              </w:p>
                            </w:txbxContent>
                          </wps:txbx>
                          <wps:bodyPr rot="0" vert="horz" wrap="square" lIns="0" tIns="0" rIns="0" bIns="0" anchor="t" anchorCtr="0" upright="1">
                            <a:noAutofit/>
                          </wps:bodyPr>
                        </wps:wsp>
                        <wps:wsp>
                          <wps:cNvPr id="743" name="Rectangle 386"/>
                          <wps:cNvSpPr>
                            <a:spLocks noChangeArrowheads="1"/>
                          </wps:cNvSpPr>
                          <wps:spPr bwMode="auto">
                            <a:xfrm>
                              <a:off x="1125" y="14928"/>
                              <a:ext cx="10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E5983C" w14:textId="77777777" w:rsidR="00761E31" w:rsidRPr="00816C3E" w:rsidRDefault="00761E31" w:rsidP="00932172">
                                <w:pPr>
                                  <w:pStyle w:val="aa"/>
                                  <w:jc w:val="left"/>
                                  <w:rPr>
                                    <w:rFonts w:ascii="Times New Roman" w:hAnsi="Times New Roman"/>
                                    <w:sz w:val="18"/>
                                  </w:rPr>
                                </w:pPr>
                                <w:r w:rsidRPr="00816C3E">
                                  <w:rPr>
                                    <w:sz w:val="18"/>
                                    <w:lang w:val="en-US"/>
                                  </w:rPr>
                                  <w:t xml:space="preserve"> </w:t>
                                </w:r>
                                <w:r w:rsidRPr="00816C3E">
                                  <w:rPr>
                                    <w:rFonts w:ascii="Times New Roman" w:hAnsi="Times New Roman"/>
                                    <w:sz w:val="18"/>
                                  </w:rPr>
                                  <w:t>Студент</w:t>
                                </w:r>
                              </w:p>
                            </w:txbxContent>
                          </wps:txbx>
                          <wps:bodyPr rot="0" vert="horz" wrap="square" lIns="0" tIns="0" rIns="0" bIns="0" anchor="t" anchorCtr="0" upright="1">
                            <a:noAutofit/>
                          </wps:bodyPr>
                        </wps:wsp>
                        <wps:wsp>
                          <wps:cNvPr id="744" name="Rectangle 387"/>
                          <wps:cNvSpPr>
                            <a:spLocks noChangeArrowheads="1"/>
                          </wps:cNvSpPr>
                          <wps:spPr bwMode="auto">
                            <a:xfrm>
                              <a:off x="1125" y="15210"/>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21EB606" w14:textId="77777777" w:rsidR="00761E31" w:rsidRPr="00D10CEB" w:rsidRDefault="00761E31" w:rsidP="00932172">
                                <w:pPr>
                                  <w:pStyle w:val="aa"/>
                                  <w:rPr>
                                    <w:lang w:val="uk-UA"/>
                                  </w:rPr>
                                </w:pPr>
                              </w:p>
                            </w:txbxContent>
                          </wps:txbx>
                          <wps:bodyPr rot="0" vert="horz" wrap="square" lIns="0" tIns="0" rIns="0" bIns="0" anchor="t" anchorCtr="0" upright="1">
                            <a:noAutofit/>
                          </wps:bodyPr>
                        </wps:wsp>
                        <wps:wsp>
                          <wps:cNvPr id="745" name="Rectangle 388"/>
                          <wps:cNvSpPr>
                            <a:spLocks noChangeArrowheads="1"/>
                          </wps:cNvSpPr>
                          <wps:spPr bwMode="auto">
                            <a:xfrm>
                              <a:off x="1125" y="15493"/>
                              <a:ext cx="10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79DB4B" w14:textId="77777777" w:rsidR="00761E31" w:rsidRPr="00816C3E" w:rsidRDefault="00761E31" w:rsidP="0046531C">
                                <w:pPr>
                                  <w:pStyle w:val="aa"/>
                                  <w:jc w:val="left"/>
                                  <w:rPr>
                                    <w:sz w:val="18"/>
                                  </w:rPr>
                                </w:pPr>
                                <w:r w:rsidRPr="00816C3E">
                                  <w:rPr>
                                    <w:rFonts w:ascii="Times New Roman" w:hAnsi="Times New Roman"/>
                                    <w:sz w:val="18"/>
                                    <w:lang w:val="uk-UA"/>
                                  </w:rPr>
                                  <w:t>Керівник</w:t>
                                </w:r>
                              </w:p>
                              <w:p w14:paraId="19DEBBF8" w14:textId="77777777" w:rsidR="00761E31" w:rsidRPr="00816C3E" w:rsidRDefault="00761E31" w:rsidP="00932172">
                                <w:pPr>
                                  <w:pStyle w:val="aa"/>
                                  <w:jc w:val="left"/>
                                  <w:rPr>
                                    <w:rFonts w:ascii="Times New Roman" w:hAnsi="Times New Roman"/>
                                    <w:sz w:val="18"/>
                                  </w:rPr>
                                </w:pPr>
                              </w:p>
                            </w:txbxContent>
                          </wps:txbx>
                          <wps:bodyPr rot="0" vert="horz" wrap="square" lIns="0" tIns="0" rIns="0" bIns="0" anchor="t" anchorCtr="0" upright="1">
                            <a:noAutofit/>
                          </wps:bodyPr>
                        </wps:wsp>
                        <wps:wsp>
                          <wps:cNvPr id="746" name="Rectangle 389"/>
                          <wps:cNvSpPr>
                            <a:spLocks noChangeArrowheads="1"/>
                          </wps:cNvSpPr>
                          <wps:spPr bwMode="auto">
                            <a:xfrm>
                              <a:off x="1125" y="15775"/>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00DA18" w14:textId="77777777" w:rsidR="00761E31" w:rsidRPr="00B43088" w:rsidRDefault="00761E31" w:rsidP="001943B2">
                                <w:pPr>
                                  <w:rPr>
                                    <w:sz w:val="18"/>
                                    <w:szCs w:val="20"/>
                                    <w:lang w:val="uk-UA"/>
                                  </w:rPr>
                                </w:pPr>
                                <w:r w:rsidRPr="00B43088">
                                  <w:rPr>
                                    <w:sz w:val="18"/>
                                    <w:szCs w:val="20"/>
                                    <w:lang w:val="uk-UA"/>
                                  </w:rPr>
                                  <w:t>Зав.комісії</w:t>
                                </w:r>
                              </w:p>
                              <w:p w14:paraId="66BB8F20" w14:textId="77777777" w:rsidR="00761E31" w:rsidRPr="00B43088" w:rsidRDefault="00761E31" w:rsidP="00932172">
                                <w:pPr>
                                  <w:rPr>
                                    <w:sz w:val="24"/>
                                  </w:rPr>
                                </w:pPr>
                              </w:p>
                            </w:txbxContent>
                          </wps:txbx>
                          <wps:bodyPr rot="0" vert="horz" wrap="square" lIns="0" tIns="0" rIns="0" bIns="0" anchor="t" anchorCtr="0" upright="1">
                            <a:noAutofit/>
                          </wps:bodyPr>
                        </wps:wsp>
                        <wps:wsp>
                          <wps:cNvPr id="747" name="Rectangle 390"/>
                          <wps:cNvSpPr>
                            <a:spLocks noChangeArrowheads="1"/>
                          </wps:cNvSpPr>
                          <wps:spPr bwMode="auto">
                            <a:xfrm>
                              <a:off x="1125" y="16057"/>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AD076B" w14:textId="77777777" w:rsidR="00761E31" w:rsidRPr="00B43088" w:rsidRDefault="00761E31" w:rsidP="004A2266">
                                <w:pPr>
                                  <w:pStyle w:val="aa"/>
                                  <w:jc w:val="left"/>
                                  <w:rPr>
                                    <w:rFonts w:ascii="Times New Roman" w:hAnsi="Times New Roman"/>
                                    <w:spacing w:val="-18"/>
                                    <w:sz w:val="18"/>
                                    <w:lang w:val="uk-UA"/>
                                  </w:rPr>
                                </w:pPr>
                              </w:p>
                              <w:p w14:paraId="17029068" w14:textId="77777777" w:rsidR="00761E31" w:rsidRPr="00B43088" w:rsidRDefault="00761E31" w:rsidP="00932172">
                                <w:pPr>
                                  <w:pStyle w:val="aa"/>
                                  <w:rPr>
                                    <w:sz w:val="18"/>
                                  </w:rPr>
                                </w:pPr>
                              </w:p>
                            </w:txbxContent>
                          </wps:txbx>
                          <wps:bodyPr rot="0" vert="horz" wrap="square" lIns="0" tIns="0" rIns="0" bIns="0" anchor="t" anchorCtr="0" upright="1">
                            <a:noAutofit/>
                          </wps:bodyPr>
                        </wps:wsp>
                        <wps:wsp>
                          <wps:cNvPr id="748" name="Rectangle 391" descr="Подпись: Бугрякова М.С.&#10; &#10;"/>
                          <wps:cNvSpPr>
                            <a:spLocks noChangeArrowheads="1"/>
                          </wps:cNvSpPr>
                          <wps:spPr bwMode="auto">
                            <a:xfrm>
                              <a:off x="2131" y="14928"/>
                              <a:ext cx="123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DF9227" w14:textId="77777777" w:rsidR="00761E31" w:rsidRPr="00B171D5" w:rsidRDefault="00761E31" w:rsidP="00932172">
                                <w:pPr>
                                  <w:rPr>
                                    <w:rFonts w:cs="Times New Roman"/>
                                    <w:spacing w:val="-20"/>
                                    <w:sz w:val="18"/>
                                  </w:rPr>
                                </w:pPr>
                                <w:r w:rsidRPr="00B171D5">
                                  <w:rPr>
                                    <w:spacing w:val="-20"/>
                                    <w:sz w:val="18"/>
                                  </w:rPr>
                                  <w:t xml:space="preserve"> </w:t>
                                </w:r>
                                <w:r w:rsidRPr="00B171D5">
                                  <w:rPr>
                                    <w:rFonts w:cs="Times New Roman"/>
                                    <w:spacing w:val="-20"/>
                                    <w:sz w:val="18"/>
                                  </w:rPr>
                                  <w:t>Панасенко Ю.Ю.</w:t>
                                </w:r>
                              </w:p>
                            </w:txbxContent>
                          </wps:txbx>
                          <wps:bodyPr rot="0" vert="horz" wrap="square" lIns="0" tIns="0" rIns="0" bIns="0" anchor="t" anchorCtr="0" upright="1">
                            <a:noAutofit/>
                          </wps:bodyPr>
                        </wps:wsp>
                        <wps:wsp>
                          <wps:cNvPr id="749" name="Rectangle 392"/>
                          <wps:cNvSpPr>
                            <a:spLocks noChangeArrowheads="1"/>
                          </wps:cNvSpPr>
                          <wps:spPr bwMode="auto">
                            <a:xfrm>
                              <a:off x="3362" y="14928"/>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199E22" w14:textId="77777777" w:rsidR="00761E31" w:rsidRDefault="00761E31" w:rsidP="00932172"/>
                            </w:txbxContent>
                          </wps:txbx>
                          <wps:bodyPr rot="0" vert="horz" wrap="square" lIns="0" tIns="0" rIns="0" bIns="0" anchor="t" anchorCtr="0" upright="1">
                            <a:noAutofit/>
                          </wps:bodyPr>
                        </wps:wsp>
                        <wps:wsp>
                          <wps:cNvPr id="750" name="Rectangle 393"/>
                          <wps:cNvSpPr>
                            <a:spLocks noChangeArrowheads="1"/>
                          </wps:cNvSpPr>
                          <wps:spPr bwMode="auto">
                            <a:xfrm>
                              <a:off x="2131" y="15210"/>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49268A" w14:textId="77777777" w:rsidR="00761E31" w:rsidRDefault="00761E31" w:rsidP="00932172">
                                <w:pPr>
                                  <w:rPr>
                                    <w:spacing w:val="-20"/>
                                    <w:lang w:val="en-US"/>
                                  </w:rPr>
                                </w:pPr>
                                <w:r>
                                  <w:rPr>
                                    <w:rFonts w:ascii="Arial" w:hAnsi="Arial"/>
                                  </w:rPr>
                                  <w:t xml:space="preserve"> </w:t>
                                </w:r>
                              </w:p>
                            </w:txbxContent>
                          </wps:txbx>
                          <wps:bodyPr rot="0" vert="horz" wrap="square" lIns="0" tIns="0" rIns="0" bIns="0" anchor="t" anchorCtr="0" upright="1">
                            <a:noAutofit/>
                          </wps:bodyPr>
                        </wps:wsp>
                        <wps:wsp>
                          <wps:cNvPr id="751" name="Rectangle 394"/>
                          <wps:cNvSpPr>
                            <a:spLocks noChangeArrowheads="1"/>
                          </wps:cNvSpPr>
                          <wps:spPr bwMode="auto">
                            <a:xfrm>
                              <a:off x="3362" y="1521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DF6894" w14:textId="77777777" w:rsidR="00761E31" w:rsidRDefault="00761E31" w:rsidP="00932172"/>
                            </w:txbxContent>
                          </wps:txbx>
                          <wps:bodyPr rot="0" vert="horz" wrap="square" lIns="0" tIns="0" rIns="0" bIns="0" anchor="t" anchorCtr="0" upright="1">
                            <a:noAutofit/>
                          </wps:bodyPr>
                        </wps:wsp>
                        <wps:wsp>
                          <wps:cNvPr id="752" name="Rectangle 395"/>
                          <wps:cNvSpPr>
                            <a:spLocks noChangeArrowheads="1"/>
                          </wps:cNvSpPr>
                          <wps:spPr bwMode="auto">
                            <a:xfrm>
                              <a:off x="2132" y="15496"/>
                              <a:ext cx="124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383494" w14:textId="026E70CF" w:rsidR="00761E31" w:rsidRPr="0046531C" w:rsidRDefault="00761E31" w:rsidP="00932172">
                                <w:pPr>
                                  <w:rPr>
                                    <w:spacing w:val="-8"/>
                                    <w:sz w:val="18"/>
                                    <w:szCs w:val="18"/>
                                    <w:lang w:val="uk-UA"/>
                                  </w:rPr>
                                </w:pPr>
                              </w:p>
                            </w:txbxContent>
                          </wps:txbx>
                          <wps:bodyPr rot="0" vert="horz" wrap="square" lIns="0" tIns="0" rIns="0" bIns="0" anchor="ctr" anchorCtr="0" upright="1">
                            <a:noAutofit/>
                          </wps:bodyPr>
                        </wps:wsp>
                        <wps:wsp>
                          <wps:cNvPr id="753" name="Rectangle 396"/>
                          <wps:cNvSpPr>
                            <a:spLocks noChangeArrowheads="1"/>
                          </wps:cNvSpPr>
                          <wps:spPr bwMode="auto">
                            <a:xfrm>
                              <a:off x="3362" y="15493"/>
                              <a:ext cx="838"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04EFA3" w14:textId="77777777" w:rsidR="00761E31" w:rsidRDefault="00761E31" w:rsidP="00932172"/>
                            </w:txbxContent>
                          </wps:txbx>
                          <wps:bodyPr rot="0" vert="horz" wrap="square" lIns="0" tIns="0" rIns="0" bIns="0" anchor="t" anchorCtr="0" upright="1">
                            <a:noAutofit/>
                          </wps:bodyPr>
                        </wps:wsp>
                        <wps:wsp>
                          <wps:cNvPr id="754" name="Rectangle 397"/>
                          <wps:cNvSpPr>
                            <a:spLocks noChangeArrowheads="1"/>
                          </wps:cNvSpPr>
                          <wps:spPr bwMode="auto">
                            <a:xfrm>
                              <a:off x="4200" y="15493"/>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A1A654" w14:textId="77777777" w:rsidR="00761E31" w:rsidRDefault="00761E31" w:rsidP="00932172"/>
                            </w:txbxContent>
                          </wps:txbx>
                          <wps:bodyPr rot="0" vert="horz" wrap="square" lIns="0" tIns="0" rIns="0" bIns="0" anchor="t" anchorCtr="0" upright="1">
                            <a:noAutofit/>
                          </wps:bodyPr>
                        </wps:wsp>
                        <wps:wsp>
                          <wps:cNvPr id="755" name="Rectangle 398"/>
                          <wps:cNvSpPr>
                            <a:spLocks noChangeArrowheads="1"/>
                          </wps:cNvSpPr>
                          <wps:spPr bwMode="auto">
                            <a:xfrm>
                              <a:off x="2131" y="15775"/>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CB0F4D2" w14:textId="77777777" w:rsidR="00761E31" w:rsidRPr="00B43088" w:rsidRDefault="00761E31" w:rsidP="00932172">
                                <w:pPr>
                                  <w:rPr>
                                    <w:sz w:val="22"/>
                                  </w:rPr>
                                </w:pPr>
                              </w:p>
                            </w:txbxContent>
                          </wps:txbx>
                          <wps:bodyPr rot="0" vert="horz" wrap="square" lIns="0" tIns="0" rIns="0" bIns="0" anchor="t" anchorCtr="0" upright="1">
                            <a:noAutofit/>
                          </wps:bodyPr>
                        </wps:wsp>
                        <wps:wsp>
                          <wps:cNvPr id="756" name="Rectangle 399"/>
                          <wps:cNvSpPr>
                            <a:spLocks noChangeArrowheads="1"/>
                          </wps:cNvSpPr>
                          <wps:spPr bwMode="auto">
                            <a:xfrm>
                              <a:off x="3362" y="15775"/>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A1682F" w14:textId="77777777" w:rsidR="00761E31" w:rsidRDefault="00761E31" w:rsidP="00932172"/>
                            </w:txbxContent>
                          </wps:txbx>
                          <wps:bodyPr rot="0" vert="horz" wrap="square" lIns="0" tIns="0" rIns="0" bIns="0" anchor="t" anchorCtr="0" upright="1">
                            <a:noAutofit/>
                          </wps:bodyPr>
                        </wps:wsp>
                        <wps:wsp>
                          <wps:cNvPr id="757" name="Rectangle 400"/>
                          <wps:cNvSpPr>
                            <a:spLocks noChangeArrowheads="1"/>
                          </wps:cNvSpPr>
                          <wps:spPr bwMode="auto">
                            <a:xfrm>
                              <a:off x="4200" y="15775"/>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C48A31" w14:textId="77777777" w:rsidR="00761E31" w:rsidRDefault="00761E31" w:rsidP="00932172"/>
                            </w:txbxContent>
                          </wps:txbx>
                          <wps:bodyPr rot="0" vert="horz" wrap="square" lIns="0" tIns="0" rIns="0" bIns="0" anchor="t" anchorCtr="0" upright="1">
                            <a:noAutofit/>
                          </wps:bodyPr>
                        </wps:wsp>
                        <wps:wsp>
                          <wps:cNvPr id="758" name="Rectangle 401"/>
                          <wps:cNvSpPr>
                            <a:spLocks noChangeArrowheads="1"/>
                          </wps:cNvSpPr>
                          <wps:spPr bwMode="auto">
                            <a:xfrm>
                              <a:off x="2131" y="16057"/>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5E69FF" w14:textId="77777777" w:rsidR="00761E31" w:rsidRPr="00B43088" w:rsidRDefault="00761E31" w:rsidP="00B65AF1"/>
                            </w:txbxContent>
                          </wps:txbx>
                          <wps:bodyPr rot="0" vert="horz" wrap="square" lIns="0" tIns="0" rIns="0" bIns="0" anchor="t" anchorCtr="0" upright="1">
                            <a:noAutofit/>
                          </wps:bodyPr>
                        </wps:wsp>
                        <wps:wsp>
                          <wps:cNvPr id="759" name="Rectangle 402"/>
                          <wps:cNvSpPr>
                            <a:spLocks noChangeArrowheads="1"/>
                          </wps:cNvSpPr>
                          <wps:spPr bwMode="auto">
                            <a:xfrm>
                              <a:off x="3362" y="16057"/>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F0EF2A" w14:textId="77777777" w:rsidR="00761E31" w:rsidRDefault="00761E31" w:rsidP="00932172"/>
                            </w:txbxContent>
                          </wps:txbx>
                          <wps:bodyPr rot="0" vert="horz" wrap="square" lIns="0" tIns="0" rIns="0" bIns="0" anchor="t" anchorCtr="0" upright="1">
                            <a:noAutofit/>
                          </wps:bodyPr>
                        </wps:wsp>
                        <wps:wsp>
                          <wps:cNvPr id="760" name="Rectangle 403"/>
                          <wps:cNvSpPr>
                            <a:spLocks noChangeArrowheads="1"/>
                          </wps:cNvSpPr>
                          <wps:spPr bwMode="auto">
                            <a:xfrm>
                              <a:off x="4200" y="16057"/>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6BB76E" w14:textId="77777777" w:rsidR="00761E31" w:rsidRDefault="00761E31" w:rsidP="00932172"/>
                            </w:txbxContent>
                          </wps:txbx>
                          <wps:bodyPr rot="0" vert="horz" wrap="square" lIns="0" tIns="0" rIns="0" bIns="0" anchor="t" anchorCtr="0" upright="1">
                            <a:noAutofit/>
                          </wps:bodyPr>
                        </wps:wsp>
                        <wps:wsp>
                          <wps:cNvPr id="761" name="Rectangle 404"/>
                          <wps:cNvSpPr>
                            <a:spLocks noChangeArrowheads="1"/>
                          </wps:cNvSpPr>
                          <wps:spPr bwMode="auto">
                            <a:xfrm>
                              <a:off x="2131" y="14363"/>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25B36F" w14:textId="77777777" w:rsidR="00761E31" w:rsidRDefault="00761E31" w:rsidP="00932172"/>
                            </w:txbxContent>
                          </wps:txbx>
                          <wps:bodyPr rot="0" vert="horz" wrap="square" lIns="0" tIns="0" rIns="0" bIns="0" anchor="t" anchorCtr="0" upright="1">
                            <a:noAutofit/>
                          </wps:bodyPr>
                        </wps:wsp>
                        <wps:wsp>
                          <wps:cNvPr id="762" name="Rectangle 405"/>
                          <wps:cNvSpPr>
                            <a:spLocks noChangeArrowheads="1"/>
                          </wps:cNvSpPr>
                          <wps:spPr bwMode="auto">
                            <a:xfrm>
                              <a:off x="3362" y="14363"/>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41ADC7" w14:textId="77777777" w:rsidR="00761E31" w:rsidRDefault="00761E31" w:rsidP="00932172"/>
                            </w:txbxContent>
                          </wps:txbx>
                          <wps:bodyPr rot="0" vert="horz" wrap="square" lIns="0" tIns="0" rIns="0" bIns="0" anchor="t" anchorCtr="0" upright="1">
                            <a:noAutofit/>
                          </wps:bodyPr>
                        </wps:wsp>
                        <wps:wsp>
                          <wps:cNvPr id="763" name="Rectangle 406"/>
                          <wps:cNvSpPr>
                            <a:spLocks noChangeArrowheads="1"/>
                          </wps:cNvSpPr>
                          <wps:spPr bwMode="auto">
                            <a:xfrm>
                              <a:off x="2131" y="14080"/>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1EE71C" w14:textId="77777777" w:rsidR="00761E31" w:rsidRDefault="00761E31" w:rsidP="00932172"/>
                            </w:txbxContent>
                          </wps:txbx>
                          <wps:bodyPr rot="0" vert="horz" wrap="square" lIns="0" tIns="0" rIns="0" bIns="0" anchor="t" anchorCtr="0" upright="1">
                            <a:noAutofit/>
                          </wps:bodyPr>
                        </wps:wsp>
                        <wps:wsp>
                          <wps:cNvPr id="764" name="Rectangle 407"/>
                          <wps:cNvSpPr>
                            <a:spLocks noChangeArrowheads="1"/>
                          </wps:cNvSpPr>
                          <wps:spPr bwMode="auto">
                            <a:xfrm>
                              <a:off x="3362" y="1408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A4A47D" w14:textId="77777777" w:rsidR="00761E31" w:rsidRDefault="00761E31" w:rsidP="00932172"/>
                            </w:txbxContent>
                          </wps:txbx>
                          <wps:bodyPr rot="0" vert="horz" wrap="square" lIns="0" tIns="0" rIns="0" bIns="0" anchor="t" anchorCtr="0" upright="1">
                            <a:noAutofit/>
                          </wps:bodyPr>
                        </wps:wsp>
                        <wps:wsp>
                          <wps:cNvPr id="765" name="Rectangle 408"/>
                          <wps:cNvSpPr>
                            <a:spLocks noChangeArrowheads="1"/>
                          </wps:cNvSpPr>
                          <wps:spPr bwMode="auto">
                            <a:xfrm>
                              <a:off x="1125" y="14363"/>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E06D27" w14:textId="77777777" w:rsidR="00761E31" w:rsidRDefault="00761E31" w:rsidP="00932172"/>
                            </w:txbxContent>
                          </wps:txbx>
                          <wps:bodyPr rot="0" vert="horz" wrap="square" lIns="0" tIns="0" rIns="0" bIns="0" anchor="t" anchorCtr="0" upright="1">
                            <a:noAutofit/>
                          </wps:bodyPr>
                        </wps:wsp>
                        <wps:wsp>
                          <wps:cNvPr id="766" name="Rectangle 409"/>
                          <wps:cNvSpPr>
                            <a:spLocks noChangeArrowheads="1"/>
                          </wps:cNvSpPr>
                          <wps:spPr bwMode="auto">
                            <a:xfrm>
                              <a:off x="1517" y="14363"/>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F89073E" w14:textId="77777777" w:rsidR="00761E31" w:rsidRDefault="00761E31" w:rsidP="00932172"/>
                            </w:txbxContent>
                          </wps:txbx>
                          <wps:bodyPr rot="0" vert="horz" wrap="square" lIns="0" tIns="0" rIns="0" bIns="0" anchor="t" anchorCtr="0" upright="1">
                            <a:noAutofit/>
                          </wps:bodyPr>
                        </wps:wsp>
                        <wps:wsp>
                          <wps:cNvPr id="767" name="Rectangle 410"/>
                          <wps:cNvSpPr>
                            <a:spLocks noChangeArrowheads="1"/>
                          </wps:cNvSpPr>
                          <wps:spPr bwMode="auto">
                            <a:xfrm>
                              <a:off x="1125" y="14080"/>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31F5EDD" w14:textId="77777777" w:rsidR="00761E31" w:rsidRDefault="00761E31" w:rsidP="00932172"/>
                            </w:txbxContent>
                          </wps:txbx>
                          <wps:bodyPr rot="0" vert="horz" wrap="square" lIns="0" tIns="0" rIns="0" bIns="0" anchor="t" anchorCtr="0" upright="1">
                            <a:noAutofit/>
                          </wps:bodyPr>
                        </wps:wsp>
                        <wps:wsp>
                          <wps:cNvPr id="768" name="Rectangle 411"/>
                          <wps:cNvSpPr>
                            <a:spLocks noChangeArrowheads="1"/>
                          </wps:cNvSpPr>
                          <wps:spPr bwMode="auto">
                            <a:xfrm>
                              <a:off x="1517" y="14080"/>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23A248" w14:textId="77777777" w:rsidR="00761E31" w:rsidRDefault="00761E31" w:rsidP="00932172"/>
                            </w:txbxContent>
                          </wps:txbx>
                          <wps:bodyPr rot="0" vert="horz" wrap="square" lIns="0" tIns="0" rIns="0" bIns="0" anchor="t" anchorCtr="0" upright="1">
                            <a:noAutofit/>
                          </wps:bodyPr>
                        </wps:wsp>
                        <wps:wsp>
                          <wps:cNvPr id="769" name="Rectangle 412"/>
                          <wps:cNvSpPr>
                            <a:spLocks noChangeArrowheads="1"/>
                          </wps:cNvSpPr>
                          <wps:spPr bwMode="auto">
                            <a:xfrm>
                              <a:off x="10629" y="15210"/>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F8D3F79" w14:textId="77777777" w:rsidR="00761E31" w:rsidRDefault="00761E31" w:rsidP="00932172">
                                <w:pPr>
                                  <w:jc w:val="center"/>
                                </w:pPr>
                                <w:r>
                                  <w:rPr>
                                    <w:rStyle w:val="ab"/>
                                  </w:rPr>
                                  <w:fldChar w:fldCharType="begin"/>
                                </w:r>
                                <w:r>
                                  <w:rPr>
                                    <w:rStyle w:val="ab"/>
                                  </w:rPr>
                                  <w:instrText xml:space="preserve"> NUMPAGES </w:instrText>
                                </w:r>
                                <w:r>
                                  <w:rPr>
                                    <w:rStyle w:val="ab"/>
                                  </w:rPr>
                                  <w:fldChar w:fldCharType="separate"/>
                                </w:r>
                                <w:r w:rsidR="008E1304">
                                  <w:rPr>
                                    <w:rStyle w:val="ab"/>
                                    <w:noProof/>
                                  </w:rPr>
                                  <w:t>75</w:t>
                                </w:r>
                                <w:r>
                                  <w:rPr>
                                    <w:rStyle w:val="ab"/>
                                  </w:rPr>
                                  <w:fldChar w:fldCharType="end"/>
                                </w:r>
                              </w:p>
                            </w:txbxContent>
                          </wps:txbx>
                          <wps:bodyPr rot="0" vert="horz" wrap="square" lIns="0" tIns="0" rIns="0" bIns="0" anchor="t" anchorCtr="0" upright="1">
                            <a:noAutofit/>
                          </wps:bodyPr>
                        </wps:wsp>
                        <wps:wsp>
                          <wps:cNvPr id="770" name="Rectangle 413"/>
                          <wps:cNvSpPr>
                            <a:spLocks noChangeArrowheads="1"/>
                          </wps:cNvSpPr>
                          <wps:spPr bwMode="auto">
                            <a:xfrm>
                              <a:off x="9511" y="15210"/>
                              <a:ext cx="2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CBF124" w14:textId="77777777" w:rsidR="00761E31" w:rsidRDefault="00761E31" w:rsidP="00932172">
                                <w:pPr>
                                  <w:jc w:val="center"/>
                                </w:pPr>
                              </w:p>
                            </w:txbxContent>
                          </wps:txbx>
                          <wps:bodyPr rot="0" vert="horz" wrap="square" lIns="0" tIns="0" rIns="0" bIns="0" anchor="t" anchorCtr="0" upright="1">
                            <a:noAutofit/>
                          </wps:bodyPr>
                        </wps:wsp>
                        <wps:wsp>
                          <wps:cNvPr id="771" name="Rectangle 414"/>
                          <wps:cNvSpPr>
                            <a:spLocks noChangeArrowheads="1"/>
                          </wps:cNvSpPr>
                          <wps:spPr bwMode="auto">
                            <a:xfrm>
                              <a:off x="8952" y="15210"/>
                              <a:ext cx="27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7124A93" w14:textId="77777777" w:rsidR="00761E31" w:rsidRDefault="00761E31" w:rsidP="00932172">
                                <w:pPr>
                                  <w:jc w:val="center"/>
                                </w:pPr>
                              </w:p>
                            </w:txbxContent>
                          </wps:txbx>
                          <wps:bodyPr rot="0" vert="horz" wrap="square" lIns="0" tIns="0" rIns="0" bIns="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2B41C0E4" id="Group 344" o:spid="_x0000_s1097" style="position:absolute;left:0;text-align:left;margin-left:-28.05pt;margin-top:-19.1pt;width:522.8pt;height:810.55pt;z-index:251653632" coordorigin="1125,238" coordsize="10305,16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">
              <v:rect id="Rectangle 345" o:spid="_x0000_s1098" style="position:absolute;left:1517;top:14645;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WFUscA&#10;AADcAAAADwAAAGRycy9kb3ducmV2LnhtbESPQWsCMRSE7wX/Q3iCl6JZBauuRiktUqlUcBXPj81z&#10;s7p52W5S3f77plDocZiZb5jFqrWVuFHjS8cKhoMEBHHudMmFguNh3Z+C8AFZY+WYFHyTh9Wy87DA&#10;VLs77+mWhUJECPsUFZgQ6lRKnxuy6AeuJo7e2TUWQ5RNIXWD9wi3lRwlyZO0WHJcMFjTi6H8mn1Z&#10;BafsOis+3rbj2fv49XG7+byY4e6iVK/bPs9BBGrDf/ivvdEKJskIfs/EIyC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3FhVLHAAAA3AAAAA8AAAAAAAAAAAAAAAAAmAIAAGRy&#10;cy9kb3ducmV2LnhtbFBLBQYAAAAABAAEAPUAAACMAwAAAAA=&#10;" filled="f" stroked="f" strokeweight=".25pt">
                <v:textbox inset="0,0,0,0">
                  <w:txbxContent>
                    <w:p w14:paraId="5B6E985C" w14:textId="77777777" w:rsidR="00761E31" w:rsidRDefault="00761E31" w:rsidP="00932172">
                      <w:pPr>
                        <w:pStyle w:val="aa"/>
                        <w:rPr>
                          <w:rFonts w:ascii="Times New Roman" w:hAnsi="Times New Roman"/>
                          <w:lang w:val="uk-UA"/>
                        </w:rPr>
                      </w:pPr>
                      <w:r>
                        <w:rPr>
                          <w:rFonts w:ascii="Times New Roman" w:hAnsi="Times New Roman"/>
                          <w:lang w:val="uk-UA"/>
                        </w:rPr>
                        <w:t>Арк.</w:t>
                      </w:r>
                    </w:p>
                  </w:txbxContent>
                </v:textbox>
              </v:rect>
              <v:rect id="Rectangle 346" o:spid="_x0000_s1099" style="position:absolute;left:2131;top:14645;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kgycgA&#10;AADcAAAADwAAAGRycy9kb3ducmV2LnhtbESP3WoCMRSE7wu+QziCN0WzWvzbGqW0lEpFwbX0+rA5&#10;3axuTtZNquvbN4VCL4eZ+YZZrFpbiQs1vnSsYDhIQBDnTpdcKPg4vPZnIHxA1lg5JgU38rBadu4W&#10;mGp35T1dslCICGGfogITQp1K6XNDFv3A1cTR+3KNxRBlU0jd4DXCbSVHSTKRFkuOCwZrejaUn7Jv&#10;q+AzO82L7dtmPH8fv9xv1uejGe6OSvW67dMjiEBt+A//tddawTR5gN8z8Qj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iiSDJyAAAANwAAAAPAAAAAAAAAAAAAAAAAJgCAABk&#10;cnMvZG93bnJldi54bWxQSwUGAAAAAAQABAD1AAAAjQMAAAAA&#10;" filled="f" stroked="f" strokeweight=".25pt">
                <v:textbox inset="0,0,0,0">
                  <w:txbxContent>
                    <w:p w14:paraId="42704F14" w14:textId="77777777" w:rsidR="00761E31" w:rsidRDefault="00761E31" w:rsidP="00932172">
                      <w:pPr>
                        <w:pStyle w:val="aa"/>
                        <w:rPr>
                          <w:rFonts w:ascii="Times New Roman" w:hAnsi="Times New Roman"/>
                        </w:rPr>
                      </w:pPr>
                      <w:r>
                        <w:rPr>
                          <w:rFonts w:ascii="Times New Roman" w:hAnsi="Times New Roman"/>
                        </w:rPr>
                        <w:t>№ докум</w:t>
                      </w:r>
                    </w:p>
                  </w:txbxContent>
                </v:textbox>
              </v:rect>
              <v:rect id="Rectangle 347" o:spid="_x0000_s1100" style="position:absolute;left:4200;top:14645;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C4vcgA&#10;AADcAAAADwAAAGRycy9kb3ducmV2LnhtbESP3WoCMRSE7wu+QziCN0WzSv3bGqW0lEpFwbX0+rA5&#10;3axuTtZNquvbN4VCL4eZ+YZZrFpbiQs1vnSsYDhIQBDnTpdcKPg4vPZnIHxA1lg5JgU38rBadu4W&#10;mGp35T1dslCICGGfogITQp1K6XNDFv3A1cTR+3KNxRBlU0jd4DXCbSVHSTKRFkuOCwZrejaUn7Jv&#10;q+AzO82L7dtmPH8fv9xv1uejGe6OSvW67dMjiEBt+A//tddawTR5gN8z8QjI5Q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tYLi9yAAAANwAAAAPAAAAAAAAAAAAAAAAAJgCAABk&#10;cnMvZG93bnJldi54bWxQSwUGAAAAAAQABAD1AAAAjQMAAAAA&#10;" filled="f" stroked="f" strokeweight=".25pt">
                <v:textbox inset="0,0,0,0">
                  <w:txbxContent>
                    <w:p w14:paraId="4E4D87B5" w14:textId="77777777" w:rsidR="00761E31" w:rsidRDefault="00761E31" w:rsidP="00932172">
                      <w:pPr>
                        <w:pStyle w:val="aa"/>
                        <w:rPr>
                          <w:rFonts w:ascii="Times New Roman" w:hAnsi="Times New Roman"/>
                        </w:rPr>
                      </w:pPr>
                      <w:r>
                        <w:rPr>
                          <w:rFonts w:ascii="Times New Roman" w:hAnsi="Times New Roman"/>
                        </w:rPr>
                        <w:t>Дата</w:t>
                      </w:r>
                    </w:p>
                  </w:txbxContent>
                </v:textbox>
              </v:rect>
              <v:rect id="Rectangle 348" o:spid="_x0000_s1101" style="position:absolute;left:4200;top:14928;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dJscA&#10;AADcAAAADwAAAGRycy9kb3ducmV2LnhtbESPQWvCQBSE7wX/w/KEXkrdWEitqauIpVQqCkbp+ZF9&#10;ZqPZtzG71fTfu4VCj8PMfMNMZp2txYVaXzlWMBwkIIgLpysuFex3748vIHxA1lg7JgU/5GE27d1N&#10;MNPuylu65KEUEcI+QwUmhCaT0heGLPqBa4ijd3CtxRBlW0rd4jXCbS2fkuRZWqw4LhhsaGGoOOXf&#10;VsFXfhqX649VOv5M3x5Wy/PRDDdHpe773fwVRKAu/If/2kutYJSk8HsmHgE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sHSbHAAAA3AAAAA8AAAAAAAAAAAAAAAAAmAIAAGRy&#10;cy9kb3ducmV2LnhtbFBLBQYAAAAABAAEAPUAAACMAwAAAAA=&#10;" filled="f" stroked="f" strokeweight=".25pt">
                <v:textbox inset="0,0,0,0">
                  <w:txbxContent>
                    <w:p w14:paraId="570999D2" w14:textId="77777777" w:rsidR="00761E31" w:rsidRDefault="00761E31" w:rsidP="00932172"/>
                  </w:txbxContent>
                </v:textbox>
              </v:rect>
              <v:rect id="Rectangle 349" o:spid="_x0000_s1102" style="position:absolute;left:4200;top:15210;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6DUccA&#10;AADcAAAADwAAAGRycy9kb3ducmV2LnhtbESPQWsCMRSE74X+h/AKXopmFbS6GqVUilJpwVU8PzbP&#10;zermZd2kuv77plDocZiZb5jZorWVuFLjS8cK+r0EBHHudMmFgv3uvTsG4QOyxsoxKbiTh8X88WGG&#10;qXY33tI1C4WIEPYpKjAh1KmUPjdk0fdcTRy9o2sshiibQuoGbxFuKzlIkpG0WHJcMFjTm6H8nH1b&#10;BYfsPCk+V5vh5GO4fN6sLyfT/zop1XlqX6cgArXhP/zXXmsFL8kIfs/EI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g1HHAAAA3AAAAA8AAAAAAAAAAAAAAAAAmAIAAGRy&#10;cy9kb3ducmV2LnhtbFBLBQYAAAAABAAEAPUAAACMAwAAAAA=&#10;" filled="f" stroked="f" strokeweight=".25pt">
                <v:textbox inset="0,0,0,0">
                  <w:txbxContent>
                    <w:p w14:paraId="2608BE4B" w14:textId="77777777" w:rsidR="00761E31" w:rsidRDefault="00761E31" w:rsidP="00932172"/>
                  </w:txbxContent>
                </v:textbox>
              </v:rect>
              <v:rect id="Rectangle 350" o:spid="_x0000_s1103" style="position:absolute;left:4200;top:14363;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ImyscA&#10;AADcAAAADwAAAGRycy9kb3ducmV2LnhtbESPQWsCMRSE74X+h/AKXopmFay6GqVUilJpwVU8PzbP&#10;zermZd2kuv77plDocZiZb5jZorWVuFLjS8cK+r0EBHHudMmFgv3uvTsG4QOyxsoxKbiTh8X88WGG&#10;qXY33tI1C4WIEPYpKjAh1KmUPjdk0fdcTRy9o2sshiibQuoGbxFuKzlIkhdpseS4YLCmN0P5Ofu2&#10;Cg7ZeVJ8rjbDycdw+bxZX06m/3VSqvPUvk5BBGrDf/ivvdYKRskIfs/EI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2yJsrHAAAA3AAAAA8AAAAAAAAAAAAAAAAAmAIAAGRy&#10;cy9kb3ducmV2LnhtbFBLBQYAAAAABAAEAPUAAACMAwAAAAA=&#10;" filled="f" stroked="f" strokeweight=".25pt">
                <v:textbox inset="0,0,0,0">
                  <w:txbxContent>
                    <w:p w14:paraId="1849B315" w14:textId="77777777" w:rsidR="00761E31" w:rsidRDefault="00761E31" w:rsidP="00932172"/>
                  </w:txbxContent>
                </v:textbox>
              </v:rect>
              <v:rect id="Rectangle 351" o:spid="_x0000_s1104" style="position:absolute;left:4200;top:14080;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2yuMQA&#10;AADcAAAADwAAAGRycy9kb3ducmV2LnhtbERPXWvCMBR9H/gfwhV8kZkq6NbOKGMiE8XBurHnS3PX&#10;VJub2kTt/r15EPZ4ON/zZWdrcaHWV44VjEcJCOLC6YpLBd9f68dnED4ga6wdk4I/8rBc9B7mmGl3&#10;5U+65KEUMYR9hgpMCE0mpS8MWfQj1xBH7te1FkOEbSl1i9cYbms5SZKZtFhxbDDY0Juh4pifrYKf&#10;/JiW+/fdNN1OV8Pd5nQw44+DUoN+9/oCIlAX/sV390YreEri2ngmHg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tsrjEAAAA3AAAAA8AAAAAAAAAAAAAAAAAmAIAAGRycy9k&#10;b3ducmV2LnhtbFBLBQYAAAAABAAEAPUAAACJAwAAAAA=&#10;" filled="f" stroked="f" strokeweight=".25pt">
                <v:textbox inset="0,0,0,0">
                  <w:txbxContent>
                    <w:p w14:paraId="53C7E990" w14:textId="77777777" w:rsidR="00761E31" w:rsidRDefault="00761E31" w:rsidP="00932172"/>
                  </w:txbxContent>
                </v:textbox>
              </v:rect>
              <v:group id="Group 352" o:spid="_x0000_s1105" style="position:absolute;left:1125;top:238;width:10305;height:16088" coordorigin="1125,238" coordsize="10305,16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LXxOcYAAADcAAAADwAAAGRycy9kb3ducmV2LnhtbESPW2vCQBSE3wv+h+UI&#10;faubWFo1ZhURW/ogghcQ3w7Zkwtmz4bsNon/vlso9HGYmW+YdD2YWnTUusqygngSgSDOrK64UHA5&#10;f7zMQTiPrLG2TAoe5GC9Gj2lmGjb85G6ky9EgLBLUEHpfZNI6bKSDLqJbYiDl9vWoA+yLaRusQ9w&#10;U8tpFL1LgxWHhRIb2paU3U/fRsFnj/3mNd51+3u+fdzOb4frPialnsfDZgnC0+D/w3/tL61g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tfE5xgAAANwA&#10;AAAPAAAAAAAAAAAAAAAAAKoCAABkcnMvZG93bnJldi54bWxQSwUGAAAAAAQABAD6AAAAnQMAAAAA&#10;">
                <v:rect id="Rectangle 353" o:spid="_x0000_s1106" style="position:absolute;left:9791;top:1521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IoY8QA&#10;AADcAAAADwAAAGRycy9kb3ducmV2LnhtbERPXWvCMBR9F/wP4Qq+DE0ruM3OKOKQycTB6tjzpblr&#10;qs1N10Tt/r15GPh4ON/zZWdrcaHWV44VpOMEBHHhdMWlgq/DZvQMwgdkjbVjUvBHHpaLfm+OmXZX&#10;/qRLHkoRQ9hnqMCE0GRS+sKQRT92DXHkflxrMUTYllK3eI3htpaTJHmUFiuODQYbWhsqTvnZKvjO&#10;T7Ny/7abzt6nrw+77e/RpB9HpYaDbvUCIlAX7uJ/91YreErj/HgmHgG5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CKGPEAAAA3AAAAA8AAAAAAAAAAAAAAAAAmAIAAGRycy9k&#10;b3ducmV2LnhtbFBLBQYAAAAABAAEAPUAAACJAwAAAAA=&#10;" filled="f" stroked="f" strokeweight=".25pt">
                  <v:textbox inset="0,0,0,0">
                    <w:txbxContent>
                      <w:p w14:paraId="4B72F35A" w14:textId="77777777" w:rsidR="00761E31" w:rsidRPr="00A167EC" w:rsidRDefault="00761E31" w:rsidP="00A167EC">
                        <w:pPr>
                          <w:jc w:val="center"/>
                          <w:rPr>
                            <w:rFonts w:cs="Times New Roman"/>
                          </w:rPr>
                        </w:pPr>
                        <w:r w:rsidRPr="00A167EC">
                          <w:rPr>
                            <w:rFonts w:cs="Times New Roman"/>
                          </w:rPr>
                          <w:fldChar w:fldCharType="begin"/>
                        </w:r>
                        <w:r w:rsidRPr="00A167EC">
                          <w:rPr>
                            <w:rFonts w:cs="Times New Roman"/>
                          </w:rPr>
                          <w:instrText xml:space="preserve"> PAGE  \* Arabic  \* MERGEFORMAT </w:instrText>
                        </w:r>
                        <w:r w:rsidRPr="00A167EC">
                          <w:rPr>
                            <w:rFonts w:cs="Times New Roman"/>
                          </w:rPr>
                          <w:fldChar w:fldCharType="separate"/>
                        </w:r>
                        <w:r w:rsidR="008E1304">
                          <w:rPr>
                            <w:rFonts w:cs="Times New Roman"/>
                            <w:noProof/>
                          </w:rPr>
                          <w:t>2</w:t>
                        </w:r>
                        <w:r w:rsidRPr="00A167EC">
                          <w:rPr>
                            <w:rFonts w:cs="Times New Roman"/>
                          </w:rPr>
                          <w:fldChar w:fldCharType="end"/>
                        </w:r>
                      </w:p>
                    </w:txbxContent>
                  </v:textbox>
                </v:rect>
                <v:rect id="Rectangle 354" o:spid="_x0000_s1107" style="position:absolute;left:9231;top:15210;width:28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N+McA&#10;AADcAAAADwAAAGRycy9kb3ducmV2LnhtbESPQWvCQBSE7wX/w/KEXqRuUtDW1FWkpShKC01Lz4/s&#10;MxvNvk2zq8Z/7wpCj8PMfMNM552txZFaXzlWkA4TEMSF0xWXCn6+3x+eQfiArLF2TArO5GE+691N&#10;MdPuxF90zEMpIoR9hgpMCE0mpS8MWfRD1xBHb+taiyHKtpS6xVOE21o+JslYWqw4Lhhs6NVQsc8P&#10;VsFvvp+UH8vNaLIevQ02q7+dST93St33u8ULiEBd+A/f2iut4ClN4XomHgE5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jOjfjHAAAA3AAAAA8AAAAAAAAAAAAAAAAAmAIAAGRy&#10;cy9kb3ducmV2LnhtbFBLBQYAAAAABAAEAPUAAACMAwAAAAA=&#10;" filled="f" stroked="f" strokeweight=".25pt">
                  <v:textbox inset="0,0,0,0">
                    <w:txbxContent>
                      <w:p w14:paraId="46F88198" w14:textId="77777777" w:rsidR="00761E31" w:rsidRDefault="00761E31" w:rsidP="00932172">
                        <w:pPr>
                          <w:jc w:val="center"/>
                        </w:pPr>
                        <w:r>
                          <w:t>Н</w:t>
                        </w:r>
                      </w:p>
                    </w:txbxContent>
                  </v:textbox>
                </v:rect>
                <v:group id="Group 355" o:spid="_x0000_s1108" style="position:absolute;left:1125;top:238;width:10305;height:16088" coordorigin="1125,238" coordsize="10343,1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8j1lcQAAADcAAAADwAAAGRycy9kb3ducmV2LnhtbESPQYvCMBSE78L+h/AW&#10;vGlaF12pRhHZFQ8iqAvi7dE822LzUppsW/+9EQSPw8x8w8yXnSlFQ7UrLCuIhxEI4tTqgjMFf6ff&#10;wRSE88gaS8uk4E4OlouP3hwTbVs+UHP0mQgQdgkqyL2vEildmpNBN7QVcfCutjbog6wzqWtsA9yU&#10;chRFE2mw4LCQY0XrnNLb8d8o2LTYrr7in2Z3u67vl9N4f97FpFT/s1vNQHjq/Dv8am+1gu94B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8j1lcQAAADcAAAA&#10;DwAAAAAAAAAAAAAAAACqAgAAZHJzL2Rvd25yZXYueG1sUEsFBgAAAAAEAAQA+gAAAJsDAAAAAA==&#10;">
                  <v:group id="Group 356" o:spid="_x0000_s1109" style="position:absolute;left:1125;top:238;width:10343;height:16103" coordorigin="1134,340" coordsize="10433,1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IRQDsYAAADcAAAADwAAAGRycy9kb3ducmV2LnhtbESPT2vCQBTE70K/w/IK&#10;vZlNGmpLmlVEaulBCmqh9PbIPpNg9m3Irvnz7V2h4HGYmd8w+Wo0jeipc7VlBUkUgyAurK65VPBz&#10;3M7fQDiPrLGxTAomcrBaPsxyzLQdeE/9wZciQNhlqKDyvs2kdEVFBl1kW+LgnWxn0AfZlVJ3OAS4&#10;aeRzHC+kwZrDQoUtbSoqzoeLUfA54LBOk49+dz5tpr/jy/fvLiGlnh7H9TsIT6O/h//bX1rBa5L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hFAOxgAAANwA&#10;AAAPAAAAAAAAAAAAAAAAAKoCAABkcnMvZG93bnJldi54bWxQSwUGAAAAAAQABAD6AAAAnQMAAAAA&#10;">
                    <v:rect id="Rectangle 357" o:spid="_x0000_s1110" style="position:absolute;left:1134;top:340;width:10433;height:16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CbM8QA&#10;AADcAAAADwAAAGRycy9kb3ducmV2LnhtbESP0YrCMBRE34X9h3AXfNNUEVe7RqmC4JPsVj/g0lzb&#10;YnPTbWJb/XqzIPg4zMwZZrXpTSVaalxpWcFkHIEgzqwuOVdwPu1HCxDOI2usLJOCOznYrD8GK4y1&#10;7fiX2tTnIkDYxaig8L6OpXRZQQbd2NbEwbvYxqAPssmlbrALcFPJaRTNpcGSw0KBNe0Kyq7pzSi4&#10;+r49Jnn62C/P22X2s02621+i1PCzT75BeOr9O/xqH7SCr8kM/s+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gmzPEAAAA3AAAAA8AAAAAAAAAAAAAAAAAmAIAAGRycy9k&#10;b3ducmV2LnhtbFBLBQYAAAAABAAEAPUAAACJAwAAAAA=&#10;" filled="f" strokeweight="2pt"/>
                    <v:line id="Line 358" o:spid="_x0000_s1111" style="position:absolute;visibility:visible;mso-wrap-style:square" from="1134,14182" to="11567,14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9/VcUAAADcAAAADwAAAGRycy9kb3ducmV2LnhtbESP0U4CMRRE3038h+aa+AZdFHWzUghB&#10;COqLEfiAm+11W93ebtqyLH9vTUh8nMzMmcxsMbhW9BSi9axgMi5AENdeW24UHPabUQkiJmSNrWdS&#10;cKYIi/n11Qwr7U/8Sf0uNSJDOFaowKTUVVLG2pDDOPYdcfa+fHCYsgyN1AFPGe5aeVcUj9Kh5bxg&#10;sKOVofpnd3QKmtK+DR/T++LdrMrtOvTfy9q+KHV7MyyfQSQa0n/40n7VCp4mD/B3Jh8BOf8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F9/VcUAAADcAAAADwAAAAAAAAAA&#10;AAAAAAChAgAAZHJzL2Rvd25yZXYueG1sUEsFBgAAAAAEAAQA+QAAAJMDAAAAAA==&#10;" strokeweight="2pt">
                      <v:stroke startarrowwidth="narrow" startarrowlength="short" endarrowwidth="narrow" endarrowlength="short"/>
                    </v:line>
                    <v:line id="Line 359" o:spid="_x0000_s1112" style="position:absolute;visibility:visible;mso-wrap-style:square" from="1134,15030" to="11567,15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3hIsUAAADcAAAADwAAAGRycy9kb3ducmV2LnhtbESP0U4CMRRE3034h+aS+CZdlOBmoRCC&#10;GtEXI/oBN9vLtrC93bR1Wf6empj4OJmZM5nlenCt6ClE61nBdFKAIK69ttwo+P56uStBxISssfVM&#10;Ci4UYb0a3Syx0v7Mn9TvUyMyhGOFCkxKXSVlrA05jBPfEWfv4IPDlGVopA54znDXyvuimEuHlvOC&#10;wY62hurT/scpaEr7NnzMHop3sy1fn0N/3NT2Sanb8bBZgEg0pP/wX3unFTxO5/B7Jh8B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I3hIsUAAADcAAAADwAAAAAAAAAA&#10;AAAAAAChAgAAZHJzL2Rvd25yZXYueG1sUEsFBgAAAAAEAAQA+QAAAJMDAAAAAA==&#10;" strokeweight="2pt">
                      <v:stroke startarrowwidth="narrow" startarrowlength="short" endarrowwidth="narrow" endarrowlength="short"/>
                    </v:line>
                    <v:line id="Line 360" o:spid="_x0000_s1113" style="position:absolute;visibility:visible;mso-wrap-style:square" from="2149,14182" to="2150,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FEucUAAADcAAAADwAAAGRycy9kb3ducmV2LnhtbESP0U4CMRRE3038h+aS8CZdxMhmoRCC&#10;GtEXI/IBN9vrtrK93bR1Wf6ekpj4OJmZM5nlenCt6ClE61nBdFKAIK69ttwoOHy93JUgYkLW2Hom&#10;BWeKsF7d3iyx0v7En9TvUyMyhGOFCkxKXSVlrA05jBPfEWfv2weHKcvQSB3wlOGulfdF8SgdWs4L&#10;BjvaGqqP+1+noCnt2/DxMCvezbZ8fQ79z6a2T0qNR8NmASLRkP7Df+2dVjCfzuF6Jh8Bubo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8FEucUAAADcAAAADwAAAAAAAAAA&#10;AAAAAAChAgAAZHJzL2Rvd25yZXYueG1sUEsFBgAAAAAEAAQA+QAAAJMDAAAAAA==&#10;" strokeweight="2pt">
                      <v:stroke startarrowwidth="narrow" startarrowlength="short" endarrowwidth="narrow" endarrowlength="short"/>
                    </v:line>
                    <v:line id="Line 361" o:spid="_x0000_s1114" style="position:absolute;visibility:visible;mso-wrap-style:square" from="4800,14182" to="4801,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7Qy8IAAADcAAAADwAAAGRycy9kb3ducmV2LnhtbERPzU4CMRC+m/AOzZBwky5IdLNSCAEJ&#10;6MWIPsBkO26r2+mmLcvy9vRg4vHL979cD64VPYVoPSuYTQsQxLXXlhsFX5/7+xJETMgaW8+k4EoR&#10;1qvR3RIr7S/8Qf0pNSKHcKxQgUmpq6SMtSGHceo74sx9++AwZRgaqQNecrhr5bwoHqVDy7nBYEdb&#10;Q/Xv6ewUNKV9Hd4XD8Wb2ZaHl9D/bGq7U2oyHjbPIBIN6V/85z5qBU+zvDafyUdAr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l7Qy8IAAADcAAAADwAAAAAAAAAAAAAA&#10;AAChAgAAZHJzL2Rvd25yZXYueG1sUEsFBgAAAAAEAAQA+QAAAJADAAAAAA==&#10;" strokeweight="2pt">
                      <v:stroke startarrowwidth="narrow" startarrowlength="short" endarrowwidth="narrow" endarrowlength="short"/>
                    </v:line>
                    <v:line id="Line 362" o:spid="_x0000_s1115" style="position:absolute;visibility:visible;mso-wrap-style:square" from="4236,14182" to="4237,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1UMUAAADcAAAADwAAAGRycy9kb3ducmV2LnhtbESP0U4CMRRE3038h+aa+AZdlOiyUghB&#10;COqLEfmAm+11W93ebtqyLH9vTUh8nMzMmcx8ObhW9BSi9axgMi5AENdeW24UHD63oxJETMgaW8+k&#10;4EwRlovrqzlW2p/4g/p9akSGcKxQgUmpq6SMtSGHcew74ux9+eAwZRkaqQOeMty18q4oHqRDy3nB&#10;YEdrQ/XP/ugUNKV9Hd6n98WbWZe7Tei/V7V9Vur2Zlg9gUg0pP/wpf2iFTxOZvB3Jh8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J1UMUAAADcAAAADwAAAAAAAAAA&#10;AAAAAAChAgAAZHJzL2Rvd25yZXYueG1sUEsFBgAAAAAEAAQA+QAAAJMDAAAAAA==&#10;" strokeweight="2pt">
                      <v:stroke startarrowwidth="narrow" startarrowlength="short" endarrowwidth="narrow" endarrowlength="short"/>
                    </v:line>
                    <v:line id="Line 363" o:spid="_x0000_s1116" style="position:absolute;visibility:visible;mso-wrap-style:square" from="3390,14182" to="3391,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QWcMIAAADcAAAADwAAAGRycy9kb3ducmV2LnhtbERPS27CMBDdV+IO1iB1Bw4U0ShgEIJW&#10;/WyqAgcYxUPsNh5HthvC7etFpS6f3n+9HVwregrRelYwmxYgiGuvLTcKzqfnSQkiJmSNrWdScKMI&#10;283obo2V9lf+pP6YGpFDOFaowKTUVVLG2pDDOPUdceYuPjhMGYZG6oDXHO5aOS+KpXRoOTcY7Ghv&#10;qP4+/jgFTWnfho/FQ/Fu9uXLU+i/drU9KHU/HnYrEImG9C/+c79qBY/zPD+fyUdAb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kQWcMIAAADcAAAADwAAAAAAAAAAAAAA&#10;AAChAgAAZHJzL2Rvd25yZXYueG1sUEsFBgAAAAAEAAQA+QAAAJADAAAAAA==&#10;" strokeweight="2pt">
                      <v:stroke startarrowwidth="narrow" startarrowlength="short" endarrowwidth="narrow" endarrowlength="short"/>
                    </v:line>
                    <v:line id="Line 364" o:spid="_x0000_s1117" style="position:absolute;visibility:visible;mso-wrap-style:square" from="1529,14182" to="1530,15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iz68UAAADcAAAADwAAAGRycy9kb3ducmV2LnhtbESP3UoDMRSE7wXfIRyhdzbbVuyybVpK&#10;VdTelP48wGFzuoluTpYkbte3N4Lg5TAz3zDL9eBa0VOI1rOCybgAQVx7bblRcD693JcgYkLW2Hom&#10;Bd8UYb26vVlipf2VD9QfUyMyhGOFCkxKXSVlrA05jGPfEWfv4oPDlGVopA54zXDXymlRPEqHlvOC&#10;wY62hurP45dT0JT2fdg/zIqd2Zavz6H/2NT2SanR3bBZgEg0pP/wX/tNK5hPJ/B7Jh8Bufo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Qiz68UAAADcAAAADwAAAAAAAAAA&#10;AAAAAAChAgAAZHJzL2Rvd25yZXYueG1sUEsFBgAAAAAEAAQA+QAAAJMDAAAAAA==&#10;" strokeweight="2pt">
                      <v:stroke startarrowwidth="narrow" startarrowlength="short" endarrowwidth="narrow" endarrowlength="short"/>
                    </v:line>
                    <v:line id="Line 365" o:spid="_x0000_s1118" style="position:absolute;visibility:visible;mso-wrap-style:square" from="9029,15030" to="9030,16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otnMUAAADcAAAADwAAAGRycy9kb3ducmV2LnhtbESP0UoDMRRE34X+Q7iFvtmsW7HL2rSU&#10;alH7Uqx+wGVz3UQ3N0uSbte/N4Lg4zAzZ5jVZnSdGChE61nBzbwAQdx4bblV8P62v65AxISssfNM&#10;Cr4pwmY9uVphrf2FX2k4pVZkCMcaFZiU+lrK2BhyGOe+J87ehw8OU5ahlTrgJcNdJ8uiuJMOLecF&#10;gz3tDDVfp7NT0Fb2ZTzeLoqD2VVPj2H43Db2QanZdNzeg0g0pv/wX/tZK1iWJfyeyUd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dotnMUAAADcAAAADwAAAAAAAAAA&#10;AAAAAAChAgAAZHJzL2Rvd25yZXYueG1sUEsFBgAAAAAEAAQA+QAAAJMDAAAAAA==&#10;" strokeweight="2pt">
                      <v:stroke startarrowwidth="narrow" startarrowlength="short" endarrowwidth="narrow" endarrowlength="short"/>
                    </v:line>
                    <v:line id="Line 366" o:spid="_x0000_s1119" style="position:absolute;visibility:visible;mso-wrap-style:square" from="9029,15595" to="11567,1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aIB8UAAADcAAAADwAAAGRycy9kb3ducmV2LnhtbESP3UoDMRSE7wXfIRzBO5u1Fbtsm5ZS&#10;LWpvSn8e4LA53UQ3J0uSbte3N4Lg5TAz3zDz5eBa0VOI1rOCx1EBgrj22nKj4HTcPJQgYkLW2Hom&#10;Bd8UYbm4vZljpf2V99QfUiMyhGOFCkxKXSVlrA05jCPfEWfv7IPDlGVopA54zXDXynFRPEuHlvOC&#10;wY7Whuqvw8UpaEr7MeyeJsXWrMu319B/rmr7otT93bCagUg0pP/wX/tdK5iOJ/B7Jh8Bu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paIB8UAAADcAAAADwAAAAAAAAAA&#10;AAAAAAChAgAAZHJzL2Rvd25yZXYueG1sUEsFBgAAAAAEAAQA+QAAAJMDAAAAAA==&#10;" strokeweight="2pt">
                      <v:stroke startarrowwidth="narrow" startarrowlength="short" endarrowwidth="narrow" endarrowlength="short"/>
                    </v:line>
                    <v:line id="Line 367" o:spid="_x0000_s1120" style="position:absolute;visibility:visible;mso-wrap-style:square" from="9029,15312" to="11567,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8Qc8UAAADcAAAADwAAAGRycy9kb3ducmV2LnhtbESP3UoDMRSE7wXfIRyhdzZrLXbZNi2l&#10;WqreSH8e4LA53UQ3J0uSbte3N4Lg5TAz3zCL1eBa0VOI1rOCh3EBgrj22nKj4HTc3pcgYkLW2Hom&#10;Bd8UYbW8vVlgpf2V99QfUiMyhGOFCkxKXSVlrA05jGPfEWfv7IPDlGVopA54zXDXyklRPEmHlvOC&#10;wY42huqvw8UpaEr7NnxMH4t3syl3L6H/XNf2WanR3bCeg0g0pP/wX/tVK5hNpvB7Jh8B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X8Qc8UAAADcAAAADwAAAAAAAAAA&#10;AAAAAAChAgAAZHJzL2Rvd25yZXYueG1sUEsFBgAAAAAEAAQA+QAAAJMDAAAAAA==&#10;" strokeweight="2pt">
                      <v:stroke startarrowwidth="narrow" startarrowlength="short" endarrowwidth="narrow" endarrowlength="short"/>
                    </v:line>
                    <v:line id="Line 368" o:spid="_x0000_s1121" style="position:absolute;visibility:visible;mso-wrap-style:square" from="10721,15030" to="10722,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O16MYAAADcAAAADwAAAGRycy9kb3ducmV2LnhtbESP3U4CMRSE7018h+aYcAddwZ/NSiEE&#10;Mag3RuABTrbHbXV7umnLsry9NSHxcjIz32Tmy8G1oqcQrWcFt5MCBHHtteVGwWH/Mi5BxISssfVM&#10;Cs4UYbm4vppjpf2JP6nfpUZkCMcKFZiUukrKWBtyGCe+I87elw8OU5ahkTrgKcNdK6dF8SAdWs4L&#10;BjtaG6p/dkenoCnt2/BxNyvezbrcbkL/varts1Kjm2H1BCLRkP7Dl/arVvA4vYe/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ztejGAAAA3AAAAA8AAAAAAAAA&#10;AAAAAAAAoQIAAGRycy9kb3ducmV2LnhtbFBLBQYAAAAABAAEAPkAAACUAwAAAAA=&#10;" strokeweight="2pt">
                      <v:stroke startarrowwidth="narrow" startarrowlength="short" endarrowwidth="narrow" endarrowlength="short"/>
                    </v:line>
                    <v:line id="Line 369" o:spid="_x0000_s1122" style="position:absolute;visibility:visible;mso-wrap-style:square" from="9875,15030" to="9876,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Ern8UAAADcAAAADwAAAGRycy9kb3ducmV2LnhtbESP3UoDMRSE7wXfIRyhdzZrlXbZNi2l&#10;KlZvpD8PcNicbqKbkyVJt+vbN4Lg5TAz3zCL1eBa0VOI1rOCh3EBgrj22nKj4Hh4vS9BxISssfVM&#10;Cn4owmp5e7PASvsL76jfp0ZkCMcKFZiUukrKWBtyGMe+I87eyQeHKcvQSB3wkuGulZOimEqHlvOC&#10;wY42hurv/dkpaEr7Pnw+PRYfZlO+vYT+a13bZ6VGd8N6DiLRkP7Df+2tVjCbTOH3TD4Ccn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uErn8UAAADcAAAADwAAAAAAAAAA&#10;AAAAAAChAgAAZHJzL2Rvd25yZXYueG1sUEsFBgAAAAAEAAQA+QAAAJMDAAAAAA==&#10;" strokeweight="2pt">
                      <v:stroke startarrowwidth="narrow" startarrowlength="short" endarrowwidth="narrow" endarrowlength="short"/>
                    </v:line>
                    <v:line id="Line 370" o:spid="_x0000_s1123" style="position:absolute;visibility:visible;mso-wrap-style:square" from="9311,15312" to="9312,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2OBMUAAADcAAAADwAAAGRycy9kb3ducmV2LnhtbESP0U4CMRRE3034h+aS8AZdwchmoRCC&#10;GpUXIvIBN9vrtrq93bR1Wf/empD4OJmZM5n1dnCt6ClE61nB7awAQVx7bblRcH5/mpYgYkLW2Hom&#10;BT8UYbsZ3ayx0v7Cb9SfUiMyhGOFCkxKXSVlrA05jDPfEWfvwweHKcvQSB3wkuGulfOiuJcOLecF&#10;gx3tDdVfp2+noCnt63C8WxQHsy+fH0P/uavtg1KT8bBbgUg0pP/wtf2iFSznS/g7k4+A3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2OBMUAAADcAAAADwAAAAAAAAAA&#10;AAAAAAChAgAAZHJzL2Rvd25yZXYueG1sUEsFBgAAAAAEAAQA+QAAAJMDAAAAAA==&#10;" strokeweight="2pt">
                      <v:stroke startarrowwidth="narrow" startarrowlength="short" endarrowwidth="narrow" endarrowlength="short"/>
                    </v:line>
                    <v:line id="Line 371" o:spid="_x0000_s1124" style="position:absolute;visibility:visible;mso-wrap-style:square" from="9593,15312" to="9594,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IadsIAAADcAAAADwAAAGRycy9kb3ducmV2LnhtbERPS27CMBDdV+IO1iB1Bw4U0ShgEIJW&#10;/WyqAgcYxUPsNh5HthvC7etFpS6f3n+9HVwregrRelYwmxYgiGuvLTcKzqfnSQkiJmSNrWdScKMI&#10;283obo2V9lf+pP6YGpFDOFaowKTUVVLG2pDDOPUdceYuPjhMGYZG6oDXHO5aOS+KpXRoOTcY7Ghv&#10;qP4+/jgFTWnfho/FQ/Fu9uXLU+i/drU9KHU/HnYrEImG9C/+c79qBY/zvDafyUdAb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DIadsIAAADcAAAADwAAAAAAAAAAAAAA&#10;AAChAgAAZHJzL2Rvd25yZXYueG1sUEsFBgAAAAAEAAQA+QAAAJADAAAAAA==&#10;" strokeweight="2pt">
                      <v:stroke startarrowwidth="narrow" startarrowlength="short" endarrowwidth="narrow" endarrowlength="short"/>
                    </v:line>
                    <v:line id="Line 372" o:spid="_x0000_s1125" style="position:absolute;visibility:visible;mso-wrap-style:square" from="1134,14465" to="4800,14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41R8MAAADcAAAADwAAAGRycy9kb3ducmV2LnhtbESPzWrDMBCE74G8g9hAb4ncQFrXjWxC&#10;oFDoITQJ5LpYG9vUWhlr/dO3rwqFHoeZ+YbZF7Nr1Uh9aDwbeNwkoIhLbxuuDFwvb+sUVBBki61n&#10;MvBNAYp8udhjZv3EnzSepVIRwiFDA7VIl2kdypocho3viKN3971DibKvtO1xinDX6m2SPGmHDceF&#10;Gjs61lR+nQdnYJD7B83XIb1RyjuZ0tPOjSdjHlbz4RWU0Cz/4b/2uzXwvH2B3zPxCO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geNUfDAAAA3AAAAA8AAAAAAAAAAAAA&#10;AAAAoQIAAGRycy9kb3ducmV2LnhtbFBLBQYAAAAABAAEAPkAAACRAwAAAAA=&#10;" strokeweight="1pt">
                      <v:stroke startarrowwidth="narrow" startarrowlength="short" endarrowwidth="narrow" endarrowlength="short"/>
                    </v:line>
                    <v:line id="Line 373" o:spid="_x0000_s1126" style="position:absolute;visibility:visible;mso-wrap-style:square" from="1134,14747" to="4800,14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0KB78AAADcAAAADwAAAGRycy9kb3ducmV2LnhtbERPS2vCQBC+F/wPywje6kbFNkRXEUEQ&#10;epBaweuQHZNgdjZkJw//ffdQ6PHje2/3o6tVT22oPBtYzBNQxLm3FRcGbj+n9xRUEGSLtWcy8KIA&#10;+93kbYuZ9QN/U3+VQsUQDhkaKEWaTOuQl+QwzH1DHLmHbx1KhG2hbYtDDHe1XibJh3ZYcWwosaFj&#10;Sfnz2jkDnTy+aLx16Z1SXsuQXtauvxgzm46HDSihUf7Ff+6zNfC5ivPjmXgE9O4X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P0KB78AAADcAAAADwAAAAAAAAAAAAAAAACh&#10;AgAAZHJzL2Rvd25yZXYueG1sUEsFBgAAAAAEAAQA+QAAAI0DAAAAAA==&#10;" strokeweight="1pt">
                      <v:stroke startarrowwidth="narrow" startarrowlength="short" endarrowwidth="narrow" endarrowlength="short"/>
                    </v:line>
                    <v:line id="Line 374" o:spid="_x0000_s1127" style="position:absolute;visibility:visible;mso-wrap-style:square" from="1134,15312" to="4800,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GvnMMAAADcAAAADwAAAGRycy9kb3ducmV2LnhtbESPX2vCQBDE3wt+h2MLvtWLFW1IPUUK&#10;gtAH0Qp9XXJrEprbC7nNH7+9VxB8HGbmN8x6O7pa9dSGyrOB+SwBRZx7W3Fh4PKzf0tBBUG2WHsm&#10;AzcKsN1MXtaYWT/wifqzFCpCOGRooBRpMq1DXpLDMPMNcfSuvnUoUbaFti0OEe5q/Z4kK+2w4rhQ&#10;YkNfJeV/584Z6OT6TeOlS38p5aUM6XHp+qMx09dx9wlKaJRn+NE+WAMfizn8n4lHQG/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xr5zDAAAA3AAAAA8AAAAAAAAAAAAA&#10;AAAAoQIAAGRycy9kb3ducmV2LnhtbFBLBQYAAAAABAAEAPkAAACRAwAAAAA=&#10;" strokeweight="1pt">
                      <v:stroke startarrowwidth="narrow" startarrowlength="short" endarrowwidth="narrow" endarrowlength="short"/>
                    </v:line>
                    <v:line id="Line 375" o:spid="_x0000_s1128" style="position:absolute;visibility:visible;mso-wrap-style:square" from="1134,15595" to="4800,1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Mx68MAAADcAAAADwAAAGRycy9kb3ducmV2LnhtbESPzWrDMBCE74W8g9hAb42clLTGiWxC&#10;oFDoITQN5LpYG9vEWhlr/dO3rwqFHoeZ+YbZF7Nr1Uh9aDwbWK8SUMSltw1XBi5fb08pqCDIFlvP&#10;ZOCbAhT54mGPmfUTf9J4lkpFCIcMDdQiXaZ1KGtyGFa+I47ezfcOJcq+0rbHKcJdqzdJ8qIdNhwX&#10;auzoWFN5Pw/OwCC3D5ovQ3qllLcypaetG0/GPC7nww6U0Cz/4b/2uzXw+ryB3zPxCO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jMevDAAAA3AAAAA8AAAAAAAAAAAAA&#10;AAAAoQIAAGRycy9kb3ducmV2LnhtbFBLBQYAAAAABAAEAPkAAACRAwAAAAA=&#10;" strokeweight="1pt">
                      <v:stroke startarrowwidth="narrow" startarrowlength="short" endarrowwidth="narrow" endarrowlength="short"/>
                    </v:line>
                    <v:line id="Line 376" o:spid="_x0000_s1129" style="position:absolute;visibility:visible;mso-wrap-style:square" from="1134,16159" to="4800,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UcMMAAADcAAAADwAAAGRycy9kb3ducmV2LnhtbESPzWrDMBCE74W8g9hAb42chrTGiWxC&#10;oFDoITQN5LpYG9vEWhlr/dO3rwqFHoeZ+YbZF7Nr1Uh9aDwbWK8SUMSltw1XBi5fb08pqCDIFlvP&#10;ZOCbAhT54mGPmfUTf9J4lkpFCIcMDdQiXaZ1KGtyGFa+I47ezfcOJcq+0rbHKcJdq5+T5EU7bDgu&#10;1NjRsabyfh6cgUFuHzRfhvRKKW9lSk9bN56MeVzOhx0ooVn+w3/td2vgdbOB3zPxCOj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wvlHDDAAAA3AAAAA8AAAAAAAAAAAAA&#10;AAAAoQIAAGRycy9kb3ducmV2LnhtbFBLBQYAAAAABAAEAPkAAACRAwAAAAA=&#10;" strokeweight="1pt">
                      <v:stroke startarrowwidth="narrow" startarrowlength="short" endarrowwidth="narrow" endarrowlength="short"/>
                    </v:line>
                    <v:line id="Line 377" o:spid="_x0000_s1130" style="position:absolute;visibility:visible;mso-wrap-style:square" from="1134,15877" to="4800,15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YMBMMAAADcAAAADwAAAGRycy9kb3ducmV2LnhtbESPX2vCQBDE3wt+h2OFvtWLtdYQPUUK&#10;gtAHqRV8XXJrEszthdzmT7+9Vyj0cZiZ3zCb3ehq1VMbKs8G5rMEFHHubcWFgcv34SUFFQTZYu2Z&#10;DPxQgN128rTBzPqBv6g/S6EihEOGBkqRJtM65CU5DDPfEEfv5luHEmVbaNviEOGu1q9J8q4dVhwX&#10;Smzoo6T8fu6cgU5unzReuvRKKS9lSE9L15+MeZ6O+zUooVH+w3/tozWwWrzB75l4BPT2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GDATDAAAA3AAAAA8AAAAAAAAAAAAA&#10;AAAAoQIAAGRycy9kb3ducmV2LnhtbFBLBQYAAAAABAAEAPkAAACRAwAAAAA=&#10;" strokeweight="1pt">
                      <v:stroke startarrowwidth="narrow" startarrowlength="short" endarrowwidth="narrow" endarrowlength="short"/>
                    </v:line>
                  </v:group>
                  <v:rect id="Rectangle 378" o:spid="_x0000_s1131" style="position:absolute;left:4759;top:14080;width:6709;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DXm8gA&#10;AADcAAAADwAAAGRycy9kb3ducmV2LnhtbESPQWvCQBSE74X+h+UVvBTdaInW1FVKS6lUFEzF8yP7&#10;mo1m38bsVuO/7xYKPQ4z8w0zW3S2FmdqfeVYwXCQgCAunK64VLD7fOs/gvABWWPtmBRcycNifnsz&#10;w0y7C2/pnIdSRAj7DBWYEJpMSl8YsugHriGO3pdrLYYo21LqFi8Rbms5SpKxtFhxXDDY0Iuh4ph/&#10;WwX7/Dgt1++rdPqRvt6vlqeDGW4OSvXuuucnEIG68B/+ay+1gslDCr9n4hG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MQNebyAAAANwAAAAPAAAAAAAAAAAAAAAAAJgCAABk&#10;cnMvZG93bnJldi54bWxQSwUGAAAAAAQABAD1AAAAjQMAAAAA&#10;" filled="f" stroked="f" strokeweight=".25pt">
                    <v:textbox inset="0,0,0,0">
                      <w:txbxContent>
                        <w:p w14:paraId="2E8BEAC8" w14:textId="77777777" w:rsidR="00761E31" w:rsidRPr="00932172" w:rsidRDefault="00761E31" w:rsidP="00932172">
                          <w:pPr>
                            <w:spacing w:after="0" w:line="0" w:lineRule="atLeast"/>
                            <w:rPr>
                              <w:rFonts w:cs="Times New Roman"/>
                              <w:b/>
                              <w:szCs w:val="28"/>
                              <w:lang w:val="en-US"/>
                            </w:rPr>
                          </w:pPr>
                        </w:p>
                        <w:p w14:paraId="48BABA45" w14:textId="77777777" w:rsidR="00761E31" w:rsidRPr="00932172" w:rsidRDefault="00761E31" w:rsidP="00932172">
                          <w:pPr>
                            <w:spacing w:after="0" w:line="0" w:lineRule="atLeast"/>
                            <w:jc w:val="center"/>
                            <w:rPr>
                              <w:rFonts w:cs="Times New Roman"/>
                              <w:szCs w:val="28"/>
                            </w:rPr>
                          </w:pPr>
                          <w:r w:rsidRPr="00932172">
                            <w:rPr>
                              <w:rFonts w:cs="Times New Roman"/>
                              <w:szCs w:val="28"/>
                            </w:rPr>
                            <w:t>5.05010301.КН-4</w:t>
                          </w:r>
                          <w:r w:rsidRPr="00932172">
                            <w:rPr>
                              <w:rFonts w:cs="Times New Roman"/>
                              <w:szCs w:val="28"/>
                              <w:lang w:val="en-US"/>
                            </w:rPr>
                            <w:t>09</w:t>
                          </w:r>
                          <w:r>
                            <w:rPr>
                              <w:rFonts w:cs="Times New Roman"/>
                              <w:szCs w:val="28"/>
                            </w:rPr>
                            <w:t>.013</w:t>
                          </w:r>
                          <w:r w:rsidRPr="00932172">
                            <w:rPr>
                              <w:rFonts w:cs="Times New Roman"/>
                              <w:szCs w:val="28"/>
                            </w:rPr>
                            <w:t>.ПЗ</w:t>
                          </w:r>
                        </w:p>
                      </w:txbxContent>
                    </v:textbox>
                  </v:rect>
                  <v:rect id="Rectangle 379" o:spid="_x0000_s1132" style="position:absolute;left:4759;top:14928;width:4193;height:1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JJ7McA&#10;AADcAAAADwAAAGRycy9kb3ducmV2LnhtbESPQWsCMRSE74L/ITyhF6lZW7R1axSxFEVpoVvx/Ni8&#10;blY3L9tN1O2/bwqCx2FmvmGm89ZW4kyNLx0rGA4SEMS50yUXCnZfb/fPIHxA1lg5JgW/5GE+63am&#10;mGp34U86Z6EQEcI+RQUmhDqV0ueGLPqBq4mj9+0aiyHKppC6wUuE20o+JMlYWiw5LhisaWkoP2Yn&#10;q2CfHSfF+2o7mmxGr/3t+udghh8Hpe567eIFRKA23MLX9loreHocw/+Ze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ySSezHAAAA3AAAAA8AAAAAAAAAAAAAAAAAmAIAAGRy&#10;cy9kb3ducmV2LnhtbFBLBQYAAAAABAAEAPUAAACMAwAAAAA=&#10;" filled="f" stroked="f" strokeweight=".25pt">
                    <v:textbox inset="0,0,0,0">
                      <w:txbxContent>
                        <w:p w14:paraId="20E361DC" w14:textId="6C51AE68" w:rsidR="00761E31" w:rsidRPr="005617E8" w:rsidRDefault="00761E31" w:rsidP="002B4245">
                          <w:pPr>
                            <w:spacing w:line="360" w:lineRule="auto"/>
                            <w:jc w:val="center"/>
                            <w:rPr>
                              <w:lang w:val="en-US"/>
                            </w:rPr>
                          </w:pPr>
                          <w:r>
                            <w:rPr>
                              <w:lang w:val="uk-UA"/>
                            </w:rPr>
                            <w:t xml:space="preserve">Тема: Розробка сервісу </w:t>
                          </w:r>
                          <w:r>
                            <w:rPr>
                              <w:lang w:val="en-US"/>
                            </w:rPr>
                            <w:t>Task Manager</w:t>
                          </w:r>
                        </w:p>
                      </w:txbxContent>
                    </v:textbox>
                  </v:rect>
                  <v:rect id="Rectangle 380" o:spid="_x0000_s1133" style="position:absolute;left:8952;top:14928;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7sd8cA&#10;AADcAAAADwAAAGRycy9kb3ducmV2LnhtbESPQWsCMRSE74L/ITyhF6lZW6x1axSxFEVpoVvx/Ni8&#10;blY3L9tN1O2/bwqCx2FmvmGm89ZW4kyNLx0rGA4SEMS50yUXCnZfb/fPIHxA1lg5JgW/5GE+63am&#10;mGp34U86Z6EQEcI+RQUmhDqV0ueGLPqBq4mj9+0aiyHKppC6wUuE20o+JMmTtFhyXDBY09JQfsxO&#10;VsE+O06K99V2NNmMXvvb9c/BDD8OSt312sULiEBtuIWv7bVWMH4cw/+Ze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Pe7HfHAAAA3AAAAA8AAAAAAAAAAAAAAAAAmAIAAGRy&#10;cy9kb3ducmV2LnhtbFBLBQYAAAAABAAEAPUAAACMAwAAAAA=&#10;" filled="f" stroked="f" strokeweight=".25pt">
                    <v:textbox inset="0,0,0,0">
                      <w:txbxContent>
                        <w:p w14:paraId="53D4703B" w14:textId="77777777" w:rsidR="00761E31" w:rsidRDefault="00761E31" w:rsidP="00932172">
                          <w:pPr>
                            <w:pStyle w:val="aa"/>
                            <w:rPr>
                              <w:rFonts w:ascii="Times New Roman" w:hAnsi="Times New Roman"/>
                            </w:rPr>
                          </w:pPr>
                          <w:r>
                            <w:rPr>
                              <w:rFonts w:ascii="Times New Roman" w:hAnsi="Times New Roman"/>
                            </w:rPr>
                            <w:t>Лит</w:t>
                          </w:r>
                        </w:p>
                      </w:txbxContent>
                    </v:textbox>
                  </v:rect>
                  <v:rect id="Rectangle 381" o:spid="_x0000_s1134" style="position:absolute;left:9791;top:14928;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F4BcQA&#10;AADcAAAADwAAAGRycy9kb3ducmV2LnhtbERPW2vCMBR+H+w/hCPsZWjqhrdqlLExJoqCVXw+NMem&#10;2px0Tabdv18ehD1+fPfZorWVuFLjS8cK+r0EBHHudMmFgsP+szsG4QOyxsoxKfglD4v548MMU+1u&#10;vKNrFgoRQ9inqMCEUKdS+tyQRd9zNXHkTq6xGCJsCqkbvMVwW8mXJBlKiyXHBoM1vRvKL9mPVXDM&#10;LpNi87UeTFaDj+f18vts+tuzUk+d9m0KIlAb/sV391IrGL3GtfFMP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JBeAXEAAAA3AAAAA8AAAAAAAAAAAAAAAAAmAIAAGRycy9k&#10;b3ducmV2LnhtbFBLBQYAAAAABAAEAPUAAACJAwAAAAA=&#10;" filled="f" stroked="f" strokeweight=".25pt">
                    <v:textbox inset="0,0,0,0">
                      <w:txbxContent>
                        <w:p w14:paraId="66554296" w14:textId="77777777" w:rsidR="00761E31" w:rsidRDefault="00761E31" w:rsidP="00932172">
                          <w:pPr>
                            <w:pStyle w:val="aa"/>
                            <w:rPr>
                              <w:rFonts w:ascii="Times New Roman" w:hAnsi="Times New Roman"/>
                            </w:rPr>
                          </w:pPr>
                          <w:r>
                            <w:rPr>
                              <w:rFonts w:ascii="Times New Roman" w:hAnsi="Times New Roman"/>
                            </w:rPr>
                            <w:t>Лист</w:t>
                          </w:r>
                        </w:p>
                      </w:txbxContent>
                    </v:textbox>
                  </v:rect>
                  <v:rect id="Rectangle 382" o:spid="_x0000_s1135" style="position:absolute;left:10629;top:14928;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3dnsgA&#10;AADcAAAADwAAAGRycy9kb3ducmV2LnhtbESPQWvCQBSE74X+h+UVepG6sUXbpK5SKkWpWGgqnh/Z&#10;12w0+zZmV43/3i0IPQ4z8w0znna2FkdqfeVYwaCfgCAunK64VLD++Xh4AeEDssbaMSk4k4fp5PZm&#10;jJl2J/6mYx5KESHsM1RgQmgyKX1hyKLvu4Y4er+utRiibEupWzxFuK3lY5KMpMWK44LBht4NFbv8&#10;YBVs8l1arubLYfo5nPWWi/3WDL62St3fdW+vIAJ14T98bS+0guenFP7OxCMgJ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NDd2eyAAAANwAAAAPAAAAAAAAAAAAAAAAAJgCAABk&#10;cnMvZG93bnJldi54bWxQSwUGAAAAAAQABAD1AAAAjQMAAAAA&#10;" filled="f" stroked="f" strokeweight=".25pt">
                    <v:textbox inset="0,0,0,0">
                      <w:txbxContent>
                        <w:p w14:paraId="40FA630E" w14:textId="77777777" w:rsidR="00761E31" w:rsidRDefault="00761E31" w:rsidP="00932172">
                          <w:pPr>
                            <w:pStyle w:val="aa"/>
                            <w:rPr>
                              <w:rFonts w:ascii="Times New Roman" w:hAnsi="Times New Roman"/>
                              <w:lang w:val="uk-UA"/>
                            </w:rPr>
                          </w:pPr>
                          <w:r>
                            <w:rPr>
                              <w:rFonts w:ascii="Times New Roman" w:hAnsi="Times New Roman"/>
                              <w:lang w:val="uk-UA"/>
                            </w:rPr>
                            <w:t>Аркушів</w:t>
                          </w:r>
                        </w:p>
                      </w:txbxContent>
                    </v:textbox>
                  </v:rect>
                  <v:rect id="Rectangle 383" o:spid="_x0000_s1136" style="position:absolute;left:8952;top:15493;width:2516;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EHfsQA&#10;AADcAAAADwAAAGRycy9kb3ducmV2LnhtbERPW2vCMBR+H+w/hCPsZWjqmLdqlLExJoqCVXw+NMem&#10;2px0Tabdv18ehD1+fPfZorWVuFLjS8cK+r0EBHHudMmFgsP+szsG4QOyxsoxKfglD4v548MMU+1u&#10;vKNrFgoRQ9inqMCEUKdS+tyQRd9zNXHkTq6xGCJsCqkbvMVwW8mXJBlKiyXHBoM1vRvKL9mPVXDM&#10;LpNi87UeTFaDj+f18vts+tuzUk+d9m0KIlAb/sV391IrGL3G+fFMP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xB37EAAAA3AAAAA8AAAAAAAAAAAAAAAAAmAIAAGRycy9k&#10;b3ducmV2LnhtbFBLBQYAAAAABAAEAPUAAACJAwAAAAA=&#10;" filled="f" stroked="f" strokeweight=".25pt">
                    <v:textbox inset="0,0,0,0">
                      <w:txbxContent>
                        <w:p w14:paraId="65302FA5" w14:textId="77777777" w:rsidR="00761E31" w:rsidRPr="00932172" w:rsidRDefault="00761E31" w:rsidP="00932172">
                          <w:pPr>
                            <w:spacing w:before="240"/>
                            <w:jc w:val="center"/>
                            <w:rPr>
                              <w:rFonts w:cs="Times New Roman"/>
                              <w:szCs w:val="24"/>
                            </w:rPr>
                          </w:pPr>
                          <w:r w:rsidRPr="00932172">
                            <w:rPr>
                              <w:rFonts w:cs="Times New Roman"/>
                              <w:szCs w:val="24"/>
                            </w:rPr>
                            <w:t>МБК КНУБА</w:t>
                          </w:r>
                        </w:p>
                      </w:txbxContent>
                    </v:textbox>
                  </v:rect>
                  <v:rect id="Rectangle 384" o:spid="_x0000_s1137" style="position:absolute;left:1125;top:14645;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2i5cgA&#10;AADcAAAADwAAAGRycy9kb3ducmV2LnhtbESPQWvCQBSE70L/w/IKXkrdRKqtqauUSqlULDQVz4/s&#10;azaafRuzW43/3i0UPA4z8w0znXe2FkdqfeVYQTpIQBAXTldcKth8v90/gfABWWPtmBScycN8dtOb&#10;Yqbdib/omIdSRAj7DBWYEJpMSl8YsugHriGO3o9rLYYo21LqFk8Rbms5TJKxtFhxXDDY0KuhYp//&#10;WgXbfD8p1++r0eRjtLhbLQ87k37ulOrfdi/PIAJ14Rr+by+1gseHFP7OxCMgZ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rfaLlyAAAANwAAAAPAAAAAAAAAAAAAAAAAJgCAABk&#10;cnMvZG93bnJldi54bWxQSwUGAAAAAAQABAD1AAAAjQMAAAAA&#10;" filled="f" stroked="f" strokeweight=".25pt">
                    <v:textbox inset="0,0,0,0">
                      <w:txbxContent>
                        <w:p w14:paraId="267AE6AB" w14:textId="77777777" w:rsidR="00761E31" w:rsidRDefault="00761E31" w:rsidP="00932172">
                          <w:pPr>
                            <w:pStyle w:val="aa"/>
                            <w:rPr>
                              <w:rFonts w:ascii="Times New Roman" w:hAnsi="Times New Roman"/>
                              <w:lang w:val="uk-UA"/>
                            </w:rPr>
                          </w:pPr>
                          <w:r>
                            <w:rPr>
                              <w:rFonts w:ascii="Times New Roman" w:hAnsi="Times New Roman"/>
                              <w:lang w:val="uk-UA"/>
                            </w:rPr>
                            <w:t>З</w:t>
                          </w:r>
                          <w:r>
                            <w:rPr>
                              <w:rFonts w:ascii="Times New Roman" w:hAnsi="Times New Roman"/>
                            </w:rPr>
                            <w:t>м</w:t>
                          </w:r>
                          <w:r>
                            <w:rPr>
                              <w:rFonts w:ascii="Times New Roman" w:hAnsi="Times New Roman"/>
                              <w:lang w:val="uk-UA"/>
                            </w:rPr>
                            <w:t>.</w:t>
                          </w:r>
                        </w:p>
                      </w:txbxContent>
                    </v:textbox>
                  </v:rect>
                  <v:rect id="Rectangle 385" o:spid="_x0000_s1138" style="position:absolute;left:3362;top:14645;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88kscA&#10;AADcAAAADwAAAGRycy9kb3ducmV2LnhtbESPQWsCMRSE74X+h/AEL6VmlWp1NUqxlIqi4LZ4fmye&#10;m9XNy3aT6vbfN0Khx2FmvmFmi9ZW4kKNLx0r6PcSEMS50yUXCj4/3h7HIHxA1lg5JgU/5GExv7+b&#10;Yardlfd0yUIhIoR9igpMCHUqpc8NWfQ9VxNH7+gaiyHKppC6wWuE20oOkmQkLZYcFwzWtDSUn7Nv&#10;q+CQnSfF9n0znKyHrw+b1dfJ9Hcnpbqd9mUKIlAb/sN/7ZVW8Pw0gNuZeATk/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vPJLHAAAA3AAAAA8AAAAAAAAAAAAAAAAAmAIAAGRy&#10;cy9kb3ducmV2LnhtbFBLBQYAAAAABAAEAPUAAACMAwAAAAA=&#10;" filled="f" stroked="f" strokeweight=".25pt">
                    <v:textbox inset="0,0,0,0">
                      <w:txbxContent>
                        <w:p w14:paraId="38ED0B5F" w14:textId="77777777" w:rsidR="00761E31" w:rsidRDefault="00761E31" w:rsidP="00932172">
                          <w:pPr>
                            <w:pStyle w:val="aa"/>
                            <w:rPr>
                              <w:rFonts w:ascii="Times New Roman" w:hAnsi="Times New Roman"/>
                            </w:rPr>
                          </w:pPr>
                          <w:r>
                            <w:rPr>
                              <w:rFonts w:ascii="Times New Roman" w:hAnsi="Times New Roman"/>
                            </w:rPr>
                            <w:t>П</w:t>
                          </w:r>
                          <w:r>
                            <w:rPr>
                              <w:rFonts w:ascii="Times New Roman" w:hAnsi="Times New Roman"/>
                              <w:lang w:val="uk-UA"/>
                            </w:rPr>
                            <w:t>і</w:t>
                          </w:r>
                          <w:r>
                            <w:rPr>
                              <w:rFonts w:ascii="Times New Roman" w:hAnsi="Times New Roman"/>
                            </w:rPr>
                            <w:t>дпис</w:t>
                          </w:r>
                        </w:p>
                      </w:txbxContent>
                    </v:textbox>
                  </v:rect>
                  <v:rect id="Rectangle 386" o:spid="_x0000_s1139" style="position:absolute;left:1125;top:14928;width:1006;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OZCcgA&#10;AADcAAAADwAAAGRycy9kb3ducmV2LnhtbESPQWsCMRSE74L/IbxCL6VmbWurq1HEUipKC92K58fm&#10;dbO6eVk3qa7/3hQKHoeZ+YaZzFpbiSM1vnSsoN9LQBDnTpdcKNh8v90PQfiArLFyTArO5GE27XYm&#10;mGp34i86ZqEQEcI+RQUmhDqV0ueGLPqeq4mj9+MaiyHKppC6wVOE20o+JMmztFhyXDBY08JQvs9+&#10;rYJtth8VH+/rwWg1eL1bLw870//cKXV7087HIAK14Rr+by+1gpenR/g7E4+AnF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45kJyAAAANwAAAAPAAAAAAAAAAAAAAAAAJgCAABk&#10;cnMvZG93bnJldi54bWxQSwUGAAAAAAQABAD1AAAAjQMAAAAA&#10;" filled="f" stroked="f" strokeweight=".25pt">
                    <v:textbox inset="0,0,0,0">
                      <w:txbxContent>
                        <w:p w14:paraId="5DE5983C" w14:textId="77777777" w:rsidR="00761E31" w:rsidRPr="00816C3E" w:rsidRDefault="00761E31" w:rsidP="00932172">
                          <w:pPr>
                            <w:pStyle w:val="aa"/>
                            <w:jc w:val="left"/>
                            <w:rPr>
                              <w:rFonts w:ascii="Times New Roman" w:hAnsi="Times New Roman"/>
                              <w:sz w:val="18"/>
                            </w:rPr>
                          </w:pPr>
                          <w:r w:rsidRPr="00816C3E">
                            <w:rPr>
                              <w:sz w:val="18"/>
                              <w:lang w:val="en-US"/>
                            </w:rPr>
                            <w:t xml:space="preserve"> </w:t>
                          </w:r>
                          <w:r w:rsidRPr="00816C3E">
                            <w:rPr>
                              <w:rFonts w:ascii="Times New Roman" w:hAnsi="Times New Roman"/>
                              <w:sz w:val="18"/>
                            </w:rPr>
                            <w:t>Студент</w:t>
                          </w:r>
                        </w:p>
                      </w:txbxContent>
                    </v:textbox>
                  </v:rect>
                  <v:rect id="Rectangle 387" o:spid="_x0000_s1140" style="position:absolute;left:1125;top:15210;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fccA&#10;AADcAAAADwAAAGRycy9kb3ducmV2LnhtbESPQWsCMRSE74X+h/AKvZSaVbTVrVGKIhVFwVV6fmxe&#10;N6ubl3WT6vbfm0Khx2FmvmHG09ZW4kKNLx0r6HYSEMS50yUXCg77xfMQhA/IGivHpOCHPEwn93dj&#10;TLW78o4uWShEhLBPUYEJoU6l9Lkhi77jauLofbnGYoiyKaRu8BrhtpK9JHmRFkuOCwZrmhnKT9m3&#10;VfCZnUbF5mM9GK0G86f18nw03e1RqceH9v0NRKA2/If/2kut4LXfh98z8QjIyQ0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sKAX3HAAAA3AAAAA8AAAAAAAAAAAAAAAAAmAIAAGRy&#10;cy9kb3ducmV2LnhtbFBLBQYAAAAABAAEAPUAAACMAwAAAAA=&#10;" filled="f" stroked="f" strokeweight=".25pt">
                    <v:textbox inset="0,0,0,0">
                      <w:txbxContent>
                        <w:p w14:paraId="521EB606" w14:textId="77777777" w:rsidR="00761E31" w:rsidRPr="00D10CEB" w:rsidRDefault="00761E31" w:rsidP="00932172">
                          <w:pPr>
                            <w:pStyle w:val="aa"/>
                            <w:rPr>
                              <w:lang w:val="uk-UA"/>
                            </w:rPr>
                          </w:pPr>
                        </w:p>
                      </w:txbxContent>
                    </v:textbox>
                  </v:rect>
                  <v:rect id="Rectangle 388" o:spid="_x0000_s1141" style="position:absolute;left:1125;top:15493;width:1006;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ak5sgA&#10;AADcAAAADwAAAGRycy9kb3ducmV2LnhtbESPQWvCQBSE74X+h+UVvBTdKI3W1FVKS6lUFEzF8yP7&#10;mo1m38bsVuO/7xYKPQ4z8w0zW3S2FmdqfeVYwXCQgCAunK64VLD7fOs/gvABWWPtmBRcycNifnsz&#10;w0y7C2/pnIdSRAj7DBWYEJpMSl8YsugHriGO3pdrLYYo21LqFi8Rbms5SpKxtFhxXDDY0Iuh4ph/&#10;WwX7/Dgt1++rdPqRvt6vlqeDGW4OSvXuuucnEIG68B/+ay+1gslDCr9n4hG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URqTmyAAAANwAAAAPAAAAAAAAAAAAAAAAAJgCAABk&#10;cnMvZG93bnJldi54bWxQSwUGAAAAAAQABAD1AAAAjQMAAAAA&#10;" filled="f" stroked="f" strokeweight=".25pt">
                    <v:textbox inset="0,0,0,0">
                      <w:txbxContent>
                        <w:p w14:paraId="6C79DB4B" w14:textId="77777777" w:rsidR="00761E31" w:rsidRPr="00816C3E" w:rsidRDefault="00761E31" w:rsidP="0046531C">
                          <w:pPr>
                            <w:pStyle w:val="aa"/>
                            <w:jc w:val="left"/>
                            <w:rPr>
                              <w:sz w:val="18"/>
                            </w:rPr>
                          </w:pPr>
                          <w:r w:rsidRPr="00816C3E">
                            <w:rPr>
                              <w:rFonts w:ascii="Times New Roman" w:hAnsi="Times New Roman"/>
                              <w:sz w:val="18"/>
                              <w:lang w:val="uk-UA"/>
                            </w:rPr>
                            <w:t>Керівник</w:t>
                          </w:r>
                        </w:p>
                        <w:p w14:paraId="19DEBBF8" w14:textId="77777777" w:rsidR="00761E31" w:rsidRPr="00816C3E" w:rsidRDefault="00761E31" w:rsidP="00932172">
                          <w:pPr>
                            <w:pStyle w:val="aa"/>
                            <w:jc w:val="left"/>
                            <w:rPr>
                              <w:rFonts w:ascii="Times New Roman" w:hAnsi="Times New Roman"/>
                              <w:sz w:val="18"/>
                            </w:rPr>
                          </w:pPr>
                        </w:p>
                      </w:txbxContent>
                    </v:textbox>
                  </v:rect>
                  <v:rect id="Rectangle 389" o:spid="_x0000_s1142" style="position:absolute;left:1125;top:15775;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Q6kccA&#10;AADcAAAADwAAAGRycy9kb3ducmV2LnhtbESPQWsCMRSE74L/ITyhF6lZS7V1axSxFEVpoVvx/Ni8&#10;blY3L9tN1O2/bwqCx2FmvmGm89ZW4kyNLx0rGA4SEMS50yUXCnZfb/fPIHxA1lg5JgW/5GE+63am&#10;mGp34U86Z6EQEcI+RQUmhDqV0ueGLPqBq4mj9+0aiyHKppC6wUuE20o+JMlYWiw5LhisaWkoP2Yn&#10;q2CfHSfF+2o7mmxGr/3t+udghh8Hpe567eIFRKA23MLX9loreHocw/+Ze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UOpHHAAAA3AAAAA8AAAAAAAAAAAAAAAAAmAIAAGRy&#10;cy9kb3ducmV2LnhtbFBLBQYAAAAABAAEAPUAAACMAwAAAAA=&#10;" filled="f" stroked="f" strokeweight=".25pt">
                    <v:textbox inset="0,0,0,0">
                      <w:txbxContent>
                        <w:p w14:paraId="2700DA18" w14:textId="77777777" w:rsidR="00761E31" w:rsidRPr="00B43088" w:rsidRDefault="00761E31" w:rsidP="001943B2">
                          <w:pPr>
                            <w:rPr>
                              <w:sz w:val="18"/>
                              <w:szCs w:val="20"/>
                              <w:lang w:val="uk-UA"/>
                            </w:rPr>
                          </w:pPr>
                          <w:r w:rsidRPr="00B43088">
                            <w:rPr>
                              <w:sz w:val="18"/>
                              <w:szCs w:val="20"/>
                              <w:lang w:val="uk-UA"/>
                            </w:rPr>
                            <w:t>Зав.комісії</w:t>
                          </w:r>
                        </w:p>
                        <w:p w14:paraId="66BB8F20" w14:textId="77777777" w:rsidR="00761E31" w:rsidRPr="00B43088" w:rsidRDefault="00761E31" w:rsidP="00932172">
                          <w:pPr>
                            <w:rPr>
                              <w:sz w:val="24"/>
                            </w:rPr>
                          </w:pPr>
                        </w:p>
                      </w:txbxContent>
                    </v:textbox>
                  </v:rect>
                  <v:rect id="Rectangle 390" o:spid="_x0000_s1143" style="position:absolute;left:1125;top:16057;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ifCscA&#10;AADcAAAADwAAAGRycy9kb3ducmV2LnhtbESPQWsCMRSE74L/ITyhF6lZS611axSxFEVpoVvx/Ni8&#10;blY3L9tN1O2/bwqCx2FmvmGm89ZW4kyNLx0rGA4SEMS50yUXCnZfb/fPIHxA1lg5JgW/5GE+63am&#10;mGp34U86Z6EQEcI+RQUmhDqV0ueGLPqBq4mj9+0aiyHKppC6wUuE20o+JMmTtFhyXDBY09JQfsxO&#10;VsE+O06K99V2NNmMXvvb9c/BDD8OSt312sULiEBtuIWv7bVWMH4cw/+Ze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vYnwrHAAAA3AAAAA8AAAAAAAAAAAAAAAAAmAIAAGRy&#10;cy9kb3ducmV2LnhtbFBLBQYAAAAABAAEAPUAAACMAwAAAAA=&#10;" filled="f" stroked="f" strokeweight=".25pt">
                    <v:textbox inset="0,0,0,0">
                      <w:txbxContent>
                        <w:p w14:paraId="66AD076B" w14:textId="77777777" w:rsidR="00761E31" w:rsidRPr="00B43088" w:rsidRDefault="00761E31" w:rsidP="004A2266">
                          <w:pPr>
                            <w:pStyle w:val="aa"/>
                            <w:jc w:val="left"/>
                            <w:rPr>
                              <w:rFonts w:ascii="Times New Roman" w:hAnsi="Times New Roman"/>
                              <w:spacing w:val="-18"/>
                              <w:sz w:val="18"/>
                              <w:lang w:val="uk-UA"/>
                            </w:rPr>
                          </w:pPr>
                        </w:p>
                        <w:p w14:paraId="17029068" w14:textId="77777777" w:rsidR="00761E31" w:rsidRPr="00B43088" w:rsidRDefault="00761E31" w:rsidP="00932172">
                          <w:pPr>
                            <w:pStyle w:val="aa"/>
                            <w:rPr>
                              <w:sz w:val="18"/>
                            </w:rPr>
                          </w:pPr>
                        </w:p>
                      </w:txbxContent>
                    </v:textbox>
                  </v:rect>
                  <v:rect id="Rectangle 391" o:spid="_x0000_s1144" alt="Подпись: Бугрякова М.С.&#10; &#10;" style="position:absolute;left:2131;top:14928;width:1230;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cLeMQA&#10;AADcAAAADwAAAGRycy9kb3ducmV2LnhtbERPW2vCMBR+H+w/hCPsZWjqmLdqlLExJoqCVXw+NMem&#10;2px0Tabdv18ehD1+fPfZorWVuFLjS8cK+r0EBHHudMmFgsP+szsG4QOyxsoxKfglD4v548MMU+1u&#10;vKNrFgoRQ9inqMCEUKdS+tyQRd9zNXHkTq6xGCJsCqkbvMVwW8mXJBlKiyXHBoM1vRvKL9mPVXDM&#10;LpNi87UeTFaDj+f18vts+tuzUk+d9m0KIlAb/sV391IrGL3GtfFMP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HC3jEAAAA3AAAAA8AAAAAAAAAAAAAAAAAmAIAAGRycy9k&#10;b3ducmV2LnhtbFBLBQYAAAAABAAEAPUAAACJAwAAAAA=&#10;" filled="f" stroked="f" strokeweight=".25pt">
                    <v:textbox inset="0,0,0,0">
                      <w:txbxContent>
                        <w:p w14:paraId="0BDF9227" w14:textId="77777777" w:rsidR="00761E31" w:rsidRPr="00B171D5" w:rsidRDefault="00761E31" w:rsidP="00932172">
                          <w:pPr>
                            <w:rPr>
                              <w:rFonts w:cs="Times New Roman"/>
                              <w:spacing w:val="-20"/>
                              <w:sz w:val="18"/>
                            </w:rPr>
                          </w:pPr>
                          <w:r w:rsidRPr="00B171D5">
                            <w:rPr>
                              <w:spacing w:val="-20"/>
                              <w:sz w:val="18"/>
                            </w:rPr>
                            <w:t xml:space="preserve"> </w:t>
                          </w:r>
                          <w:r w:rsidRPr="00B171D5">
                            <w:rPr>
                              <w:rFonts w:cs="Times New Roman"/>
                              <w:spacing w:val="-20"/>
                              <w:sz w:val="18"/>
                            </w:rPr>
                            <w:t>Панасенко Ю.Ю.</w:t>
                          </w:r>
                        </w:p>
                      </w:txbxContent>
                    </v:textbox>
                  </v:rect>
                  <v:rect id="Rectangle 392" o:spid="_x0000_s1145" style="position:absolute;left:3362;top:14928;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uu48gA&#10;AADcAAAADwAAAGRycy9kb3ducmV2LnhtbESPQWvCQBSE74X+h+UVepG6sVTbpK5SKkWpWGgqnh/Z&#10;12w0+zZmV43/3i0IPQ4z8w0znna2FkdqfeVYwaCfgCAunK64VLD++Xh4AeEDssbaMSk4k4fp5PZm&#10;jJl2J/6mYx5KESHsM1RgQmgyKX1hyKLvu4Y4er+utRiibEupWzxFuK3lY5KMpMWK44LBht4NFbv8&#10;YBVs8l1arubLYfo5nPWWi/3WDL62St3fdW+vIAJ14T98bS+0guenFP7OxCMgJx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VC67jyAAAANwAAAAPAAAAAAAAAAAAAAAAAJgCAABk&#10;cnMvZG93bnJldi54bWxQSwUGAAAAAAQABAD1AAAAjQMAAAAA&#10;" filled="f" stroked="f" strokeweight=".25pt">
                    <v:textbox inset="0,0,0,0">
                      <w:txbxContent>
                        <w:p w14:paraId="02199E22" w14:textId="77777777" w:rsidR="00761E31" w:rsidRDefault="00761E31" w:rsidP="00932172"/>
                      </w:txbxContent>
                    </v:textbox>
                  </v:rect>
                  <v:rect id="Rectangle 393" o:spid="_x0000_s1146" style="position:absolute;left:2131;top:15210;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iRo8QA&#10;AADcAAAADwAAAGRycy9kb3ducmV2LnhtbERPXWvCMBR9H/gfwhX2MjR1UKedUcQxFGUDq/h8ae6a&#10;anPTNZnWf788DPZ4ON+zRWdrcaXWV44VjIYJCOLC6YpLBcfD+2ACwgdkjbVjUnAnD4t572GGmXY3&#10;3tM1D6WIIewzVGBCaDIpfWHIoh+6hjhyX661GCJsS6lbvMVwW8vnJBlLixXHBoMNrQwVl/zHKjjl&#10;l2n5sd6l02369rTbfJ/N6POs1GO/W76CCNSFf/Gfe6MVvKRxfjwTj4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okaPEAAAA3AAAAA8AAAAAAAAAAAAAAAAAmAIAAGRycy9k&#10;b3ducmV2LnhtbFBLBQYAAAAABAAEAPUAAACJAwAAAAA=&#10;" filled="f" stroked="f" strokeweight=".25pt">
                    <v:textbox inset="0,0,0,0">
                      <w:txbxContent>
                        <w:p w14:paraId="0649268A" w14:textId="77777777" w:rsidR="00761E31" w:rsidRDefault="00761E31" w:rsidP="00932172">
                          <w:pPr>
                            <w:rPr>
                              <w:spacing w:val="-20"/>
                              <w:lang w:val="en-US"/>
                            </w:rPr>
                          </w:pPr>
                          <w:r>
                            <w:rPr>
                              <w:rFonts w:ascii="Arial" w:hAnsi="Arial"/>
                            </w:rPr>
                            <w:t xml:space="preserve"> </w:t>
                          </w:r>
                        </w:p>
                      </w:txbxContent>
                    </v:textbox>
                  </v:rect>
                  <v:rect id="Rectangle 394" o:spid="_x0000_s1147" style="position:absolute;left:3362;top:1521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0OMcA&#10;AADcAAAADwAAAGRycy9kb3ducmV2LnhtbESPQWvCQBSE7wX/w/KEXopuUkjV1FWkpVQqCqal50f2&#10;mY1m36bZrab/3i0Uehxm5htmvuxtI87U+dqxgnScgCAuna65UvDx/jKagvABWWPjmBT8kIflYnAz&#10;x1y7C+/pXIRKRAj7HBWYENpcSl8asujHriWO3sF1FkOUXSV1h5cIt428T5IHabHmuGCwpSdD5an4&#10;tgo+i9Os2r5ustlb9ny3WX8dTbo7KnU77FePIAL14T/8115rBZMshd8z8QjIx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kNDjHAAAA3AAAAA8AAAAAAAAAAAAAAAAAmAIAAGRy&#10;cy9kb3ducmV2LnhtbFBLBQYAAAAABAAEAPUAAACMAwAAAAA=&#10;" filled="f" stroked="f" strokeweight=".25pt">
                    <v:textbox inset="0,0,0,0">
                      <w:txbxContent>
                        <w:p w14:paraId="34DF6894" w14:textId="77777777" w:rsidR="00761E31" w:rsidRDefault="00761E31" w:rsidP="00932172"/>
                      </w:txbxContent>
                    </v:textbox>
                  </v:rect>
                  <v:rect id="Rectangle 395" o:spid="_x0000_s1148" style="position:absolute;left:2132;top:15496;width:1241;height: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6RhMYA&#10;AADcAAAADwAAAGRycy9kb3ducmV2LnhtbESPQWvCQBSE74X+h+UVvJS6UbAN0VVEETyIpRp7fs0+&#10;k7TZt0t2NfHfu4VCj8PMfMPMFr1pxJVaX1tWMBomIIgLq2suFeTHzUsKwgdkjY1lUnAjD4v548MM&#10;M207/qDrIZQiQthnqKAKwWVS+qIig35oHXH0zrY1GKJsS6lb7CLcNHKcJK/SYM1xoUJHq4qKn8PF&#10;KNh/bvL35/zkvrpj6tLv065fY6rU4KlfTkEE6sN/+K+91QreJmP4PROPgJ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k6RhMYAAADcAAAADwAAAAAAAAAAAAAAAACYAgAAZHJz&#10;L2Rvd25yZXYueG1sUEsFBgAAAAAEAAQA9QAAAIsDAAAAAA==&#10;" filled="f" stroked="f" strokeweight=".25pt">
                    <v:textbox inset="0,0,0,0">
                      <w:txbxContent>
                        <w:p w14:paraId="33383494" w14:textId="026E70CF" w:rsidR="00761E31" w:rsidRPr="0046531C" w:rsidRDefault="00761E31" w:rsidP="00932172">
                          <w:pPr>
                            <w:rPr>
                              <w:spacing w:val="-8"/>
                              <w:sz w:val="18"/>
                              <w:szCs w:val="18"/>
                              <w:lang w:val="uk-UA"/>
                            </w:rPr>
                          </w:pPr>
                        </w:p>
                      </w:txbxContent>
                    </v:textbox>
                  </v:rect>
                  <v:rect id="Rectangle 396" o:spid="_x0000_s1149" style="position:absolute;left:3362;top:15493;width:838;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oP1MgA&#10;AADcAAAADwAAAGRycy9kb3ducmV2LnhtbESPQWvCQBSE74X+h+UVvBTdaInW1FVKS6lUFEzF8yP7&#10;mo1m38bsVuO/7xYKPQ4z8w0zW3S2FmdqfeVYwXCQgCAunK64VLD7fOs/gvABWWPtmBRcycNifnsz&#10;w0y7C2/pnIdSRAj7DBWYEJpMSl8YsugHriGO3pdrLYYo21LqFi8Rbms5SpKxtFhxXDDY0Iuh4ph/&#10;WwX7/Dgt1++rdPqRvt6vlqeDGW4OSvXuuucnEIG68B/+ay+1gkn6AL9n4hG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xOg/UyAAAANwAAAAPAAAAAAAAAAAAAAAAAJgCAABk&#10;cnMvZG93bnJldi54bWxQSwUGAAAAAAQABAD1AAAAjQMAAAAA&#10;" filled="f" stroked="f" strokeweight=".25pt">
                    <v:textbox inset="0,0,0,0">
                      <w:txbxContent>
                        <w:p w14:paraId="2B04EFA3" w14:textId="77777777" w:rsidR="00761E31" w:rsidRDefault="00761E31" w:rsidP="00932172"/>
                      </w:txbxContent>
                    </v:textbox>
                  </v:rect>
                  <v:rect id="Rectangle 397" o:spid="_x0000_s1150" style="position:absolute;left:4200;top:15493;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OXoMgA&#10;AADcAAAADwAAAGRycy9kb3ducmV2LnhtbESPQWvCQBSE74X+h+UVvBTdKI3W1FVKS6lUFEzF8yP7&#10;mo1m38bsVuO/7xYKPQ4z8w0zW3S2FmdqfeVYwXCQgCAunK64VLD7fOs/gvABWWPtmBRcycNifnsz&#10;w0y7C2/pnIdSRAj7DBWYEJpMSl8YsugHriGO3pdrLYYo21LqFi8Rbms5SpKxtFhxXDDY0Iuh4ph/&#10;WwX7/Dgt1++rdPqRvt6vlqeDGW4OSvXuuucnEIG68B/+ay+1gkn6AL9n4hG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05egyAAAANwAAAAPAAAAAAAAAAAAAAAAAJgCAABk&#10;cnMvZG93bnJldi54bWxQSwUGAAAAAAQABAD1AAAAjQMAAAAA&#10;" filled="f" stroked="f" strokeweight=".25pt">
                    <v:textbox inset="0,0,0,0">
                      <w:txbxContent>
                        <w:p w14:paraId="3BA1A654" w14:textId="77777777" w:rsidR="00761E31" w:rsidRDefault="00761E31" w:rsidP="00932172"/>
                      </w:txbxContent>
                    </v:textbox>
                  </v:rect>
                  <v:rect id="Rectangle 398" o:spid="_x0000_s1151" style="position:absolute;left:2131;top:15775;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8yO8cA&#10;AADcAAAADwAAAGRycy9kb3ducmV2LnhtbESPQWvCQBSE7wX/w/KEXkrdWEitqauIpVQqCkbp+ZF9&#10;ZqPZtzG71fTfu4VCj8PMfMNMZp2txYVaXzlWMBwkIIgLpysuFex3748vIHxA1lg7JgU/5GE27d1N&#10;MNPuylu65KEUEcI+QwUmhCaT0heGLPqBa4ijd3CtxRBlW0rd4jXCbS2fkuRZWqw4LhhsaGGoOOXf&#10;VsFXfhqX649VOv5M3x5Wy/PRDDdHpe773fwVRKAu/If/2kutYJSm8HsmHgE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fMjvHAAAA3AAAAA8AAAAAAAAAAAAAAAAAmAIAAGRy&#10;cy9kb3ducmV2LnhtbFBLBQYAAAAABAAEAPUAAACMAwAAAAA=&#10;" filled="f" stroked="f" strokeweight=".25pt">
                    <v:textbox inset="0,0,0,0">
                      <w:txbxContent>
                        <w:p w14:paraId="7CB0F4D2" w14:textId="77777777" w:rsidR="00761E31" w:rsidRPr="00B43088" w:rsidRDefault="00761E31" w:rsidP="00932172">
                          <w:pPr>
                            <w:rPr>
                              <w:sz w:val="22"/>
                            </w:rPr>
                          </w:pPr>
                        </w:p>
                      </w:txbxContent>
                    </v:textbox>
                  </v:rect>
                  <v:rect id="Rectangle 399" o:spid="_x0000_s1152" style="position:absolute;left:3362;top:15775;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2sTMgA&#10;AADcAAAADwAAAGRycy9kb3ducmV2LnhtbESP3WrCQBSE7wu+w3IEb4puFOJPdJXSUiqVCsbS60P2&#10;mI1mz6bZraZv3y0UejnMzDfMatPZWlyp9ZVjBeNRAoK4cLriUsH78Xk4B+EDssbaMSn4Jg+bde9u&#10;hZl2Nz7QNQ+liBD2GSowITSZlL4wZNGPXEMcvZNrLYYo21LqFm8Rbms5SZKptFhxXDDY0KOh4pJ/&#10;WQUf+WVRvr3s0sVr+nS/236ezXh/VmrQ7x6WIAJ14T/8195qBbN0Cr9n4hGQ6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hTaxMyAAAANwAAAAPAAAAAAAAAAAAAAAAAJgCAABk&#10;cnMvZG93bnJldi54bWxQSwUGAAAAAAQABAD1AAAAjQMAAAAA&#10;" filled="f" stroked="f" strokeweight=".25pt">
                    <v:textbox inset="0,0,0,0">
                      <w:txbxContent>
                        <w:p w14:paraId="27A1682F" w14:textId="77777777" w:rsidR="00761E31" w:rsidRDefault="00761E31" w:rsidP="00932172"/>
                      </w:txbxContent>
                    </v:textbox>
                  </v:rect>
                  <v:rect id="Rectangle 400" o:spid="_x0000_s1153" style="position:absolute;left:4200;top:15775;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EJ18cA&#10;AADcAAAADwAAAGRycy9kb3ducmV2LnhtbESPQWvCQBSE7wX/w/IEL0U3CqkaXaW0lEpFwVh6fmSf&#10;2Wj2bZrdavrvu4VCj8PMfMMs152txZVaXzlWMB4lIIgLpysuFbwfX4YzED4ga6wdk4Jv8rBe9e6W&#10;mGl34wNd81CKCGGfoQITQpNJ6QtDFv3INcTRO7nWYoiyLaVu8RbhtpaTJHmQFiuOCwYbejJUXPIv&#10;q+Ajv8zL3es2nb+lz/fbzefZjPdnpQb97nEBIlAX/sN/7Y1WME2n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BCdfHAAAA3AAAAA8AAAAAAAAAAAAAAAAAmAIAAGRy&#10;cy9kb3ducmV2LnhtbFBLBQYAAAAABAAEAPUAAACMAwAAAAA=&#10;" filled="f" stroked="f" strokeweight=".25pt">
                    <v:textbox inset="0,0,0,0">
                      <w:txbxContent>
                        <w:p w14:paraId="43C48A31" w14:textId="77777777" w:rsidR="00761E31" w:rsidRDefault="00761E31" w:rsidP="00932172"/>
                      </w:txbxContent>
                    </v:textbox>
                  </v:rect>
                  <v:rect id="Rectangle 401" o:spid="_x0000_s1154" style="position:absolute;left:2131;top:16057;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6dpcQA&#10;AADcAAAADwAAAGRycy9kb3ducmV2LnhtbERPXWvCMBR9H/gfwhX2MjR1UKedUcQxFGUDq/h8ae6a&#10;anPTNZnWf788DPZ4ON+zRWdrcaXWV44VjIYJCOLC6YpLBcfD+2ACwgdkjbVjUnAnD4t572GGmXY3&#10;3tM1D6WIIewzVGBCaDIpfWHIoh+6hjhyX661GCJsS6lbvMVwW8vnJBlLixXHBoMNrQwVl/zHKjjl&#10;l2n5sd6l02369rTbfJ/N6POs1GO/W76CCNSFf/Gfe6MVvKRxbTwTj4C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naXEAAAA3AAAAA8AAAAAAAAAAAAAAAAAmAIAAGRycy9k&#10;b3ducmV2LnhtbFBLBQYAAAAABAAEAPUAAACJAwAAAAA=&#10;" filled="f" stroked="f" strokeweight=".25pt">
                    <v:textbox inset="0,0,0,0">
                      <w:txbxContent>
                        <w:p w14:paraId="335E69FF" w14:textId="77777777" w:rsidR="00761E31" w:rsidRPr="00B43088" w:rsidRDefault="00761E31" w:rsidP="00B65AF1"/>
                      </w:txbxContent>
                    </v:textbox>
                  </v:rect>
                  <v:rect id="Rectangle 402" o:spid="_x0000_s1155" style="position:absolute;left:3362;top:16057;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4PscA&#10;AADcAAAADwAAAGRycy9kb3ducmV2LnhtbESPQWvCQBSE74X+h+UVehHdWEhroqsUS6lUWmgUz4/s&#10;azaafRuzW03/vVsQehxm5htmtuhtI07U+dqxgvEoAUFcOl1zpWC7eR1OQPiArLFxTAp+ycNifnsz&#10;w1y7M3/RqQiViBD2OSowIbS5lL40ZNGPXEscvW/XWQxRdpXUHZ4j3DbyIUkepcWa44LBlpaGykPx&#10;YxXsikNWfbyt0+w9fRmsV8e9GX/ulbq/65+nIAL14T98ba+0gqc0g78z8QjI+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DSOD7HAAAA3AAAAA8AAAAAAAAAAAAAAAAAmAIAAGRy&#10;cy9kb3ducmV2LnhtbFBLBQYAAAAABAAEAPUAAACMAwAAAAA=&#10;" filled="f" stroked="f" strokeweight=".25pt">
                    <v:textbox inset="0,0,0,0">
                      <w:txbxContent>
                        <w:p w14:paraId="6EF0EF2A" w14:textId="77777777" w:rsidR="00761E31" w:rsidRDefault="00761E31" w:rsidP="00932172"/>
                      </w:txbxContent>
                    </v:textbox>
                  </v:rect>
                  <v:rect id="Rectangle 403" o:spid="_x0000_s1156" style="position:absolute;left:4200;top:16057;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RbHsQA&#10;AADcAAAADwAAAGRycy9kb3ducmV2LnhtbERPW2vCMBR+H/gfwhnsRTR14K0aRRxjMnGwKj4fmrOm&#10;2pzUJtPu35sHYY8f332+bG0lrtT40rGCQT8BQZw7XXKh4LB/701A+ICssXJMCv7Iw3LReZpjqt2N&#10;v+mahULEEPYpKjAh1KmUPjdk0fddTRy5H9dYDBE2hdQN3mK4reRrkoykxZJjg8Ga1obyc/ZrFRyz&#10;87TYfWyH08/hW3e7uZzM4Ouk1Mtzu5qBCNSGf/HDvdEKxqM4P56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Wx7EAAAA3AAAAA8AAAAAAAAAAAAAAAAAmAIAAGRycy9k&#10;b3ducmV2LnhtbFBLBQYAAAAABAAEAPUAAACJAwAAAAA=&#10;" filled="f" stroked="f" strokeweight=".25pt">
                    <v:textbox inset="0,0,0,0">
                      <w:txbxContent>
                        <w:p w14:paraId="196BB76E" w14:textId="77777777" w:rsidR="00761E31" w:rsidRDefault="00761E31" w:rsidP="00932172"/>
                      </w:txbxContent>
                    </v:textbox>
                  </v:rect>
                  <v:rect id="Rectangle 404" o:spid="_x0000_s1157" style="position:absolute;left:2131;top:14363;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j+hccA&#10;AADcAAAADwAAAGRycy9kb3ducmV2LnhtbESPQWvCQBSE7wX/w/IEL6VuIqg1ukqplIpSoWnp+ZF9&#10;ZqPZtzG71fTfd4VCj8PMfMMsVp2txYVaXzlWkA4TEMSF0xWXCj4/Xh4eQfiArLF2TAp+yMNq2btb&#10;YKbdld/pkodSRAj7DBWYEJpMSl8YsuiHriGO3sG1FkOUbSl1i9cIt7UcJclEWqw4Lhhs6NlQccq/&#10;rYKv/DQr315349l2vL7fbc5Hk+6PSg363dMcRKAu/If/2hutYDpJ4X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I/oXHAAAA3AAAAA8AAAAAAAAAAAAAAAAAmAIAAGRy&#10;cy9kb3ducmV2LnhtbFBLBQYAAAAABAAEAPUAAACMAwAAAAA=&#10;" filled="f" stroked="f" strokeweight=".25pt">
                    <v:textbox inset="0,0,0,0">
                      <w:txbxContent>
                        <w:p w14:paraId="4F25B36F" w14:textId="77777777" w:rsidR="00761E31" w:rsidRDefault="00761E31" w:rsidP="00932172"/>
                      </w:txbxContent>
                    </v:textbox>
                  </v:rect>
                  <v:rect id="Rectangle 405" o:spid="_x0000_s1158" style="position:absolute;left:3362;top:14363;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pg8scA&#10;AADcAAAADwAAAGRycy9kb3ducmV2LnhtbESPQWsCMRSE7wX/Q3iCl6JZBa2uRhGlVCotdFs8PzbP&#10;zermZd2kuv33plDocZiZb5jFqrWVuFLjS8cKhoMEBHHudMmFgq/P5/4UhA/IGivHpOCHPKyWnYcF&#10;ptrd+IOuWShEhLBPUYEJoU6l9Lkhi37gauLoHV1jMUTZFFI3eItwW8lRkkykxZLjgsGaNobyc/Zt&#10;FRyy86x4e9mPZ6/j7eN+dzmZ4ftJqV63Xc9BBGrDf/ivvdMKniYj+D0Tj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aYPLHAAAA3AAAAA8AAAAAAAAAAAAAAAAAmAIAAGRy&#10;cy9kb3ducmV2LnhtbFBLBQYAAAAABAAEAPUAAACMAwAAAAA=&#10;" filled="f" stroked="f" strokeweight=".25pt">
                    <v:textbox inset="0,0,0,0">
                      <w:txbxContent>
                        <w:p w14:paraId="5F41ADC7" w14:textId="77777777" w:rsidR="00761E31" w:rsidRDefault="00761E31" w:rsidP="00932172"/>
                      </w:txbxContent>
                    </v:textbox>
                  </v:rect>
                  <v:rect id="Rectangle 406" o:spid="_x0000_s1159" style="position:absolute;left:2131;top:14080;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bFaccA&#10;AADcAAAADwAAAGRycy9kb3ducmV2LnhtbESPQWsCMRSE74L/ITyhF6lZW7R1axSxFEVpoVvx/Ni8&#10;blY3L9tN1O2/bwqCx2FmvmGm89ZW4kyNLx0rGA4SEMS50yUXCnZfb/fPIHxA1lg5JgW/5GE+63am&#10;mGp34U86Z6EQEcI+RQUmhDqV0ueGLPqBq4mj9+0aiyHKppC6wUuE20o+JMlYWiw5LhisaWkoP2Yn&#10;q2CfHSfF+2o7mmxGr/3t+udghh8Hpe567eIFRKA23MLX9loreBo/wv+Ze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9WxWnHAAAA3AAAAA8AAAAAAAAAAAAAAAAAmAIAAGRy&#10;cy9kb3ducmV2LnhtbFBLBQYAAAAABAAEAPUAAACMAwAAAAA=&#10;" filled="f" stroked="f" strokeweight=".25pt">
                    <v:textbox inset="0,0,0,0">
                      <w:txbxContent>
                        <w:p w14:paraId="2B1EE71C" w14:textId="77777777" w:rsidR="00761E31" w:rsidRDefault="00761E31" w:rsidP="00932172"/>
                      </w:txbxContent>
                    </v:textbox>
                  </v:rect>
                  <v:rect id="Rectangle 407" o:spid="_x0000_s1160" style="position:absolute;left:3362;top:1408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9dHccA&#10;AADcAAAADwAAAGRycy9kb3ducmV2LnhtbESPQWsCMRSE74L/ITyhF6lZS7V1axSxFEVpoVvx/Ni8&#10;blY3L9tN1O2/bwqCx2FmvmGm89ZW4kyNLx0rGA4SEMS50yUXCnZfb/fPIHxA1lg5JgW/5GE+63am&#10;mGp34U86Z6EQEcI+RQUmhDqV0ueGLPqBq4mj9+0aiyHKppC6wUuE20o+JMlYWiw5LhisaWkoP2Yn&#10;q2CfHSfF+2o7mmxGr/3t+udghh8Hpe567eIFRKA23MLX9loreBo/wv+Ze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XR3HAAAA3AAAAA8AAAAAAAAAAAAAAAAAmAIAAGRy&#10;cy9kb3ducmV2LnhtbFBLBQYAAAAABAAEAPUAAACMAwAAAAA=&#10;" filled="f" stroked="f" strokeweight=".25pt">
                    <v:textbox inset="0,0,0,0">
                      <w:txbxContent>
                        <w:p w14:paraId="79A4A47D" w14:textId="77777777" w:rsidR="00761E31" w:rsidRDefault="00761E31" w:rsidP="00932172"/>
                      </w:txbxContent>
                    </v:textbox>
                  </v:rect>
                  <v:rect id="Rectangle 408" o:spid="_x0000_s1161" style="position:absolute;left:1125;top:14363;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4hsgA&#10;AADcAAAADwAAAGRycy9kb3ducmV2LnhtbESP3WrCQBSE7wu+w3IEb4puFOJPdJXSUiqVCsbS60P2&#10;mI1mz6bZraZv3y0UejnMzDfMatPZWlyp9ZVjBeNRAoK4cLriUsH78Xk4B+EDssbaMSn4Jg+bde9u&#10;hZl2Nz7QNQ+liBD2GSowITSZlL4wZNGPXEMcvZNrLYYo21LqFm8Rbms5SZKptFhxXDDY0KOh4pJ/&#10;WQUf+WVRvr3s0sVr+nS/236ezXh/VmrQ7x6WIAJ14T/8195qBbNpCr9n4hGQ6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8/iGyAAAANwAAAAPAAAAAAAAAAAAAAAAAJgCAABk&#10;cnMvZG93bnJldi54bWxQSwUGAAAAAAQABAD1AAAAjQMAAAAA&#10;" filled="f" stroked="f" strokeweight=".25pt">
                    <v:textbox inset="0,0,0,0">
                      <w:txbxContent>
                        <w:p w14:paraId="13E06D27" w14:textId="77777777" w:rsidR="00761E31" w:rsidRDefault="00761E31" w:rsidP="00932172"/>
                      </w:txbxContent>
                    </v:textbox>
                  </v:rect>
                  <v:rect id="Rectangle 409" o:spid="_x0000_s1162" style="position:absolute;left:1517;top:14363;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Fm8ccA&#10;AADcAAAADwAAAGRycy9kb3ducmV2LnhtbESPQWvCQBSE7wX/w/IEL0U3CkaNrlJaSqVSwVh6fmSf&#10;2Wj2bZrdavrvu4VCj8PMfMOsNp2txZVaXzlWMB4lIIgLpysuFbwfn4dzED4ga6wdk4Jv8rBZ9+5W&#10;mGl34wNd81CKCGGfoQITQpNJ6QtDFv3INcTRO7nWYoiyLaVu8RbhtpaTJEmlxYrjgsGGHg0Vl/zL&#10;KvjIL4vy7WU3XbxOn+5328+zGe/PSg363cMSRKAu/If/2lutYJam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hZvHHAAAA3AAAAA8AAAAAAAAAAAAAAAAAmAIAAGRy&#10;cy9kb3ducmV2LnhtbFBLBQYAAAAABAAEAPUAAACMAwAAAAA=&#10;" filled="f" stroked="f" strokeweight=".25pt">
                    <v:textbox inset="0,0,0,0">
                      <w:txbxContent>
                        <w:p w14:paraId="4F89073E" w14:textId="77777777" w:rsidR="00761E31" w:rsidRDefault="00761E31" w:rsidP="00932172"/>
                      </w:txbxContent>
                    </v:textbox>
                  </v:rect>
                  <v:rect id="Rectangle 410" o:spid="_x0000_s1163" style="position:absolute;left:1125;top:14080;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3DascA&#10;AADcAAAADwAAAGRycy9kb3ducmV2LnhtbESP3WoCMRSE7wt9h3CE3hTNKvi3GqUopVJpodvi9WFz&#10;3KxuTtZNquvbG6HQy2FmvmHmy9ZW4kyNLx0r6PcSEMS50yUXCn6+X7sTED4ga6wck4IreVguHh/m&#10;mGp34S86Z6EQEcI+RQUmhDqV0ueGLPqeq4mjt3eNxRBlU0jd4CXCbSUHSTKSFkuOCwZrWhnKj9mv&#10;VbDLjtPi4207nL4P18/bzelg+p8HpZ467csMRKA2/If/2hutYDwaw/1MPAJycQ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Btw2rHAAAA3AAAAA8AAAAAAAAAAAAAAAAAmAIAAGRy&#10;cy9kb3ducmV2LnhtbFBLBQYAAAAABAAEAPUAAACMAwAAAAA=&#10;" filled="f" stroked="f" strokeweight=".25pt">
                    <v:textbox inset="0,0,0,0">
                      <w:txbxContent>
                        <w:p w14:paraId="131F5EDD" w14:textId="77777777" w:rsidR="00761E31" w:rsidRDefault="00761E31" w:rsidP="00932172"/>
                      </w:txbxContent>
                    </v:textbox>
                  </v:rect>
                  <v:rect id="Rectangle 411" o:spid="_x0000_s1164" style="position:absolute;left:1517;top:14080;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JXGMQA&#10;AADcAAAADwAAAGRycy9kb3ducmV2LnhtbERPW2vCMBR+H/gfwhnsRTR14K0aRRxjMnGwKj4fmrOm&#10;2pzUJtPu35sHYY8f332+bG0lrtT40rGCQT8BQZw7XXKh4LB/701A+ICssXJMCv7Iw3LReZpjqt2N&#10;v+mahULEEPYpKjAh1KmUPjdk0fddTRy5H9dYDBE2hdQN3mK4reRrkoykxZJjg8Ga1obyc/ZrFRyz&#10;87TYfWyH08/hW3e7uZzM4Ouk1Mtzu5qBCNSGf/HDvdEKxqO4Np6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yVxjEAAAA3AAAAA8AAAAAAAAAAAAAAAAAmAIAAGRycy9k&#10;b3ducmV2LnhtbFBLBQYAAAAABAAEAPUAAACJAwAAAAA=&#10;" filled="f" stroked="f" strokeweight=".25pt">
                    <v:textbox inset="0,0,0,0">
                      <w:txbxContent>
                        <w:p w14:paraId="1623A248" w14:textId="77777777" w:rsidR="00761E31" w:rsidRDefault="00761E31" w:rsidP="00932172"/>
                      </w:txbxContent>
                    </v:textbox>
                  </v:rect>
                  <v:rect id="Rectangle 412" o:spid="_x0000_s1165" style="position:absolute;left:10629;top:15210;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7yg8gA&#10;AADcAAAADwAAAGRycy9kb3ducmV2LnhtbESP3WrCQBSE7wu+w3IEb4puFPxJdJXSUiqVCsbS60P2&#10;mI1mz6bZraZv3y0UejnMzDfMatPZWlyp9ZVjBeNRAoK4cLriUsH78Xm4AOEDssbaMSn4Jg+bde9u&#10;hZl2Nz7QNQ+liBD2GSowITSZlL4wZNGPXEMcvZNrLYYo21LqFm8Rbms5SZKZtFhxXDDY0KOh4pJ/&#10;WQUf+SUt31520/R1+nS/236ezXh/VmrQ7x6WIAJ14T/8195qBfNZCr9n4hGQ6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evvKDyAAAANwAAAAPAAAAAAAAAAAAAAAAAJgCAABk&#10;cnMvZG93bnJldi54bWxQSwUGAAAAAAQABAD1AAAAjQMAAAAA&#10;" filled="f" stroked="f" strokeweight=".25pt">
                    <v:textbox inset="0,0,0,0">
                      <w:txbxContent>
                        <w:p w14:paraId="7F8D3F79" w14:textId="77777777" w:rsidR="00761E31" w:rsidRDefault="00761E31" w:rsidP="00932172">
                          <w:pPr>
                            <w:jc w:val="center"/>
                          </w:pPr>
                          <w:r>
                            <w:rPr>
                              <w:rStyle w:val="ab"/>
                            </w:rPr>
                            <w:fldChar w:fldCharType="begin"/>
                          </w:r>
                          <w:r>
                            <w:rPr>
                              <w:rStyle w:val="ab"/>
                            </w:rPr>
                            <w:instrText xml:space="preserve"> NUMPAGES </w:instrText>
                          </w:r>
                          <w:r>
                            <w:rPr>
                              <w:rStyle w:val="ab"/>
                            </w:rPr>
                            <w:fldChar w:fldCharType="separate"/>
                          </w:r>
                          <w:r w:rsidR="008E1304">
                            <w:rPr>
                              <w:rStyle w:val="ab"/>
                              <w:noProof/>
                            </w:rPr>
                            <w:t>75</w:t>
                          </w:r>
                          <w:r>
                            <w:rPr>
                              <w:rStyle w:val="ab"/>
                            </w:rPr>
                            <w:fldChar w:fldCharType="end"/>
                          </w:r>
                        </w:p>
                      </w:txbxContent>
                    </v:textbox>
                  </v:rect>
                  <v:rect id="Rectangle 413" o:spid="_x0000_s1166" style="position:absolute;left:9511;top:15210;width:28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3Nw8QA&#10;AADcAAAADwAAAGRycy9kb3ducmV2LnhtbERPW2vCMBR+H/gfwhnsZWjqwFs1ijjGZOJgVXw+NGdN&#10;tTmpTabdvzcPgo8f3322aG0lLtT40rGCfi8BQZw7XXKhYL/76I5B+ICssXJMCv7Jw2LeeZphqt2V&#10;f+iShULEEPYpKjAh1KmUPjdk0fdcTRy5X9dYDBE2hdQNXmO4reRbkgylxZJjg8GaVobyU/ZnFRyy&#10;06TYfm4Gk6/B++tmfT6a/vdRqZfndjkFEagND/HdvdYKRqM4P56JR0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dzcPEAAAA3AAAAA8AAAAAAAAAAAAAAAAAmAIAAGRycy9k&#10;b3ducmV2LnhtbFBLBQYAAAAABAAEAPUAAACJAwAAAAA=&#10;" filled="f" stroked="f" strokeweight=".25pt">
                    <v:textbox inset="0,0,0,0">
                      <w:txbxContent>
                        <w:p w14:paraId="04CBF124" w14:textId="77777777" w:rsidR="00761E31" w:rsidRDefault="00761E31" w:rsidP="00932172">
                          <w:pPr>
                            <w:jc w:val="center"/>
                          </w:pPr>
                        </w:p>
                      </w:txbxContent>
                    </v:textbox>
                  </v:rect>
                  <v:rect id="Rectangle 414" o:spid="_x0000_s1167" style="position:absolute;left:8952;top:15210;width:27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FoWMcA&#10;AADcAAAADwAAAGRycy9kb3ducmV2LnhtbESPQWvCQBSE7wX/w/IEL6VuIlhrdJVSKRVFoWnp+ZF9&#10;ZqPZtzG71fTfd4VCj8PMfMPMl52txYVaXzlWkA4TEMSF0xWXCj4/Xh+eQPiArLF2TAp+yMNy0bub&#10;Y6bdld/pkodSRAj7DBWYEJpMSl8YsuiHriGO3sG1FkOUbSl1i9cIt7UcJcmjtFhxXDDY0Iuh4pR/&#10;WwVf+Wla7t624+lmvLrfrs9Hk+6PSg363fMMRKAu/If/2mutYDJJ4X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RaFjHAAAA3AAAAA8AAAAAAAAAAAAAAAAAmAIAAGRy&#10;cy9kb3ducmV2LnhtbFBLBQYAAAAABAAEAPUAAACMAwAAAAA=&#10;" filled="f" stroked="f" strokeweight=".25pt">
                    <v:textbox inset="0,0,0,0">
                      <w:txbxContent>
                        <w:p w14:paraId="47124A93" w14:textId="77777777" w:rsidR="00761E31" w:rsidRDefault="00761E31" w:rsidP="00932172">
                          <w:pPr>
                            <w:jc w:val="center"/>
                          </w:pPr>
                        </w:p>
                      </w:txbxContent>
                    </v:textbox>
                  </v:rect>
                </v:group>
              </v:group>
            </v:group>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75FD4" w14:textId="0EED209D" w:rsidR="00761E31" w:rsidRPr="000F0E70" w:rsidRDefault="00761E31">
    <w:pPr>
      <w:pStyle w:val="a4"/>
      <w:rPr>
        <w:lang w:val="uk-UA"/>
      </w:rPr>
    </w:pPr>
    <w:r>
      <w:rPr>
        <w:noProof/>
        <w:lang w:eastAsia="ru-RU"/>
      </w:rPr>
      <mc:AlternateContent>
        <mc:Choice Requires="wpg">
          <w:drawing>
            <wp:anchor distT="0" distB="0" distL="114300" distR="114300" simplePos="0" relativeHeight="251655680" behindDoc="0" locked="1" layoutInCell="1" allowOverlap="1" wp14:anchorId="1491C4AC" wp14:editId="28D958A4">
              <wp:simplePos x="0" y="0"/>
              <wp:positionH relativeFrom="page">
                <wp:posOffset>704850</wp:posOffset>
              </wp:positionH>
              <wp:positionV relativeFrom="page">
                <wp:posOffset>180975</wp:posOffset>
              </wp:positionV>
              <wp:extent cx="6685280" cy="10325100"/>
              <wp:effectExtent l="0" t="0" r="20320" b="38100"/>
              <wp:wrapNone/>
              <wp:docPr id="681" name="Group 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5280" cy="10325100"/>
                        <a:chOff x="0" y="0"/>
                        <a:chExt cx="20000" cy="20000"/>
                      </a:xfrm>
                    </wpg:grpSpPr>
                    <wps:wsp>
                      <wps:cNvPr id="682" name="Rectangle 52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3" name="Line 528"/>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4" name="Line 529"/>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5" name="Line 530"/>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6" name="Line 531"/>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7" name="Line 532"/>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8" name="Line 533"/>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9" name="Line 534"/>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0" name="Line 535"/>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1" name="Line 536"/>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2" name="Line 537"/>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93" name="Rectangle 538"/>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40290E" w14:textId="77777777" w:rsidR="00761E31" w:rsidRDefault="00761E31" w:rsidP="006970D6">
                            <w:pPr>
                              <w:pStyle w:val="ac"/>
                              <w:jc w:val="center"/>
                              <w:rPr>
                                <w:rFonts w:ascii="Times New Roman" w:hAnsi="Times New Roman"/>
                                <w:sz w:val="18"/>
                              </w:rPr>
                            </w:pPr>
                            <w:r>
                              <w:rPr>
                                <w:rFonts w:ascii="Times New Roman" w:hAnsi="Times New Roman"/>
                                <w:sz w:val="18"/>
                              </w:rPr>
                              <w:t>Змн.</w:t>
                            </w:r>
                          </w:p>
                        </w:txbxContent>
                      </wps:txbx>
                      <wps:bodyPr rot="0" vert="horz" wrap="square" lIns="12700" tIns="12700" rIns="12700" bIns="12700" anchor="t" anchorCtr="0" upright="1">
                        <a:noAutofit/>
                      </wps:bodyPr>
                    </wps:wsp>
                    <wps:wsp>
                      <wps:cNvPr id="694" name="Rectangle 539"/>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41898C" w14:textId="77777777" w:rsidR="00761E31" w:rsidRDefault="00761E31" w:rsidP="006970D6">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695" name="Rectangle 540"/>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9B1236" w14:textId="77777777" w:rsidR="00761E31" w:rsidRDefault="00761E31" w:rsidP="006970D6">
                            <w:pPr>
                              <w:pStyle w:val="ac"/>
                              <w:jc w:val="center"/>
                              <w:rPr>
                                <w:rFonts w:ascii="Times New Roman" w:hAnsi="Times New Roman"/>
                                <w:sz w:val="18"/>
                              </w:rPr>
                            </w:pPr>
                            <w:r>
                              <w:rPr>
                                <w:rFonts w:ascii="Times New Roman" w:hAnsi="Times New Roman"/>
                                <w:sz w:val="18"/>
                              </w:rPr>
                              <w:t>№ докум.</w:t>
                            </w:r>
                          </w:p>
                        </w:txbxContent>
                      </wps:txbx>
                      <wps:bodyPr rot="0" vert="horz" wrap="square" lIns="12700" tIns="12700" rIns="12700" bIns="12700" anchor="t" anchorCtr="0" upright="1">
                        <a:noAutofit/>
                      </wps:bodyPr>
                    </wps:wsp>
                    <wps:wsp>
                      <wps:cNvPr id="696" name="Rectangle 541"/>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1E62B7D" w14:textId="77777777" w:rsidR="00761E31" w:rsidRDefault="00761E31" w:rsidP="006970D6">
                            <w:pPr>
                              <w:pStyle w:val="ac"/>
                              <w:jc w:val="center"/>
                              <w:rPr>
                                <w:rFonts w:ascii="Times New Roman" w:hAnsi="Times New Roman"/>
                                <w:sz w:val="18"/>
                              </w:rPr>
                            </w:pPr>
                            <w:r>
                              <w:rPr>
                                <w:rFonts w:ascii="Times New Roman" w:hAnsi="Times New Roman"/>
                                <w:sz w:val="18"/>
                              </w:rPr>
                              <w:t>Підпис</w:t>
                            </w:r>
                          </w:p>
                        </w:txbxContent>
                      </wps:txbx>
                      <wps:bodyPr rot="0" vert="horz" wrap="square" lIns="12700" tIns="12700" rIns="12700" bIns="12700" anchor="t" anchorCtr="0" upright="1">
                        <a:noAutofit/>
                      </wps:bodyPr>
                    </wps:wsp>
                    <wps:wsp>
                      <wps:cNvPr id="697" name="Rectangle 542"/>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B17D9B" w14:textId="77777777" w:rsidR="00761E31" w:rsidRDefault="00761E31" w:rsidP="006970D6">
                            <w:pPr>
                              <w:pStyle w:val="ac"/>
                              <w:jc w:val="center"/>
                              <w:rPr>
                                <w:rFonts w:ascii="Times New Roman" w:hAnsi="Times New Roman"/>
                                <w:sz w:val="18"/>
                              </w:rPr>
                            </w:pPr>
                            <w:r>
                              <w:rPr>
                                <w:rFonts w:ascii="Times New Roman" w:hAnsi="Times New Roman"/>
                                <w:sz w:val="18"/>
                              </w:rPr>
                              <w:t>Дата</w:t>
                            </w:r>
                          </w:p>
                        </w:txbxContent>
                      </wps:txbx>
                      <wps:bodyPr rot="0" vert="horz" wrap="square" lIns="12700" tIns="12700" rIns="12700" bIns="12700" anchor="t" anchorCtr="0" upright="1">
                        <a:noAutofit/>
                      </wps:bodyPr>
                    </wps:wsp>
                    <wps:wsp>
                      <wps:cNvPr id="698" name="Rectangle 543"/>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E6D6B2" w14:textId="77777777" w:rsidR="00761E31" w:rsidRDefault="00761E31" w:rsidP="006970D6">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699" name="Rectangle 544"/>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A969D54" w14:textId="77777777" w:rsidR="00761E31" w:rsidRPr="0031358D" w:rsidRDefault="00761E31" w:rsidP="006970D6">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7</w:t>
                            </w:r>
                            <w:r>
                              <w:rPr>
                                <w:rStyle w:val="ab"/>
                              </w:rPr>
                              <w:fldChar w:fldCharType="end"/>
                            </w:r>
                          </w:p>
                        </w:txbxContent>
                      </wps:txbx>
                      <wps:bodyPr rot="0" vert="horz" wrap="square" lIns="12700" tIns="12700" rIns="12700" bIns="12700" anchor="t" anchorCtr="0" upright="1">
                        <a:noAutofit/>
                      </wps:bodyPr>
                    </wps:wsp>
                    <wps:wsp>
                      <wps:cNvPr id="700" name="Rectangle 545"/>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B91393" w14:textId="77777777" w:rsidR="00761E31" w:rsidRPr="00B37567" w:rsidRDefault="00761E31" w:rsidP="006970D6">
                            <w:pPr>
                              <w:jc w:val="center"/>
                            </w:pPr>
                            <w:r w:rsidRPr="00B37567">
                              <w:t>5.05010301.КН-409.</w:t>
                            </w:r>
                            <w:r>
                              <w:t>0</w:t>
                            </w:r>
                            <w:r w:rsidRPr="00B37567">
                              <w:t>1</w:t>
                            </w:r>
                            <w:r>
                              <w:t>3</w:t>
                            </w:r>
                            <w:r w:rsidRPr="00B37567">
                              <w:t>.</w:t>
                            </w:r>
                            <w:r>
                              <w:t>ПЗ</w:t>
                            </w:r>
                          </w:p>
                          <w:p w14:paraId="1F30D4C2" w14:textId="77777777" w:rsidR="00761E31" w:rsidRPr="0031358D" w:rsidRDefault="00761E31" w:rsidP="006970D6">
                            <w:pPr>
                              <w:rPr>
                                <w:lang w:val="en-US"/>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91C4AC" id="Group 526" o:spid="_x0000_s1168" style="position:absolute;margin-left:55.5pt;margin-top:14.25pt;width:526.4pt;height:813pt;z-index:25165568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">
              <v:rect id="Rectangle 527" o:spid="_x0000_s1169"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8xsQA&#10;AADcAAAADwAAAGRycy9kb3ducmV2LnhtbESPQWuDQBSE74X+h+UFcqtrchBjsgmmEOgppNYf8HBf&#10;VOK+Ne5GbX99N1DocZiZb5jdYTadGGlwrWUFqygGQVxZ3XKtoPw6vaUgnEfW2FkmBd/k4LB/fdlh&#10;pu3EnzQWvhYBwi5DBY33fSalqxoy6CLbEwfvageDPsihlnrAKcBNJ9dxnEiDLYeFBnt6b6i6FQ+j&#10;4Obn8ZzXxc9pUx431eWYT497rtRyMedbEJ5m/x/+a39oBUm6hue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uPMbEAAAA3AAAAA8AAAAAAAAAAAAAAAAAmAIAAGRycy9k&#10;b3ducmV2LnhtbFBLBQYAAAAABAAEAPUAAACJAwAAAAA=&#10;" filled="f" strokeweight="2pt"/>
              <v:line id="Line 528" o:spid="_x0000_s1170"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h0nMAAAADcAAAADwAAAGRycy9kb3ducmV2LnhtbESPwQrCMBBE74L/EFbwpqmKItUoIlS8&#10;idWLt7VZ22KzKU3U+vdGEDwOM/OGWa5bU4knNa60rGA0jEAQZ1aXnCs4n5LBHITzyBory6TgTQ7W&#10;q25nibG2Lz7SM/W5CBB2MSoovK9jKV1WkEE3tDVx8G62MeiDbHKpG3wFuKnkOIpm0mDJYaHAmrYF&#10;Zff0YRTcL+dpsjts9alKN/qaJ/5yvWml+r12swDhqfX/8K+91wpm8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nYdJzAAAAA3AAAAA8AAAAAAAAAAAAAAAAA&#10;oQIAAGRycy9kb3ducmV2LnhtbFBLBQYAAAAABAAEAPkAAACOAwAAAAA=&#10;" strokeweight="2pt"/>
              <v:line id="Line 529" o:spid="_x0000_s1171"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Hs6MAAAADcAAAADwAAAGRycy9kb3ducmV2LnhtbESPwQrCMBBE74L/EFbwpqmiItUoIlS8&#10;idWLt7VZ22KzKU3U+vdGEDwOM/OGWa5bU4knNa60rGA0jEAQZ1aXnCs4n5LBHITzyBory6TgTQ7W&#10;q25nibG2Lz7SM/W5CBB2MSoovK9jKV1WkEE3tDVx8G62MeiDbHKpG3wFuKnkOIpm0mDJYaHAmrYF&#10;Zff0YRTcL+dpsjts9alKN/qaJ/5yvWml+r12swDhqfX/8K+91wpm8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Yx7OjAAAAA3AAAAA8AAAAAAAAAAAAAAAAA&#10;oQIAAGRycy9kb3ducmV2LnhtbFBLBQYAAAAABAAEAPkAAACOAwAAAAA=&#10;" strokeweight="2pt"/>
              <v:line id="Line 530" o:spid="_x0000_s1172"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X1Jc8AAAADcAAAADwAAAGRycy9kb3ducmV2LnhtbESPwQrCMBBE74L/EFbwpqmCItUoIlS8&#10;idVLb2uztsVmU5qo9e+NIHgcZuYNs9p0phZPal1lWcFkHIEgzq2uuFBwOSejBQjnkTXWlknBmxxs&#10;1v3eCmNtX3yiZ+oLESDsYlRQet/EUrq8JINubBvi4N1sa9AH2RZSt/gKcFPLaRTNpcGKw0KJDe1K&#10;yu/pwyi4Z5dZsj/u9LlOt/paJD673rRSw0G3XYLw1Pl/+Nc+aAXzxQ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l9SXPAAAAA3AAAAA8AAAAAAAAAAAAAAAAA&#10;oQIAAGRycy9kb3ducmV2LnhtbFBLBQYAAAAABAAEAPkAAACOAwAAAAA=&#10;" strokeweight="2pt"/>
              <v:line id="Line 531" o:spid="_x0000_s1173"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XBL8AAADcAAAADwAAAGRycy9kb3ducmV2LnhtbESPwQrCMBBE74L/EFbwpqmCRapRRKh4&#10;E6sXb2uztsVmU5qo9e+NIHgcZuYNs1x3phZPal1lWcFkHIEgzq2uuFBwPqWjOQjnkTXWlknBmxys&#10;V/3eEhNtX3ykZ+YLESDsElRQet8kUrq8JINubBvi4N1sa9AH2RZSt/gKcFPLaRTF0mDFYaHEhrYl&#10;5ffsYRTcL+dZujts9anONvpapP5yvWmlhoNuswDhqfP/8K+91wrie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a/XBL8AAADcAAAADwAAAAAAAAAAAAAAAACh&#10;AgAAZHJzL2Rvd25yZXYueG1sUEsFBgAAAAAEAAQA+QAAAI0DAAAAAA==&#10;" strokeweight="2pt"/>
              <v:line id="Line 532" o:spid="_x0000_s1174"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Nyn8AAAADcAAAADwAAAGRycy9kb3ducmV2LnhtbESPzQrCMBCE74LvEFbwpqmCP1SjiFDx&#10;JlYv3tZmbYvNpjRR69sbQfA4zMw3zHLdmko8qXGlZQWjYQSCOLO65FzB+ZQM5iCcR9ZYWSYFb3Kw&#10;XnU7S4y1ffGRnqnPRYCwi1FB4X0dS+myggy6oa2Jg3ezjUEfZJNL3eArwE0lx1E0lQZLDgsF1rQt&#10;KLunD6PgfjlPkt1hq09VutHXPPGX600r1e+1mwUIT63/h3/tvVYwnc/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bjcp/AAAAA3AAAAA8AAAAAAAAAAAAAAAAA&#10;oQIAAGRycy9kb3ducmV2LnhtbFBLBQYAAAAABAAEAPkAAACOAwAAAAA=&#10;" strokeweight="2pt"/>
              <v:line id="Line 533" o:spid="_x0000_s1175"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zm7b0AAADcAAAADwAAAGRycy9kb3ducmV2LnhtbERPuwrCMBTdBf8hXMFNUwVFqqmIUHET&#10;q4vbtbl9YHNTmqj1780gOB7Oe7PtTSNe1LnasoLZNAJBnFtdc6ngekknKxDOI2tsLJOCDznYJsPB&#10;BmNt33ymV+ZLEULYxaig8r6NpXR5RQbd1LbEgStsZ9AH2JVSd/gO4aaR8yhaSoM1h4YKW9pXlD+y&#10;p1HwuF0X6eG015cm2+l7mfrbvdBKjUf9bg3CU+//4p/7qBUsV2Ft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d85u29AAAA3AAAAA8AAAAAAAAAAAAAAAAAoQIA&#10;AGRycy9kb3ducmV2LnhtbFBLBQYAAAAABAAEAPkAAACLAwAAAAA=&#10;" strokeweight="2pt"/>
              <v:line id="Line 534" o:spid="_x0000_s1176"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DBDdsAAAADcAAAADwAAAGRycy9kb3ducmV2LnhtbESPwQrCMBBE74L/EFbwpqmCotUoIlS8&#10;idWLt7VZ22KzKU3U+vdGEDwOM/OGWa5bU4knNa60rGA0jEAQZ1aXnCs4n5LBDITzyBory6TgTQ7W&#10;q25nibG2Lz7SM/W5CBB2MSoovK9jKV1WkEE3tDVx8G62MeiDbHKpG3wFuKnkOIqm0mDJYaHAmrYF&#10;Zff0YRTcL+dJsjts9alKN/qaJ/5yvWml+r12swDhqfX/8K+91wqms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gwQ3bAAAAA3AAAAA8AAAAAAAAAAAAAAAAA&#10;oQIAAGRycy9kb3ducmV2LnhtbFBLBQYAAAAABAAEAPkAAACOAwAAAAA=&#10;" strokeweight="2pt"/>
              <v:line id="Line 535" o:spid="_x0000_s1177"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D+hcIAAADcAAAADwAAAGRycy9kb3ducmV2LnhtbERPS27CMBDdV+odrKnErnHoApUUgxBQ&#10;iaiLqqEHGOIhDsTjyDYk9PT1olKXT++/WI22EzfyoXWsYJrlIIhrp1tuFHwf3p9fQYSIrLFzTAru&#10;FGC1fHxYYKHdwF90q2IjUgiHAhWYGPtCylAbshgy1xMn7uS8xZigb6T2OKRw28mXPJ9Jiy2nBoM9&#10;bQzVl+pqFZT++HGZ/jRGHrn0u+5zOw/2rNTkaVy/gYg0xn/xn3uvFczmaX46k46AX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GD+hcIAAADcAAAADwAAAAAAAAAAAAAA&#10;AAChAgAAZHJzL2Rvd25yZXYueG1sUEsFBgAAAAAEAAQA+QAAAJADAAAAAA==&#10;" strokeweight="1pt"/>
              <v:line id="Line 536" o:spid="_x0000_s1178"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ZrcAAAADcAAAADwAAAGRycy9kb3ducmV2LnhtbESPwQrCMBBE74L/EFbwpqmCotUoIlS8&#10;idWLt7VZ22KzKU3U+vdGEDwOM/OGWa5bU4knNa60rGA0jEAQZ1aXnCs4n5LBDITzyBory6TgTQ7W&#10;q25nibG2Lz7SM/W5CBB2MSoovK9jKV1WkEE3tDVx8G62MeiDbHKpG3wFuKnkOIqm0mDJYaHAmrYF&#10;Zff0YRTcL+dJsjts9alKN/qaJ/5yvWml+r12swDhqfX/8K+91wqm8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Of2a3AAAAA3AAAAA8AAAAAAAAAAAAAAAAA&#10;oQIAAGRycy9kb3ducmV2LnhtbFBLBQYAAAAABAAEAPkAAACOAwAAAAA=&#10;" strokeweight="2pt"/>
              <v:line id="Line 537" o:spid="_x0000_s1179"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7FacUAAADcAAAADwAAAGRycy9kb3ducmV2LnhtbESPwW7CMBBE75X6D9ZW6q1xwgGVgEGo&#10;BamIAyrtByzxEofE68h2IeXra6RKHEcz80YzWwy2E2fyoXGsoMhyEMSV0w3XCr6/1i+vIEJE1tg5&#10;JgW/FGAxf3yYYandhT/pvI+1SBAOJSowMfallKEyZDFkridO3tF5izFJX0vt8ZLgtpOjPB9Liw2n&#10;BYM9vRmq2v2PVbDxh21bXGsjD7zxq273Pgn2pNTz07Ccgog0xHv4v/2hFYwnI7idS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7FacUAAADcAAAADwAAAAAAAAAA&#10;AAAAAAChAgAAZHJzL2Rvd25yZXYueG1sUEsFBgAAAAAEAAQA+QAAAJMDAAAAAA==&#10;" strokeweight="1pt"/>
              <v:rect id="Rectangle 538" o:spid="_x0000_s1180"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vfsMA&#10;AADcAAAADwAAAGRycy9kb3ducmV2LnhtbESPwWrDMBBE74H+g9hCbrHctBjHiRJMwdBr3QR6XKyt&#10;7dRauZLiOH9fFQo5DjPzhtkdZjOIiZzvLSt4SlIQxI3VPbcKjh/VKgfhA7LGwTIpuJGHw/5hscNC&#10;2yu/01SHVkQI+wIVdCGMhZS+6cigT+xIHL0v6wyGKF0rtcNrhJtBrtM0kwZ7jgsdjvTaUfNdX4yC&#10;sjzPp596g5WXeeoy/aLb8lOp5eNcbkEEmsM9/N9+0wqyzTP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vfsMAAADcAAAADwAAAAAAAAAAAAAAAACYAgAAZHJzL2Rv&#10;d25yZXYueG1sUEsFBgAAAAAEAAQA9QAAAIgDAAAAAA==&#10;" filled="f" stroked="f" strokeweight=".25pt">
                <v:textbox inset="1pt,1pt,1pt,1pt">
                  <w:txbxContent>
                    <w:p w14:paraId="2640290E" w14:textId="77777777" w:rsidR="00761E31" w:rsidRDefault="00761E31" w:rsidP="006970D6">
                      <w:pPr>
                        <w:pStyle w:val="ac"/>
                        <w:jc w:val="center"/>
                        <w:rPr>
                          <w:rFonts w:ascii="Times New Roman" w:hAnsi="Times New Roman"/>
                          <w:sz w:val="18"/>
                        </w:rPr>
                      </w:pPr>
                      <w:r>
                        <w:rPr>
                          <w:rFonts w:ascii="Times New Roman" w:hAnsi="Times New Roman"/>
                          <w:sz w:val="18"/>
                        </w:rPr>
                        <w:t>Змн.</w:t>
                      </w:r>
                    </w:p>
                  </w:txbxContent>
                </v:textbox>
              </v:rect>
              <v:rect id="Rectangle 539" o:spid="_x0000_s1181"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93CsEA&#10;AADcAAAADwAAAGRycy9kb3ducmV2LnhtbESPQYvCMBSE7wv+h/AEb2vqIkWrUcqC4NWugsdH82yr&#10;zUtNotZ/bxYEj8PMfMMs171pxZ2cbywrmIwTEMSl1Q1XCvZ/m+8ZCB+QNbaWScGTPKxXg68lZto+&#10;eEf3IlQiQthnqKAOocuk9GVNBv3YdsTRO1lnMETpKqkdPiLctPInSVJpsOG4UGNHvzWVl+JmFOT5&#10;uT9cizluvJwlLtVTXeVHpUbDPl+ACNSHT/jd3moF6XwK/2fiEZC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PfdwrBAAAA3AAAAA8AAAAAAAAAAAAAAAAAmAIAAGRycy9kb3du&#10;cmV2LnhtbFBLBQYAAAAABAAEAPUAAACGAwAAAAA=&#10;" filled="f" stroked="f" strokeweight=".25pt">
                <v:textbox inset="1pt,1pt,1pt,1pt">
                  <w:txbxContent>
                    <w:p w14:paraId="2041898C" w14:textId="77777777" w:rsidR="00761E31" w:rsidRDefault="00761E31" w:rsidP="006970D6">
                      <w:pPr>
                        <w:pStyle w:val="ac"/>
                        <w:jc w:val="center"/>
                        <w:rPr>
                          <w:rFonts w:ascii="Times New Roman" w:hAnsi="Times New Roman"/>
                          <w:sz w:val="18"/>
                        </w:rPr>
                      </w:pPr>
                      <w:r>
                        <w:rPr>
                          <w:rFonts w:ascii="Times New Roman" w:hAnsi="Times New Roman"/>
                          <w:sz w:val="18"/>
                        </w:rPr>
                        <w:t>Арк.</w:t>
                      </w:r>
                    </w:p>
                  </w:txbxContent>
                </v:textbox>
              </v:rect>
              <v:rect id="Rectangle 540" o:spid="_x0000_s1182"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PSkcMA&#10;AADcAAAADwAAAGRycy9kb3ducmV2LnhtbESPwWrDMBBE74H+g9hCbrHc0BrHiRJMwdBr3QR6XKyt&#10;7dRauZLiOH9fFQo5DjPzhtkdZjOIiZzvLSt4SlIQxI3VPbcKjh/VKgfhA7LGwTIpuJGHw/5hscNC&#10;2yu/01SHVkQI+wIVdCGMhZS+6cigT+xIHL0v6wyGKF0rtcNrhJtBrtM0kwZ7jgsdjvTaUfNdX4yC&#10;sjzPp596g5WXeeoy/azb8lOp5eNcbkEEmsM9/N9+0wqyzQv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JPSkcMAAADcAAAADwAAAAAAAAAAAAAAAACYAgAAZHJzL2Rv&#10;d25yZXYueG1sUEsFBgAAAAAEAAQA9QAAAIgDAAAAAA==&#10;" filled="f" stroked="f" strokeweight=".25pt">
                <v:textbox inset="1pt,1pt,1pt,1pt">
                  <w:txbxContent>
                    <w:p w14:paraId="639B1236" w14:textId="77777777" w:rsidR="00761E31" w:rsidRDefault="00761E31" w:rsidP="006970D6">
                      <w:pPr>
                        <w:pStyle w:val="ac"/>
                        <w:jc w:val="center"/>
                        <w:rPr>
                          <w:rFonts w:ascii="Times New Roman" w:hAnsi="Times New Roman"/>
                          <w:sz w:val="18"/>
                        </w:rPr>
                      </w:pPr>
                      <w:r>
                        <w:rPr>
                          <w:rFonts w:ascii="Times New Roman" w:hAnsi="Times New Roman"/>
                          <w:sz w:val="18"/>
                        </w:rPr>
                        <w:t>№ докум.</w:t>
                      </w:r>
                    </w:p>
                  </w:txbxContent>
                </v:textbox>
              </v:rect>
              <v:rect id="Rectangle 541" o:spid="_x0000_s1183"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FM5sIA&#10;AADcAAAADwAAAGRycy9kb3ducmV2LnhtbESPwWrDMBBE74H8g9hAboncEIzjRgmmYOi1bgI9LtbW&#10;dmutXEmxnb+PCoUeh5l5wxzPs+nFSM53lhU8bRMQxLXVHTcKLu/lJgPhA7LG3jIpuJOH82m5OGKu&#10;7cRvNFahERHCPkcFbQhDLqWvWzLot3Ygjt6ndQZDlK6R2uEU4aaXuyRJpcGO40KLA720VH9XN6Og&#10;KL7m6091wNLLLHGp3uum+FBqvZqLZxCB5vAf/mu/agXpIYXfM/EIyNM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QUzmwgAAANwAAAAPAAAAAAAAAAAAAAAAAJgCAABkcnMvZG93&#10;bnJldi54bWxQSwUGAAAAAAQABAD1AAAAhwMAAAAA&#10;" filled="f" stroked="f" strokeweight=".25pt">
                <v:textbox inset="1pt,1pt,1pt,1pt">
                  <w:txbxContent>
                    <w:p w14:paraId="31E62B7D" w14:textId="77777777" w:rsidR="00761E31" w:rsidRDefault="00761E31" w:rsidP="006970D6">
                      <w:pPr>
                        <w:pStyle w:val="ac"/>
                        <w:jc w:val="center"/>
                        <w:rPr>
                          <w:rFonts w:ascii="Times New Roman" w:hAnsi="Times New Roman"/>
                          <w:sz w:val="18"/>
                        </w:rPr>
                      </w:pPr>
                      <w:r>
                        <w:rPr>
                          <w:rFonts w:ascii="Times New Roman" w:hAnsi="Times New Roman"/>
                          <w:sz w:val="18"/>
                        </w:rPr>
                        <w:t>Підпис</w:t>
                      </w:r>
                    </w:p>
                  </w:txbxContent>
                </v:textbox>
              </v:rect>
              <v:rect id="Rectangle 542" o:spid="_x0000_s1184"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3pfcMA&#10;AADcAAAADwAAAGRycy9kb3ducmV2LnhtbESPwWrDMBBE74H+g9hCbrHcUBzHiRJMwdBr3QR6XKyt&#10;7dRauZLiOH9fFQo9DjPzhtkfZzOIiZzvLSt4SlIQxI3VPbcKTu/VKgfhA7LGwTIpuJOH4+FhscdC&#10;2xu/0VSHVkQI+wIVdCGMhZS+6cigT+xIHL1P6wyGKF0rtcNbhJtBrtM0kwZ7jgsdjvTSUfNVX42C&#10;srzM5+96i5WXeeoy/azb8kOp5eNc7kAEmsN/+K/9qhVk2w38nolHQB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3pfcMAAADcAAAADwAAAAAAAAAAAAAAAACYAgAAZHJzL2Rv&#10;d25yZXYueG1sUEsFBgAAAAAEAAQA9QAAAIgDAAAAAA==&#10;" filled="f" stroked="f" strokeweight=".25pt">
                <v:textbox inset="1pt,1pt,1pt,1pt">
                  <w:txbxContent>
                    <w:p w14:paraId="54B17D9B" w14:textId="77777777" w:rsidR="00761E31" w:rsidRDefault="00761E31" w:rsidP="006970D6">
                      <w:pPr>
                        <w:pStyle w:val="ac"/>
                        <w:jc w:val="center"/>
                        <w:rPr>
                          <w:rFonts w:ascii="Times New Roman" w:hAnsi="Times New Roman"/>
                          <w:sz w:val="18"/>
                        </w:rPr>
                      </w:pPr>
                      <w:r>
                        <w:rPr>
                          <w:rFonts w:ascii="Times New Roman" w:hAnsi="Times New Roman"/>
                          <w:sz w:val="18"/>
                        </w:rPr>
                        <w:t>Дата</w:t>
                      </w:r>
                    </w:p>
                  </w:txbxContent>
                </v:textbox>
              </v:rect>
              <v:rect id="Rectangle 543" o:spid="_x0000_s1185"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J9D78A&#10;AADcAAAADwAAAGRycy9kb3ducmV2LnhtbERPTYvCMBC9C/sfwgh701SRotVYilDwalXwODRj291m&#10;0k2idv/95rDg8fG+d/loevEk5zvLChbzBARxbXXHjYLLuZytQfiArLG3TAp+yUO+/5jsMNP2xSd6&#10;VqERMYR9hgraEIZMSl+3ZNDP7UAcubt1BkOErpHa4SuGm14ukySVBjuODS0OdGip/q4eRkFRfI3X&#10;n2qDpZfrxKV6pZviptTndCy2IAKN4S3+dx+1gnQT18Yz8QjI/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kn0PvwAAANwAAAAPAAAAAAAAAAAAAAAAAJgCAABkcnMvZG93bnJl&#10;di54bWxQSwUGAAAAAAQABAD1AAAAhAMAAAAA&#10;" filled="f" stroked="f" strokeweight=".25pt">
                <v:textbox inset="1pt,1pt,1pt,1pt">
                  <w:txbxContent>
                    <w:p w14:paraId="1CE6D6B2" w14:textId="77777777" w:rsidR="00761E31" w:rsidRDefault="00761E31" w:rsidP="006970D6">
                      <w:pPr>
                        <w:pStyle w:val="ac"/>
                        <w:jc w:val="center"/>
                        <w:rPr>
                          <w:rFonts w:ascii="Times New Roman" w:hAnsi="Times New Roman"/>
                          <w:sz w:val="18"/>
                        </w:rPr>
                      </w:pPr>
                      <w:r>
                        <w:rPr>
                          <w:rFonts w:ascii="Times New Roman" w:hAnsi="Times New Roman"/>
                          <w:sz w:val="18"/>
                        </w:rPr>
                        <w:t>Арк.</w:t>
                      </w:r>
                    </w:p>
                  </w:txbxContent>
                </v:textbox>
              </v:rect>
              <v:rect id="Rectangle 544" o:spid="_x0000_s1186"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7YlMEA&#10;AADcAAAADwAAAGRycy9kb3ducmV2LnhtbESPQYvCMBSE74L/ITzBm6YuUmzXKEUQ9rpVweOjebZd&#10;m5eaZLX77zeC4HGYmW+Y9XYwnbiT861lBYt5AoK4srrlWsHxsJ+tQPiArLGzTAr+yMN2Mx6tMdf2&#10;wd90L0MtIoR9jgqaEPpcSl81ZNDPbU8cvYt1BkOUrpba4SPCTSc/kiSVBluOCw32tGuoupa/RkFR&#10;/AynW5nh3stV4lK91HVxVmo6GYpPEIGG8A6/2l9aQZpl8DwTj4D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3e2JTBAAAA3AAAAA8AAAAAAAAAAAAAAAAAmAIAAGRycy9kb3du&#10;cmV2LnhtbFBLBQYAAAAABAAEAPUAAACGAwAAAAA=&#10;" filled="f" stroked="f" strokeweight=".25pt">
                <v:textbox inset="1pt,1pt,1pt,1pt">
                  <w:txbxContent>
                    <w:p w14:paraId="1A969D54" w14:textId="77777777" w:rsidR="00761E31" w:rsidRPr="0031358D" w:rsidRDefault="00761E31" w:rsidP="006970D6">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7</w:t>
                      </w:r>
                      <w:r>
                        <w:rPr>
                          <w:rStyle w:val="ab"/>
                        </w:rPr>
                        <w:fldChar w:fldCharType="end"/>
                      </w:r>
                    </w:p>
                  </w:txbxContent>
                </v:textbox>
              </v:rect>
              <v:rect id="Rectangle 545" o:spid="_x0000_s1187"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E8AA&#10;AADcAAAADwAAAGRycy9kb3ducmV2LnhtbERPz2vCMBS+D/Y/hCd4WxOHuNoZpQyEXe0meHw0b221&#10;eemSrK3//XIY7Pjx/d4dZtuLkXzoHGtYZQoEce1Mx42Gz4/jUw4iRGSDvWPScKcAh/3jww4L4yY+&#10;0VjFRqQQDgVqaGMcCilD3ZLFkLmBOHFfzluMCfpGGo9TCre9fFZqIy12nBpaHOitpfpW/VgNZXmd&#10;z9/VFo9B5spvzNo05UXr5WIuX0FEmuO/+M/9bjS8qDQ/nUlHQO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g/rE8AAAADcAAAADwAAAAAAAAAAAAAAAACYAgAAZHJzL2Rvd25y&#10;ZXYueG1sUEsFBgAAAAAEAAQA9QAAAIUDAAAAAA==&#10;" filled="f" stroked="f" strokeweight=".25pt">
                <v:textbox inset="1pt,1pt,1pt,1pt">
                  <w:txbxContent>
                    <w:p w14:paraId="68B91393" w14:textId="77777777" w:rsidR="00761E31" w:rsidRPr="00B37567" w:rsidRDefault="00761E31" w:rsidP="006970D6">
                      <w:pPr>
                        <w:jc w:val="center"/>
                      </w:pPr>
                      <w:r w:rsidRPr="00B37567">
                        <w:t>5.05010301.КН-409.</w:t>
                      </w:r>
                      <w:r>
                        <w:t>0</w:t>
                      </w:r>
                      <w:r w:rsidRPr="00B37567">
                        <w:t>1</w:t>
                      </w:r>
                      <w:r>
                        <w:t>3</w:t>
                      </w:r>
                      <w:r w:rsidRPr="00B37567">
                        <w:t>.</w:t>
                      </w:r>
                      <w:r>
                        <w:t>ПЗ</w:t>
                      </w:r>
                    </w:p>
                    <w:p w14:paraId="1F30D4C2" w14:textId="77777777" w:rsidR="00761E31" w:rsidRPr="0031358D" w:rsidRDefault="00761E31" w:rsidP="006970D6">
                      <w:pPr>
                        <w:rPr>
                          <w:lang w:val="en-US"/>
                        </w:rPr>
                      </w:pPr>
                    </w:p>
                  </w:txbxContent>
                </v:textbox>
              </v:rect>
              <w10:wrap anchorx="page" anchory="page"/>
              <w10:anchorlock/>
            </v:group>
          </w:pict>
        </mc:Fallback>
      </mc:AlternateConten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71879C" w14:textId="5F600114" w:rsidR="00761E31" w:rsidRDefault="00761E31" w:rsidP="007D3201">
    <w:pPr>
      <w:pStyle w:val="a4"/>
    </w:pPr>
    <w:r>
      <w:rPr>
        <w:noProof/>
        <w:lang w:eastAsia="ru-RU"/>
      </w:rPr>
      <mc:AlternateContent>
        <mc:Choice Requires="wpg">
          <w:drawing>
            <wp:anchor distT="0" distB="0" distL="114300" distR="114300" simplePos="0" relativeHeight="251654656" behindDoc="0" locked="1" layoutInCell="1" allowOverlap="1" wp14:anchorId="3732A5CB" wp14:editId="14AC6230">
              <wp:simplePos x="0" y="0"/>
              <wp:positionH relativeFrom="page">
                <wp:posOffset>717550</wp:posOffset>
              </wp:positionH>
              <wp:positionV relativeFrom="page">
                <wp:posOffset>218440</wp:posOffset>
              </wp:positionV>
              <wp:extent cx="6639560" cy="10252710"/>
              <wp:effectExtent l="0" t="0" r="27940" b="15240"/>
              <wp:wrapNone/>
              <wp:docPr id="661"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39560" cy="10252710"/>
                        <a:chOff x="0" y="0"/>
                        <a:chExt cx="20000" cy="20000"/>
                      </a:xfrm>
                    </wpg:grpSpPr>
                    <wps:wsp>
                      <wps:cNvPr id="662" name="Rectangle 487"/>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3" name="Line 488"/>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4" name="Line 489"/>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5" name="Line 490"/>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6" name="Line 491"/>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7" name="Line 492"/>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8" name="Line 493"/>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69" name="Line 494"/>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0" name="Line 495"/>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1" name="Line 496"/>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2" name="Line 497"/>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73" name="Rectangle 498"/>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289F4B" w14:textId="77777777" w:rsidR="00761E31" w:rsidRDefault="00761E31" w:rsidP="00A167EC">
                            <w:pPr>
                              <w:pStyle w:val="ac"/>
                              <w:jc w:val="center"/>
                              <w:rPr>
                                <w:rFonts w:ascii="Times New Roman" w:hAnsi="Times New Roman"/>
                                <w:sz w:val="18"/>
                              </w:rPr>
                            </w:pPr>
                            <w:r>
                              <w:rPr>
                                <w:rFonts w:ascii="Times New Roman" w:hAnsi="Times New Roman"/>
                                <w:sz w:val="18"/>
                              </w:rPr>
                              <w:t>Змн.</w:t>
                            </w:r>
                          </w:p>
                        </w:txbxContent>
                      </wps:txbx>
                      <wps:bodyPr rot="0" vert="horz" wrap="square" lIns="12700" tIns="12700" rIns="12700" bIns="12700" anchor="t" anchorCtr="0" upright="1">
                        <a:noAutofit/>
                      </wps:bodyPr>
                    </wps:wsp>
                    <wps:wsp>
                      <wps:cNvPr id="674" name="Rectangle 499"/>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6539F1" w14:textId="77777777" w:rsidR="00761E31" w:rsidRDefault="00761E31" w:rsidP="00A167EC">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675" name="Rectangle 500"/>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085019" w14:textId="77777777" w:rsidR="00761E31" w:rsidRDefault="00761E31" w:rsidP="00A167EC">
                            <w:pPr>
                              <w:pStyle w:val="ac"/>
                              <w:jc w:val="center"/>
                              <w:rPr>
                                <w:rFonts w:ascii="Times New Roman" w:hAnsi="Times New Roman"/>
                                <w:sz w:val="18"/>
                              </w:rPr>
                            </w:pPr>
                            <w:r>
                              <w:rPr>
                                <w:rFonts w:ascii="Times New Roman" w:hAnsi="Times New Roman"/>
                                <w:sz w:val="18"/>
                              </w:rPr>
                              <w:t>№ докум.</w:t>
                            </w:r>
                          </w:p>
                        </w:txbxContent>
                      </wps:txbx>
                      <wps:bodyPr rot="0" vert="horz" wrap="square" lIns="12700" tIns="12700" rIns="12700" bIns="12700" anchor="t" anchorCtr="0" upright="1">
                        <a:noAutofit/>
                      </wps:bodyPr>
                    </wps:wsp>
                    <wps:wsp>
                      <wps:cNvPr id="676" name="Rectangle 501"/>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8E27CE" w14:textId="77777777" w:rsidR="00761E31" w:rsidRDefault="00761E31" w:rsidP="00A167EC">
                            <w:pPr>
                              <w:pStyle w:val="ac"/>
                              <w:jc w:val="center"/>
                              <w:rPr>
                                <w:rFonts w:ascii="Times New Roman" w:hAnsi="Times New Roman"/>
                                <w:sz w:val="18"/>
                              </w:rPr>
                            </w:pPr>
                            <w:r>
                              <w:rPr>
                                <w:rFonts w:ascii="Times New Roman" w:hAnsi="Times New Roman"/>
                                <w:sz w:val="18"/>
                              </w:rPr>
                              <w:t>Підпис</w:t>
                            </w:r>
                          </w:p>
                        </w:txbxContent>
                      </wps:txbx>
                      <wps:bodyPr rot="0" vert="horz" wrap="square" lIns="12700" tIns="12700" rIns="12700" bIns="12700" anchor="t" anchorCtr="0" upright="1">
                        <a:noAutofit/>
                      </wps:bodyPr>
                    </wps:wsp>
                    <wps:wsp>
                      <wps:cNvPr id="677" name="Rectangle 502"/>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94ADD59" w14:textId="77777777" w:rsidR="00761E31" w:rsidRDefault="00761E31" w:rsidP="00A167EC">
                            <w:pPr>
                              <w:pStyle w:val="ac"/>
                              <w:jc w:val="center"/>
                              <w:rPr>
                                <w:rFonts w:ascii="Times New Roman" w:hAnsi="Times New Roman"/>
                                <w:sz w:val="18"/>
                              </w:rPr>
                            </w:pPr>
                            <w:r>
                              <w:rPr>
                                <w:rFonts w:ascii="Times New Roman" w:hAnsi="Times New Roman"/>
                                <w:sz w:val="18"/>
                              </w:rPr>
                              <w:t>Дата</w:t>
                            </w:r>
                          </w:p>
                        </w:txbxContent>
                      </wps:txbx>
                      <wps:bodyPr rot="0" vert="horz" wrap="square" lIns="12700" tIns="12700" rIns="12700" bIns="12700" anchor="t" anchorCtr="0" upright="1">
                        <a:noAutofit/>
                      </wps:bodyPr>
                    </wps:wsp>
                    <wps:wsp>
                      <wps:cNvPr id="678" name="Rectangle 503"/>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DA1758" w14:textId="77777777" w:rsidR="00761E31" w:rsidRDefault="00761E31" w:rsidP="00A167EC">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679" name="Rectangle 504"/>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735346" w14:textId="77777777" w:rsidR="00761E31" w:rsidRPr="0031358D" w:rsidRDefault="00761E31" w:rsidP="00A167EC">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3</w:t>
                            </w:r>
                            <w:r>
                              <w:rPr>
                                <w:rStyle w:val="ab"/>
                              </w:rPr>
                              <w:fldChar w:fldCharType="end"/>
                            </w:r>
                          </w:p>
                        </w:txbxContent>
                      </wps:txbx>
                      <wps:bodyPr rot="0" vert="horz" wrap="square" lIns="12700" tIns="12700" rIns="12700" bIns="12700" anchor="t" anchorCtr="0" upright="1">
                        <a:noAutofit/>
                      </wps:bodyPr>
                    </wps:wsp>
                    <wps:wsp>
                      <wps:cNvPr id="680" name="Rectangle 505"/>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E38E77" w14:textId="77777777" w:rsidR="00761E31" w:rsidRPr="00A167EC" w:rsidRDefault="00761E31" w:rsidP="00A167EC">
                            <w:pPr>
                              <w:jc w:val="center"/>
                              <w:rPr>
                                <w:rFonts w:cs="Times New Roman"/>
                              </w:rPr>
                            </w:pPr>
                            <w:r>
                              <w:rPr>
                                <w:rFonts w:cs="Times New Roman"/>
                              </w:rPr>
                              <w:t>5.05010301.КН-409.013</w:t>
                            </w:r>
                            <w:r w:rsidRPr="00A167EC">
                              <w:rPr>
                                <w:rFonts w:cs="Times New Roman"/>
                              </w:rPr>
                              <w:t>.ПЗ</w:t>
                            </w:r>
                          </w:p>
                          <w:p w14:paraId="69DD35B5" w14:textId="77777777" w:rsidR="00761E31" w:rsidRPr="0031358D" w:rsidRDefault="00761E31" w:rsidP="00A167EC">
                            <w:pPr>
                              <w:rPr>
                                <w:lang w:val="en-US"/>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32A5CB" id="Group 486" o:spid="_x0000_s1188" style="position:absolute;margin-left:56.5pt;margin-top:17.2pt;width:522.8pt;height:807.3pt;z-index:251654656;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">
              <v:rect id="Rectangle 487" o:spid="_x0000_s1189"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LaPMQA&#10;AADcAAAADwAAAGRycy9kb3ducmV2LnhtbESPzWrDMBCE74W8g9hAbrVcH0ziWAlOIdBTad08wGJt&#10;bBNr5VryT/P0VSHQ4zAz3zD5cTGdmGhwrWUFL1EMgriyuuVaweXr/LwF4Tyyxs4yKfghB8fD6inH&#10;TNuZP2kqfS0ChF2GChrv+0xKVzVk0EW2Jw7e1Q4GfZBDLfWAc4CbTiZxnEqDLYeFBnt6bai6laNR&#10;cPPL9F7U5f28u5x21cepmMfvQqnNein2IDwt/j/8aL9pBWmawN+ZcATk4R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i2jzEAAAA3AAAAA8AAAAAAAAAAAAAAAAAmAIAAGRycy9k&#10;b3ducmV2LnhtbFBLBQYAAAAABAAEAPUAAACJAwAAAAA=&#10;" filled="f" strokeweight="2pt"/>
              <v:line id="Line 488" o:spid="_x0000_s1190"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SSZsMAAADcAAAADwAAAGRycy9kb3ducmV2LnhtbESPQWvCQBSE7wX/w/KE3pqNlgaJrhIC&#10;EW+l0Utuz+wzCWbfhuyq8d+7hUKPw8x8w2x2k+nFnUbXWVawiGIQxLXVHTcKTsfiYwXCeWSNvWVS&#10;8CQHu+3sbYOptg/+oXvpGxEg7FJU0Ho/pFK6uiWDLrIDcfAudjTogxwbqUd8BLjp5TKOE2mw47DQ&#10;4kB5S/W1vBkF1+r0Vey/c33sy0yfm8JX54tW6n0+ZWsQnib/H/5rH7SCJPmE3zPhCMj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UkmbDAAAA3AAAAA8AAAAAAAAAAAAA&#10;AAAAoQIAAGRycy9kb3ducmV2LnhtbFBLBQYAAAAABAAEAPkAAACRAwAAAAA=&#10;" strokeweight="2pt"/>
              <v:line id="Line 489" o:spid="_x0000_s1191"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0KEsMAAADcAAAADwAAAGRycy9kb3ducmV2LnhtbESPQWvCQBSE7wX/w/KE3pqN0gaJrhIC&#10;EW+l0Utuz+wzCWbfhuyq8d+7hUKPw8x8w2x2k+nFnUbXWVawiGIQxLXVHTcKTsfiYwXCeWSNvWVS&#10;8CQHu+3sbYOptg/+oXvpGxEg7FJU0Ho/pFK6uiWDLrIDcfAudjTogxwbqUd8BLjp5TKOE2mw47DQ&#10;4kB5S/W1vBkF1+r0Vey/c33sy0yfm8JX54tW6n0+ZWsQnib/H/5rH7SCJPmE3zPhCMj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Y9ChLDAAAA3AAAAA8AAAAAAAAAAAAA&#10;AAAAoQIAAGRycy9kb3ducmV2LnhtbFBLBQYAAAAABAAEAPkAAACRAwAAAAA=&#10;" strokeweight="2pt"/>
              <v:line id="Line 490" o:spid="_x0000_s1192"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Gvib8AAADcAAAADwAAAGRycy9kb3ducmV2LnhtbESPwQrCMBBE74L/EFbwpqmCRapRRKh4&#10;E6sXb2uztsVmU5qo9e+NIHgcZuYNs1x3phZPal1lWcFkHIEgzq2uuFBwPqWjOQjnkTXWlknBmxys&#10;V/3eEhNtX3ykZ+YLESDsElRQet8kUrq8JINubBvi4N1sa9AH2RZSt/gKcFPLaRTF0mDFYaHEhrYl&#10;5ffsYRTcL+dZujts9anONvpapP5yvWmlhoNuswDhqfP/8K+91wrieAb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XGvib8AAADcAAAADwAAAAAAAAAAAAAAAACh&#10;AgAAZHJzL2Rvd25yZXYueG1sUEsFBgAAAAAEAAQA+QAAAI0DAAAAAA==&#10;" strokeweight="2pt"/>
              <v:line id="Line 491" o:spid="_x0000_s1193"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Mx/r8AAADcAAAADwAAAGRycy9kb3ducmV2LnhtbESPwQrCMBBE74L/EFbwpqmCRapRRKh4&#10;E6sXb2uztsVmU5qo9e+NIHgcZuYNs1x3phZPal1lWcFkHIEgzq2uuFBwPqWjOQjnkTXWlknBmxys&#10;V/3eEhNtX3ykZ+YLESDsElRQet8kUrq8JINubBvi4N1sa9AH2RZSt/gKcFPLaRTF0mDFYaHEhrYl&#10;5ffsYRTcL+dZujts9anONvpapP5yvWmlhoNuswDhqfP/8K+91wriOIbvmXAE5O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aMx/r8AAADcAAAADwAAAAAAAAAAAAAAAACh&#10;AgAAZHJzL2Rvd25yZXYueG1sUEsFBgAAAAAEAAQA+QAAAI0DAAAAAA==&#10;" strokeweight="2pt"/>
              <v:line id="Line 492" o:spid="_x0000_s1194"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UZcMAAADcAAAADwAAAGRycy9kb3ducmV2LnhtbESPQYvCMBSE74L/ITzBm6a7YJVuo4jQ&#10;ZW9i7cXbs3m2pc1LabLa/fcbQfA4zMw3TLobTSfuNLjGsoKPZQSCuLS64UpBcc4WGxDOI2vsLJOC&#10;P3Kw204nKSbaPvhE99xXIkDYJaig9r5PpHRlTQbd0vbEwbvZwaAPcqikHvAR4KaTn1EUS4MNh4Ua&#10;ezrUVLb5r1HQXopV9n086HOX7/W1yvzletNKzWfj/guEp9G/w6/2j1YQx2t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vlGXDAAAA3AAAAA8AAAAAAAAAAAAA&#10;AAAAoQIAAGRycy9kb3ducmV2LnhtbFBLBQYAAAAABAAEAPkAAACRAwAAAAA=&#10;" strokeweight="2pt"/>
              <v:line id="Line 493" o:spid="_x0000_s1195"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AAF70AAADcAAAADwAAAGRycy9kb3ducmV2LnhtbERPvQrCMBDeBd8hnOCmqYJFqlFEqLiJ&#10;1aXb2ZxtsbmUJmp9ezMIjh/f/3rbm0a8qHO1ZQWzaQSCuLC65lLB9ZJOliCcR9bYWCYFH3Kw3QwH&#10;a0y0ffOZXpkvRQhhl6CCyvs2kdIVFRl0U9sSB+5uO4M+wK6UusN3CDeNnEdRLA3WHBoqbGlfUfHI&#10;nkbBI78u0sNpry9NttO3MvX57a6VGo/63QqEp97/xT/3USuI47A2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dwABe9AAAA3AAAAA8AAAAAAAAAAAAAAAAAoQIA&#10;AGRycy9kb3ducmV2LnhtbFBLBQYAAAAABAAEAPkAAACLAwAAAAA=&#10;" strokeweight="2pt"/>
              <v:line id="Line 494" o:spid="_x0000_s1196"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yljMMAAADcAAAADwAAAGRycy9kb3ducmV2LnhtbESPQYvCMBSE74L/ITzBm6a7YNFuo4jQ&#10;ZW9i7cXbs3m2pc1LabLa/fcbQfA4zMw3TLobTSfuNLjGsoKPZQSCuLS64UpBcc4WaxDOI2vsLJOC&#10;P3Kw204nKSbaPvhE99xXIkDYJaig9r5PpHRlTQbd0vbEwbvZwaAPcqikHvAR4KaTn1EUS4MNh4Ua&#10;ezrUVLb5r1HQXopV9n086HOX7/W1yvzletNKzWfj/guEp9G/w6/2j1YQxxt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8pYzDAAAA3AAAAA8AAAAAAAAAAAAA&#10;AAAAoQIAAGRycy9kb3ducmV2LnhtbFBLBQYAAAAABAAEAPkAAACRAwAAAAA=&#10;" strokeweight="2pt"/>
              <v:line id="Line 495" o:spid="_x0000_s1197"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wYf8EAAADcAAAADwAAAGRycy9kb3ducmV2LnhtbERPS27CMBDdI3EHa5C6A4cuKAQMQpRK&#10;oC4qPgcY4iEOxOPINhB6+npRieXT+88Wra3FnXyoHCsYDjIQxIXTFZcKjoev/hhEiMgaa8ek4EkB&#10;FvNuZ4a5dg/e0X0fS5FCOOSowMTY5FKGwpDFMHANceLOzluMCfpSao+PFG5r+Z5lI2mx4tRgsKGV&#10;oeK6v1kFW3/6vg5/SyNPvPXr+udzEuxFqbdeu5yCiNTGl/jfvdEKRh9pfjqTjoCc/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4bBh/wQAAANwAAAAPAAAAAAAAAAAAAAAA&#10;AKECAABkcnMvZG93bnJldi54bWxQSwUGAAAAAAQABAD5AAAAjwMAAAAA&#10;" strokeweight="1pt"/>
              <v:line id="Line 496" o:spid="_x0000_s1198"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M/V8AAAADcAAAADwAAAGRycy9kb3ducmV2LnhtbESPzQrCMBCE74LvEFbwpqmCP1SjiFDx&#10;JlYv3tZmbYvNpjRR69sbQfA4zMw3zHLdmko8qXGlZQWjYQSCOLO65FzB+ZQM5iCcR9ZYWSYFb3Kw&#10;XnU7S4y1ffGRnqnPRYCwi1FB4X0dS+myggy6oa2Jg3ezjUEfZJNL3eArwE0lx1E0lQZLDgsF1rQt&#10;KLunD6PgfjlPkt1hq09VutHXPPGX600r1e+1mwUIT63/h3/tvVYwnY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OTP1fAAAAA3AAAAA8AAAAAAAAAAAAAAAAA&#10;oQIAAGRycy9kb3ducmV2LnhtbFBLBQYAAAAABAAEAPkAAACOAwAAAAA=&#10;" strokeweight="2pt"/>
              <v:line id="Line 497" o:spid="_x0000_s1199"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Ijk8QAAADcAAAADwAAAGRycy9kb3ducmV2LnhtbESPQWsCMRSE7wX/Q3iCN83qQevWKGIr&#10;KB6K2h/w3Lxutm5eliTq2l/fCEKPw8x8w8wWra3FlXyoHCsYDjIQxIXTFZcKvo7r/iuIEJE11o5J&#10;wZ0CLOadlxnm2t14T9dDLEWCcMhRgYmxyaUMhSGLYeAa4uR9O28xJulLqT3eEtzWcpRlY2mx4rRg&#10;sKGVoeJ8uFgFW3/anYe/pZEn3vqP+vN9GuyPUr1uu3wDEamN/+Fne6MVjCcjeJxJR0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8iOTxAAAANwAAAAPAAAAAAAAAAAA&#10;AAAAAKECAABkcnMvZG93bnJldi54bWxQSwUGAAAAAAQABAD5AAAAkgMAAAAA&#10;" strokeweight="1pt"/>
              <v:rect id="Rectangle 498" o:spid="_x0000_s1200"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oJhMIA&#10;AADcAAAADwAAAGRycy9kb3ducmV2LnhtbESPQWvCQBSE7wX/w/IKvdVNq0SNrhIKQq+mCh4f2WcS&#10;zb6Nu6vGf+8KQo/DzHzDLFa9acWVnG8sK/gaJiCIS6sbrhRs/9afUxA+IGtsLZOCO3lYLQdvC8y0&#10;vfGGrkWoRISwz1BBHUKXSenLmgz6oe2Io3ewzmCI0lVSO7xFuGnld5Kk0mDDcaHGjn5qKk/FxSjI&#10;82O/OxczXHs5TVyqx7rK90p9vPf5HESgPvyHX+1frSCdjO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OgmEwgAAANwAAAAPAAAAAAAAAAAAAAAAAJgCAABkcnMvZG93&#10;bnJldi54bWxQSwUGAAAAAAQABAD1AAAAhwMAAAAA&#10;" filled="f" stroked="f" strokeweight=".25pt">
                <v:textbox inset="1pt,1pt,1pt,1pt">
                  <w:txbxContent>
                    <w:p w14:paraId="63289F4B" w14:textId="77777777" w:rsidR="00761E31" w:rsidRDefault="00761E31" w:rsidP="00A167EC">
                      <w:pPr>
                        <w:pStyle w:val="ac"/>
                        <w:jc w:val="center"/>
                        <w:rPr>
                          <w:rFonts w:ascii="Times New Roman" w:hAnsi="Times New Roman"/>
                          <w:sz w:val="18"/>
                        </w:rPr>
                      </w:pPr>
                      <w:r>
                        <w:rPr>
                          <w:rFonts w:ascii="Times New Roman" w:hAnsi="Times New Roman"/>
                          <w:sz w:val="18"/>
                        </w:rPr>
                        <w:t>Змн.</w:t>
                      </w:r>
                    </w:p>
                  </w:txbxContent>
                </v:textbox>
              </v:rect>
              <v:rect id="Rectangle 499" o:spid="_x0000_s1201"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OR8MMA&#10;AADcAAAADwAAAGRycy9kb3ducmV2LnhtbESPwWrDMBBE74X8g9hAb7WcElzXiRJMIdBr3AZ6XKyN&#10;7cRaOZJqu38fFQo9DjPzhtnuZ9OLkZzvLCtYJSkI4trqjhsFnx+HpxyED8gae8uk4Ic87HeLhy0W&#10;2k58pLEKjYgQ9gUqaEMYCil93ZJBn9iBOHpn6wyGKF0jtcMpwk0vn9M0kwY7jgstDvTWUn2tvo2C&#10;srzMp1v1igcv89Rleq2b8kupx+VcbkAEmsN/+K/9rhVkL2v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OR8MMAAADcAAAADwAAAAAAAAAAAAAAAACYAgAAZHJzL2Rv&#10;d25yZXYueG1sUEsFBgAAAAAEAAQA9QAAAIgDAAAAAA==&#10;" filled="f" stroked="f" strokeweight=".25pt">
                <v:textbox inset="1pt,1pt,1pt,1pt">
                  <w:txbxContent>
                    <w:p w14:paraId="016539F1" w14:textId="77777777" w:rsidR="00761E31" w:rsidRDefault="00761E31" w:rsidP="00A167EC">
                      <w:pPr>
                        <w:pStyle w:val="ac"/>
                        <w:jc w:val="center"/>
                        <w:rPr>
                          <w:rFonts w:ascii="Times New Roman" w:hAnsi="Times New Roman"/>
                          <w:sz w:val="18"/>
                        </w:rPr>
                      </w:pPr>
                      <w:r>
                        <w:rPr>
                          <w:rFonts w:ascii="Times New Roman" w:hAnsi="Times New Roman"/>
                          <w:sz w:val="18"/>
                        </w:rPr>
                        <w:t>Арк.</w:t>
                      </w:r>
                    </w:p>
                  </w:txbxContent>
                </v:textbox>
              </v:rect>
              <v:rect id="Rectangle 500" o:spid="_x0000_s1202"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80a8IA&#10;AADcAAAADwAAAGRycy9kb3ducmV2LnhtbESPQWvCQBSE7wX/w/IKvdVNi0aNrhIKQq+mCh4f2WcS&#10;zb6Nu6vGf+8KQo/DzHzDLFa9acWVnG8sK/gaJiCIS6sbrhRs/9afUxA+IGtsLZOCO3lYLQdvC8y0&#10;vfGGrkWoRISwz1BBHUKXSenLmgz6oe2Io3ewzmCI0lVSO7xFuGnld5Kk0mDDcaHGjn5qKk/FxSjI&#10;82O/OxczXHs5TVyqR7rK90p9vPf5HESgPvyHX+1frSCdjOF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nzRrwgAAANwAAAAPAAAAAAAAAAAAAAAAAJgCAABkcnMvZG93&#10;bnJldi54bWxQSwUGAAAAAAQABAD1AAAAhwMAAAAA&#10;" filled="f" stroked="f" strokeweight=".25pt">
                <v:textbox inset="1pt,1pt,1pt,1pt">
                  <w:txbxContent>
                    <w:p w14:paraId="15085019" w14:textId="77777777" w:rsidR="00761E31" w:rsidRDefault="00761E31" w:rsidP="00A167EC">
                      <w:pPr>
                        <w:pStyle w:val="ac"/>
                        <w:jc w:val="center"/>
                        <w:rPr>
                          <w:rFonts w:ascii="Times New Roman" w:hAnsi="Times New Roman"/>
                          <w:sz w:val="18"/>
                        </w:rPr>
                      </w:pPr>
                      <w:r>
                        <w:rPr>
                          <w:rFonts w:ascii="Times New Roman" w:hAnsi="Times New Roman"/>
                          <w:sz w:val="18"/>
                        </w:rPr>
                        <w:t>№ докум.</w:t>
                      </w:r>
                    </w:p>
                  </w:txbxContent>
                </v:textbox>
              </v:rect>
              <v:rect id="Rectangle 501" o:spid="_x0000_s1203"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2qHMEA&#10;AADcAAAADwAAAGRycy9kb3ducmV2LnhtbESPQYvCMBSE74L/ITzBm6aKVLdrlCIIXu0qeHw0b9uu&#10;zUtNotZ/bxYW9jjMzDfMetubVjzI+caygtk0AUFcWt1wpeD0tZ+sQPiArLG1TApe5GG7GQ7WmGn7&#10;5CM9ilCJCGGfoYI6hC6T0pc1GfRT2xFH79s6gyFKV0nt8BnhppXzJEmlwYbjQo0d7Woqr8XdKMjz&#10;n/58Kz5w7+Uqcale6Cq/KDUe9fkniEB9+A//tQ9aQbpM4fdMPAJy8w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NqhzBAAAA3AAAAA8AAAAAAAAAAAAAAAAAmAIAAGRycy9kb3du&#10;cmV2LnhtbFBLBQYAAAAABAAEAPUAAACGAwAAAAA=&#10;" filled="f" stroked="f" strokeweight=".25pt">
                <v:textbox inset="1pt,1pt,1pt,1pt">
                  <w:txbxContent>
                    <w:p w14:paraId="3A8E27CE" w14:textId="77777777" w:rsidR="00761E31" w:rsidRDefault="00761E31" w:rsidP="00A167EC">
                      <w:pPr>
                        <w:pStyle w:val="ac"/>
                        <w:jc w:val="center"/>
                        <w:rPr>
                          <w:rFonts w:ascii="Times New Roman" w:hAnsi="Times New Roman"/>
                          <w:sz w:val="18"/>
                        </w:rPr>
                      </w:pPr>
                      <w:r>
                        <w:rPr>
                          <w:rFonts w:ascii="Times New Roman" w:hAnsi="Times New Roman"/>
                          <w:sz w:val="18"/>
                        </w:rPr>
                        <w:t>Підпис</w:t>
                      </w:r>
                    </w:p>
                  </w:txbxContent>
                </v:textbox>
              </v:rect>
              <v:rect id="Rectangle 502" o:spid="_x0000_s1204"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EPh8MA&#10;AADcAAAADwAAAGRycy9kb3ducmV2LnhtbESPwWrDMBBE74X+g9hCb7XcUBzXjRJMIJBrnQZ6XKyt&#10;7cRauZJiu38fBQI9DjPzhlltZtOLkZzvLCt4TVIQxLXVHTcKvg67lxyED8gae8uk4I88bNaPDyss&#10;tJ34k8YqNCJC2BeooA1hKKT0dUsGfWIH4uj9WGcwROkaqR1OEW56uUjTTBrsOC60ONC2pfpcXYyC&#10;sjzNx9/qHXde5qnL9Jtuym+lnp/m8gNEoDn8h+/tvVaQLZdwOxOPgF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EPh8MAAADcAAAADwAAAAAAAAAAAAAAAACYAgAAZHJzL2Rv&#10;d25yZXYueG1sUEsFBgAAAAAEAAQA9QAAAIgDAAAAAA==&#10;" filled="f" stroked="f" strokeweight=".25pt">
                <v:textbox inset="1pt,1pt,1pt,1pt">
                  <w:txbxContent>
                    <w:p w14:paraId="794ADD59" w14:textId="77777777" w:rsidR="00761E31" w:rsidRDefault="00761E31" w:rsidP="00A167EC">
                      <w:pPr>
                        <w:pStyle w:val="ac"/>
                        <w:jc w:val="center"/>
                        <w:rPr>
                          <w:rFonts w:ascii="Times New Roman" w:hAnsi="Times New Roman"/>
                          <w:sz w:val="18"/>
                        </w:rPr>
                      </w:pPr>
                      <w:r>
                        <w:rPr>
                          <w:rFonts w:ascii="Times New Roman" w:hAnsi="Times New Roman"/>
                          <w:sz w:val="18"/>
                        </w:rPr>
                        <w:t>Дата</w:t>
                      </w:r>
                    </w:p>
                  </w:txbxContent>
                </v:textbox>
              </v:rect>
              <v:rect id="Rectangle 503" o:spid="_x0000_s1205"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6b9b4A&#10;AADcAAAADwAAAGRycy9kb3ducmV2LnhtbERPTYvCMBC9C/6HMII3TRWp2jVKEQSvVgWPQzPbdreZ&#10;1CRq/febw4LHx/ve7HrTiic531hWMJsmIIhLqxuuFFzOh8kKhA/IGlvLpOBNHnbb4WCDmbYvPtGz&#10;CJWIIewzVFCH0GVS+rImg35qO+LIfVtnMEToKqkdvmK4aeU8SVJpsOHYUGNH+5rK3+JhFOT5T3+9&#10;F2s8eLlKXKoXuspvSo1Hff4FIlAfPuJ/91ErSJdxbTwTj4Dc/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Kem/W+AAAA3AAAAA8AAAAAAAAAAAAAAAAAmAIAAGRycy9kb3ducmV2&#10;LnhtbFBLBQYAAAAABAAEAPUAAACDAwAAAAA=&#10;" filled="f" stroked="f" strokeweight=".25pt">
                <v:textbox inset="1pt,1pt,1pt,1pt">
                  <w:txbxContent>
                    <w:p w14:paraId="40DA1758" w14:textId="77777777" w:rsidR="00761E31" w:rsidRDefault="00761E31" w:rsidP="00A167EC">
                      <w:pPr>
                        <w:pStyle w:val="ac"/>
                        <w:jc w:val="center"/>
                        <w:rPr>
                          <w:rFonts w:ascii="Times New Roman" w:hAnsi="Times New Roman"/>
                          <w:sz w:val="18"/>
                        </w:rPr>
                      </w:pPr>
                      <w:r>
                        <w:rPr>
                          <w:rFonts w:ascii="Times New Roman" w:hAnsi="Times New Roman"/>
                          <w:sz w:val="18"/>
                        </w:rPr>
                        <w:t>Арк.</w:t>
                      </w:r>
                    </w:p>
                  </w:txbxContent>
                </v:textbox>
              </v:rect>
              <v:rect id="Rectangle 504" o:spid="_x0000_s1206"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I+bsMA&#10;AADcAAAADwAAAGRycy9kb3ducmV2LnhtbESPwWrDMBBE74H+g9hCbrHcUBzHiRJMwdBr3QR6XKyt&#10;7dRauZLiOH9fFQo9DjPzhtkfZzOIiZzvLSt4SlIQxI3VPbcKTu/VKgfhA7LGwTIpuJOH4+FhscdC&#10;2xu/0VSHVkQI+wIVdCGMhZS+6cigT+xIHL1P6wyGKF0rtcNbhJtBrtM0kwZ7jgsdjvTSUfNVX42C&#10;srzM5+96i5WXeeoy/azb8kOp5eNc7kAEmsN/+K/9qhVkmy38nolHQB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I+bsMAAADcAAAADwAAAAAAAAAAAAAAAACYAgAAZHJzL2Rv&#10;d25yZXYueG1sUEsFBgAAAAAEAAQA9QAAAIgDAAAAAA==&#10;" filled="f" stroked="f" strokeweight=".25pt">
                <v:textbox inset="1pt,1pt,1pt,1pt">
                  <w:txbxContent>
                    <w:p w14:paraId="67735346" w14:textId="77777777" w:rsidR="00761E31" w:rsidRPr="0031358D" w:rsidRDefault="00761E31" w:rsidP="00A167EC">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3</w:t>
                      </w:r>
                      <w:r>
                        <w:rPr>
                          <w:rStyle w:val="ab"/>
                        </w:rPr>
                        <w:fldChar w:fldCharType="end"/>
                      </w:r>
                    </w:p>
                  </w:txbxContent>
                </v:textbox>
              </v:rect>
              <v:rect id="Rectangle 505" o:spid="_x0000_s1207"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3n1L8A&#10;AADcAAAADwAAAGRycy9kb3ducmV2LnhtbERPz2vCMBS+D/wfwhO8zdQxSu2MUgbCrqsKHh/NW9qt&#10;ealJ1tb/fjkMPH58v3eH2fZiJB86xwo26wwEceN0x0bB+XR8LkCEiKyxd0wK7hTgsF887bDUbuJP&#10;GutoRArhUKKCNsahlDI0LVkMazcQJ+7LeYsxQW+k9jilcNvLlyzLpcWOU0OLA7231PzUv1ZBVX3P&#10;l1u9xWOQReZz/apNdVVqtZyrNxCR5vgQ/7s/tIK8SPPTmXQE5P4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efUvwAAANwAAAAPAAAAAAAAAAAAAAAAAJgCAABkcnMvZG93bnJl&#10;di54bWxQSwUGAAAAAAQABAD1AAAAhAMAAAAA&#10;" filled="f" stroked="f" strokeweight=".25pt">
                <v:textbox inset="1pt,1pt,1pt,1pt">
                  <w:txbxContent>
                    <w:p w14:paraId="39E38E77" w14:textId="77777777" w:rsidR="00761E31" w:rsidRPr="00A167EC" w:rsidRDefault="00761E31" w:rsidP="00A167EC">
                      <w:pPr>
                        <w:jc w:val="center"/>
                        <w:rPr>
                          <w:rFonts w:cs="Times New Roman"/>
                        </w:rPr>
                      </w:pPr>
                      <w:r>
                        <w:rPr>
                          <w:rFonts w:cs="Times New Roman"/>
                        </w:rPr>
                        <w:t>5.05010301.КН-409.013</w:t>
                      </w:r>
                      <w:r w:rsidRPr="00A167EC">
                        <w:rPr>
                          <w:rFonts w:cs="Times New Roman"/>
                        </w:rPr>
                        <w:t>.ПЗ</w:t>
                      </w:r>
                    </w:p>
                    <w:p w14:paraId="69DD35B5" w14:textId="77777777" w:rsidR="00761E31" w:rsidRPr="0031358D" w:rsidRDefault="00761E31" w:rsidP="00A167EC">
                      <w:pPr>
                        <w:rPr>
                          <w:lang w:val="en-US"/>
                        </w:rPr>
                      </w:pPr>
                    </w:p>
                  </w:txbxContent>
                </v:textbox>
              </v:rect>
              <w10:wrap anchorx="page" anchory="page"/>
              <w10:anchorlock/>
            </v:group>
          </w:pict>
        </mc:Fallback>
      </mc:AlternateConten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1059AD" w14:textId="2F744496" w:rsidR="00761E31" w:rsidRPr="001E0617" w:rsidRDefault="00761E31" w:rsidP="00820810">
    <w:pPr>
      <w:pStyle w:val="a4"/>
      <w:rPr>
        <w:lang w:val="uk-UA"/>
      </w:rPr>
    </w:pPr>
    <w:r>
      <w:rPr>
        <w:noProof/>
        <w:lang w:eastAsia="ru-RU"/>
      </w:rPr>
      <mc:AlternateContent>
        <mc:Choice Requires="wpg">
          <w:drawing>
            <wp:anchor distT="0" distB="0" distL="114300" distR="114300" simplePos="0" relativeHeight="251656704" behindDoc="0" locked="1" layoutInCell="1" allowOverlap="1" wp14:anchorId="2D0F3623" wp14:editId="7EF43B64">
              <wp:simplePos x="0" y="0"/>
              <wp:positionH relativeFrom="page">
                <wp:posOffset>714375</wp:posOffset>
              </wp:positionH>
              <wp:positionV relativeFrom="page">
                <wp:posOffset>190500</wp:posOffset>
              </wp:positionV>
              <wp:extent cx="6665595" cy="10332720"/>
              <wp:effectExtent l="0" t="0" r="20955" b="30480"/>
              <wp:wrapNone/>
              <wp:docPr id="641" name="Group 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5595" cy="10332720"/>
                        <a:chOff x="0" y="0"/>
                        <a:chExt cx="20000" cy="20000"/>
                      </a:xfrm>
                    </wpg:grpSpPr>
                    <wps:wsp>
                      <wps:cNvPr id="642" name="Rectangle 729"/>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3" name="Line 730"/>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4" name="Line 731"/>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5" name="Line 732"/>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6" name="Line 733"/>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7" name="Line 734"/>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8" name="Line 735"/>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9" name="Line 736"/>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0" name="Line 737"/>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51" name="Line 738"/>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52" name="Line 739"/>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53" name="Rectangle 740"/>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99466B" w14:textId="77777777" w:rsidR="00761E31" w:rsidRDefault="00761E31" w:rsidP="00665598">
                            <w:pPr>
                              <w:pStyle w:val="ac"/>
                              <w:jc w:val="center"/>
                              <w:rPr>
                                <w:rFonts w:ascii="Times New Roman" w:hAnsi="Times New Roman"/>
                                <w:sz w:val="18"/>
                              </w:rPr>
                            </w:pPr>
                            <w:r>
                              <w:rPr>
                                <w:rFonts w:ascii="Times New Roman" w:hAnsi="Times New Roman"/>
                                <w:sz w:val="18"/>
                              </w:rPr>
                              <w:t>Змн.</w:t>
                            </w:r>
                          </w:p>
                        </w:txbxContent>
                      </wps:txbx>
                      <wps:bodyPr rot="0" vert="horz" wrap="square" lIns="12700" tIns="12700" rIns="12700" bIns="12700" anchor="t" anchorCtr="0" upright="1">
                        <a:noAutofit/>
                      </wps:bodyPr>
                    </wps:wsp>
                    <wps:wsp>
                      <wps:cNvPr id="654" name="Rectangle 741"/>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13779C0" w14:textId="77777777" w:rsidR="00761E31" w:rsidRDefault="00761E31" w:rsidP="00665598">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655" name="Rectangle 742"/>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5498756" w14:textId="77777777" w:rsidR="00761E31" w:rsidRDefault="00761E31" w:rsidP="00665598">
                            <w:pPr>
                              <w:pStyle w:val="ac"/>
                              <w:jc w:val="center"/>
                              <w:rPr>
                                <w:rFonts w:ascii="Times New Roman" w:hAnsi="Times New Roman"/>
                                <w:sz w:val="18"/>
                              </w:rPr>
                            </w:pPr>
                            <w:r>
                              <w:rPr>
                                <w:rFonts w:ascii="Times New Roman" w:hAnsi="Times New Roman"/>
                                <w:sz w:val="18"/>
                              </w:rPr>
                              <w:t>№ докум.</w:t>
                            </w:r>
                          </w:p>
                        </w:txbxContent>
                      </wps:txbx>
                      <wps:bodyPr rot="0" vert="horz" wrap="square" lIns="12700" tIns="12700" rIns="12700" bIns="12700" anchor="t" anchorCtr="0" upright="1">
                        <a:noAutofit/>
                      </wps:bodyPr>
                    </wps:wsp>
                    <wps:wsp>
                      <wps:cNvPr id="656" name="Rectangle 743"/>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3586043" w14:textId="77777777" w:rsidR="00761E31" w:rsidRDefault="00761E31" w:rsidP="00665598">
                            <w:pPr>
                              <w:pStyle w:val="ac"/>
                              <w:jc w:val="center"/>
                              <w:rPr>
                                <w:rFonts w:ascii="Times New Roman" w:hAnsi="Times New Roman"/>
                                <w:sz w:val="18"/>
                              </w:rPr>
                            </w:pPr>
                            <w:r>
                              <w:rPr>
                                <w:rFonts w:ascii="Times New Roman" w:hAnsi="Times New Roman"/>
                                <w:sz w:val="18"/>
                              </w:rPr>
                              <w:t>Підпис</w:t>
                            </w:r>
                          </w:p>
                        </w:txbxContent>
                      </wps:txbx>
                      <wps:bodyPr rot="0" vert="horz" wrap="square" lIns="12700" tIns="12700" rIns="12700" bIns="12700" anchor="t" anchorCtr="0" upright="1">
                        <a:noAutofit/>
                      </wps:bodyPr>
                    </wps:wsp>
                    <wps:wsp>
                      <wps:cNvPr id="657" name="Rectangle 744"/>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CCD8DA" w14:textId="77777777" w:rsidR="00761E31" w:rsidRDefault="00761E31" w:rsidP="00665598">
                            <w:pPr>
                              <w:pStyle w:val="ac"/>
                              <w:jc w:val="center"/>
                              <w:rPr>
                                <w:rFonts w:ascii="Times New Roman" w:hAnsi="Times New Roman"/>
                                <w:sz w:val="18"/>
                              </w:rPr>
                            </w:pPr>
                            <w:r>
                              <w:rPr>
                                <w:rFonts w:ascii="Times New Roman" w:hAnsi="Times New Roman"/>
                                <w:sz w:val="18"/>
                              </w:rPr>
                              <w:t>Дата</w:t>
                            </w:r>
                          </w:p>
                        </w:txbxContent>
                      </wps:txbx>
                      <wps:bodyPr rot="0" vert="horz" wrap="square" lIns="12700" tIns="12700" rIns="12700" bIns="12700" anchor="t" anchorCtr="0" upright="1">
                        <a:noAutofit/>
                      </wps:bodyPr>
                    </wps:wsp>
                    <wps:wsp>
                      <wps:cNvPr id="658" name="Rectangle 745"/>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BFFE29" w14:textId="77777777" w:rsidR="00761E31" w:rsidRDefault="00761E31" w:rsidP="00665598">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659" name="Rectangle 746"/>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90274C2" w14:textId="77777777" w:rsidR="00761E31" w:rsidRPr="0031358D" w:rsidRDefault="00761E31" w:rsidP="00665598">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9</w:t>
                            </w:r>
                            <w:r>
                              <w:rPr>
                                <w:rStyle w:val="ab"/>
                              </w:rPr>
                              <w:fldChar w:fldCharType="end"/>
                            </w:r>
                          </w:p>
                        </w:txbxContent>
                      </wps:txbx>
                      <wps:bodyPr rot="0" vert="horz" wrap="square" lIns="12700" tIns="12700" rIns="12700" bIns="12700" anchor="t" anchorCtr="0" upright="1">
                        <a:noAutofit/>
                      </wps:bodyPr>
                    </wps:wsp>
                    <wps:wsp>
                      <wps:cNvPr id="660" name="Rectangle 747"/>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0432CBA" w14:textId="77777777" w:rsidR="00761E31" w:rsidRPr="00B37567" w:rsidRDefault="00761E31" w:rsidP="00665598">
                            <w:pPr>
                              <w:jc w:val="center"/>
                            </w:pPr>
                            <w:r w:rsidRPr="00B37567">
                              <w:t>5.05010301.КН-409.</w:t>
                            </w:r>
                            <w:r>
                              <w:t>013</w:t>
                            </w:r>
                            <w:r w:rsidRPr="00B37567">
                              <w:t>.</w:t>
                            </w:r>
                            <w:r>
                              <w:t>ПЗ</w:t>
                            </w:r>
                          </w:p>
                          <w:p w14:paraId="3C17C1EC" w14:textId="77777777" w:rsidR="00761E31" w:rsidRPr="0031358D" w:rsidRDefault="00761E31" w:rsidP="00665598">
                            <w:pPr>
                              <w:rPr>
                                <w:lang w:val="en-US"/>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0F3623" id="Group 728" o:spid="_x0000_s1208" style="position:absolute;margin-left:56.25pt;margin-top:15pt;width:524.85pt;height:813.6pt;z-index:25165670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">
              <v:rect id="Rectangle 729" o:spid="_x0000_s1209"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eGXMQA&#10;AADcAAAADwAAAGRycy9kb3ducmV2LnhtbESP0YrCMBRE3xf8h3AF39ZUEdlWo1RB8Enc6gdcmmtb&#10;bG5qE9vufr0RFvZxmJkzzHo7mFp01LrKsoLZNAJBnFtdcaHgejl8foFwHlljbZkU/JCD7Wb0scZE&#10;256/qct8IQKEXYIKSu+bREqXl2TQTW1DHLybbQ36INtC6hb7ADe1nEfRUhqsOCyU2NC+pPyePY2C&#10;ux+6U1pkv4f4uovz8y7tn49Uqcl4SFcgPA3+P/zXPmoFy8Uc3mfC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XhlzEAAAA3AAAAA8AAAAAAAAAAAAAAAAAmAIAAGRycy9k&#10;b3ducmV2LnhtbFBLBQYAAAAABAAEAPUAAACJAwAAAAA=&#10;" filled="f" strokeweight="2pt"/>
              <v:line id="Line 730" o:spid="_x0000_s1210"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HOBsMAAADcAAAADwAAAGRycy9kb3ducmV2LnhtbESPS4vCQBCE74L/YWjBm058ItFRRMiy&#10;t8XoxVsn03lgpidkZjX773cEwWNRVV9Ru0NvGvGgztWWFcymEQji3OqaSwXXSzLZgHAeWWNjmRT8&#10;kYPDfjjYYaztk8/0SH0pAoRdjAoq79tYSpdXZNBNbUscvMJ2Bn2QXSl1h88AN42cR9FaGqw5LFTY&#10;0qmi/J7+GgX323WVfP2c9KVJjzorE3/LCq3UeNQftyA89f4Tfre/tYL1cgGvM+EIyP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hzgbDAAAA3AAAAA8AAAAAAAAAAAAA&#10;AAAAoQIAAGRycy9kb3ducmV2LnhtbFBLBQYAAAAABAAEAPkAAACRAwAAAAA=&#10;" strokeweight="2pt"/>
              <v:line id="Line 731" o:spid="_x0000_s1211"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hWcsAAAADcAAAADwAAAGRycy9kb3ducmV2LnhtbESPwQrCMBBE74L/EFbwpqmiItUoIlS8&#10;idWLt7VZ22KzKU3U+vdGEDwOM/OGWa5bU4knNa60rGA0jEAQZ1aXnCs4n5LBHITzyBory6TgTQ7W&#10;q25nibG2Lz7SM/W5CBB2MSoovK9jKV1WkEE3tDVx8G62MeiDbHKpG3wFuKnkOIpm0mDJYaHAmrYF&#10;Zff0YRTcL+dpsjts9alKN/qaJ/5yvWml+r12swDhqfX/8K+91wpmk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2IVnLAAAAA3AAAAA8AAAAAAAAAAAAAAAAA&#10;oQIAAGRycy9kb3ducmV2LnhtbFBLBQYAAAAABAAEAPkAAACOAwAAAAA=&#10;" strokeweight="2pt"/>
              <v:line id="Line 732" o:spid="_x0000_s1212"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Tz6cAAAADcAAAADwAAAGRycy9kb3ducmV2LnhtbESPwQrCMBBE74L/EFbwpqmiItUoIlS8&#10;idWLt7VZ22KzKU3U+vdGEDwOM/OGWa5bU4knNa60rGA0jEAQZ1aXnCs4n5LBHITzyBory6TgTQ7W&#10;q25nibG2Lz7SM/W5CBB2MSoovK9jKV1WkEE3tDVx8G62MeiDbHKpG3wFuKnkOIpm0mDJYaHAmrYF&#10;Zff0YRTcL+dpsjts9alKN/qaJ/5yvWml+r12swDhqfX/8K+91wpmk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LE8+nAAAAA3AAAAA8AAAAAAAAAAAAAAAAA&#10;oQIAAGRycy9kb3ducmV2LnhtbFBLBQYAAAAABAAEAPkAAACOAwAAAAA=&#10;" strokeweight="2pt"/>
              <v:line id="Line 733" o:spid="_x0000_s1213"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ZtnsMAAADcAAAADwAAAGRycy9kb3ducmV2LnhtbESPQWvCQBSE7wX/w/KE3pqN0gaJrhIC&#10;EW+l0Utuz+wzCWbfhuyq8d+7hUKPw8x8w2x2k+nFnUbXWVawiGIQxLXVHTcKTsfiYwXCeWSNvWVS&#10;8CQHu+3sbYOptg/+oXvpGxEg7FJU0Ho/pFK6uiWDLrIDcfAudjTogxwbqUd8BLjp5TKOE2mw47DQ&#10;4kB5S/W1vBkF1+r0Vey/c33sy0yfm8JX54tW6n0+ZWsQnib/H/5rH7SC5DOB3zPhCMjt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IWbZ7DAAAA3AAAAA8AAAAAAAAAAAAA&#10;AAAAoQIAAGRycy9kb3ducmV2LnhtbFBLBQYAAAAABAAEAPkAAACRAwAAAAA=&#10;" strokeweight="2pt"/>
              <v:line id="Line 734" o:spid="_x0000_s1214"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rIBcIAAADcAAAADwAAAGRycy9kb3ducmV2LnhtbESPQYvCMBSE74L/ITzBm6bK6i7VKCJ0&#10;8Sa2Xrw9m2dbbF5KE7X+eyMIHoeZ+YZZrjtTizu1rrKsYDKOQBDnVldcKDhmyegPhPPIGmvLpOBJ&#10;Dtarfm+JsbYPPtA99YUIEHYxKii9b2IpXV6SQTe2DXHwLrY16INsC6lbfAS4qeU0iubSYMVhocSG&#10;tiXl1/RmFFxPx1nyv9/qrE43+lwk/nS+aKWGg26zAOGp89/wp73TCuY/v/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VrIBcIAAADcAAAADwAAAAAAAAAAAAAA&#10;AAChAgAAZHJzL2Rvd25yZXYueG1sUEsFBgAAAAAEAAQA+QAAAJADAAAAAA==&#10;" strokeweight="2pt"/>
              <v:line id="Line 735" o:spid="_x0000_s1215"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Vcd70AAADcAAAADwAAAGRycy9kb3ducmV2LnhtbERPvQrCMBDeBd8hnOCmqaIi1SgiVNzE&#10;2sXtbM622FxKE7W+vRkEx4/vf73tTC1e1LrKsoLJOAJBnFtdcaEguySjJQjnkTXWlknBhxxsN/3e&#10;GmNt33ymV+oLEULYxaig9L6JpXR5SQbd2DbEgbvb1qAPsC2kbvEdwk0tp1G0kAYrDg0lNrQvKX+k&#10;T6Pgcc3myeG015c63elbkfjr7a6VGg663QqEp87/xT/3UStYzML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zFXHe9AAAA3AAAAA8AAAAAAAAAAAAAAAAAoQIA&#10;AGRycy9kb3ducmV2LnhtbFBLBQYAAAAABAAEAPkAAACLAwAAAAA=&#10;" strokeweight="2pt"/>
              <v:line id="Line 736" o:spid="_x0000_s1216"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n57MIAAADcAAAADwAAAGRycy9kb3ducmV2LnhtbESPQYvCMBSE74L/ITzBm6bKKrvVKCJ0&#10;8Sa2Xrw9m2dbbF5KE7X+eyMIHoeZ+YZZrjtTizu1rrKsYDKOQBDnVldcKDhmyegXhPPIGmvLpOBJ&#10;Dtarfm+JsbYPPtA99YUIEHYxKii9b2IpXV6SQTe2DXHwLrY16INsC6lbfAS4qeU0iubSYMVhocSG&#10;tiXl1/RmFFxPx1nyv9/qrE43+lwk/nS+aKWGg26zAOGp89/wp73TCuY/f/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4n57MIAAADcAAAADwAAAAAAAAAAAAAA&#10;AAChAgAAZHJzL2Rvd25yZXYueG1sUEsFBgAAAAAEAAQA+QAAAJADAAAAAA==&#10;" strokeweight="2pt"/>
              <v:line id="Line 737" o:spid="_x0000_s1217"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lEH8EAAADcAAAADwAAAGRycy9kb3ducmV2LnhtbERPzWoCMRC+F3yHMIK3mrVQqatRxLag&#10;9CCuPsC4GTerm8mSpLr69M1B6PHj+58tOtuIK/lQO1YwGmYgiEuna64UHPbfrx8gQkTW2DgmBXcK&#10;sJj3XmaYa3fjHV2LWIkUwiFHBSbGNpcylIYshqFriRN3ct5iTNBXUnu8pXDbyLcsG0uLNacGgy2t&#10;DJWX4tcq2Pjjz2X0qIw88sZ/NdvPSbBnpQb9bjkFEamL/+Kne60VjN/T/HQmHQE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2UQfwQAAANwAAAAPAAAAAAAAAAAAAAAA&#10;AKECAABkcnMvZG93bnJldi54bWxQSwUGAAAAAAQABAD5AAAAjwMAAAAA&#10;" strokeweight="1pt"/>
              <v:line id="Line 738" o:spid="_x0000_s1218"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ZjN8AAAADcAAAADwAAAGRycy9kb3ducmV2LnhtbESPwQrCMBBE74L/EFbwpqmCItUoIlS8&#10;idVLb2uztsVmU5qo9e+NIHgcZuYNs9p0phZPal1lWcFkHIEgzq2uuFBwOSejBQjnkTXWlknBmxxs&#10;1v3eCmNtX3yiZ+oLESDsYlRQet/EUrq8JINubBvi4N1sa9AH2RZSt/gKcFPLaRTNpcGKw0KJDe1K&#10;yu/pwyi4Z5dZsj/u9LlOt/paJD673rRSw0G3XYLw1Pl/+Nc+aAXz2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gmYzfAAAAA3AAAAA8AAAAAAAAAAAAAAAAA&#10;oQIAAGRycy9kb3ducmV2LnhtbFBLBQYAAAAABAAEAPkAAACOAwAAAAA=&#10;" strokeweight="2pt"/>
              <v:line id="Line 739" o:spid="_x0000_s1219"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d/88UAAADcAAAADwAAAGRycy9kb3ducmV2LnhtbESP0WoCMRRE3wv9h3ALvtWsgtKuZpfS&#10;Vqj4ULR+wHVz3axubpYk6tavN0Khj8PMnGHmZW9bcSYfGscKRsMMBHHldMO1gu3P4vkFRIjIGlvH&#10;pOCXApTF48Mcc+0uvKbzJtYiQTjkqMDE2OVShsqQxTB0HXHy9s5bjEn6WmqPlwS3rRxn2VRabDgt&#10;GOzo3VB13JysgqXfrY6ja23kjpf+s/3+eA32oNTgqX+bgYjUx//wX/tLK5hOxnA/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Ed/88UAAADcAAAADwAAAAAAAAAA&#10;AAAAAAChAgAAZHJzL2Rvd25yZXYueG1sUEsFBgAAAAAEAAQA+QAAAJMDAAAAAA==&#10;" strokeweight="1pt"/>
              <v:rect id="Rectangle 740" o:spid="_x0000_s1220"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9V5MIA&#10;AADcAAAADwAAAGRycy9kb3ducmV2LnhtbESPQWvCQBSE70L/w/IK3nRj1ZBGVwkFoVejhR4f2dck&#10;mn2b7m41/feuIHgcZuYbZr0dTCcu5HxrWcFsmoAgrqxuuVZwPOwmGQgfkDV2lknBP3nYbl5Ga8y1&#10;vfKeLmWoRYSwz1FBE0KfS+mrhgz6qe2Jo/djncEQpauldniNcNPJtyRJpcGW40KDPX00VJ3LP6Og&#10;KE7D12/5jjsvs8SleqHr4lup8etQrEAEGsIz/Gh/agXpcg73M/EI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j1XkwgAAANwAAAAPAAAAAAAAAAAAAAAAAJgCAABkcnMvZG93&#10;bnJldi54bWxQSwUGAAAAAAQABAD1AAAAhwMAAAAA&#10;" filled="f" stroked="f" strokeweight=".25pt">
                <v:textbox inset="1pt,1pt,1pt,1pt">
                  <w:txbxContent>
                    <w:p w14:paraId="6499466B" w14:textId="77777777" w:rsidR="00761E31" w:rsidRDefault="00761E31" w:rsidP="00665598">
                      <w:pPr>
                        <w:pStyle w:val="ac"/>
                        <w:jc w:val="center"/>
                        <w:rPr>
                          <w:rFonts w:ascii="Times New Roman" w:hAnsi="Times New Roman"/>
                          <w:sz w:val="18"/>
                        </w:rPr>
                      </w:pPr>
                      <w:r>
                        <w:rPr>
                          <w:rFonts w:ascii="Times New Roman" w:hAnsi="Times New Roman"/>
                          <w:sz w:val="18"/>
                        </w:rPr>
                        <w:t>Змн.</w:t>
                      </w:r>
                    </w:p>
                  </w:txbxContent>
                </v:textbox>
              </v:rect>
              <v:rect id="Rectangle 741" o:spid="_x0000_s1221"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bNkMEA&#10;AADcAAAADwAAAGRycy9kb3ducmV2LnhtbESPQYvCMBSE78L+h/AWvGm6okW7RimC4HWrgsdH87at&#10;Ni/dJGr99xtB8DjMzDfMct2bVtzI+caygq9xAoK4tLrhSsFhvx3NQfiArLG1TAoe5GG9+hgsMdP2&#10;zj90K0IlIoR9hgrqELpMSl/WZNCPbUccvV/rDIYoXSW1w3uEm1ZOkiSVBhuOCzV2tKmpvBRXoyDP&#10;z/3xr1jg1st54lI91VV+Umr42effIAL14R1+tXdaQTqb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hmzZDBAAAA3AAAAA8AAAAAAAAAAAAAAAAAmAIAAGRycy9kb3du&#10;cmV2LnhtbFBLBQYAAAAABAAEAPUAAACGAwAAAAA=&#10;" filled="f" stroked="f" strokeweight=".25pt">
                <v:textbox inset="1pt,1pt,1pt,1pt">
                  <w:txbxContent>
                    <w:p w14:paraId="213779C0" w14:textId="77777777" w:rsidR="00761E31" w:rsidRDefault="00761E31" w:rsidP="00665598">
                      <w:pPr>
                        <w:pStyle w:val="ac"/>
                        <w:jc w:val="center"/>
                        <w:rPr>
                          <w:rFonts w:ascii="Times New Roman" w:hAnsi="Times New Roman"/>
                          <w:sz w:val="18"/>
                        </w:rPr>
                      </w:pPr>
                      <w:r>
                        <w:rPr>
                          <w:rFonts w:ascii="Times New Roman" w:hAnsi="Times New Roman"/>
                          <w:sz w:val="18"/>
                        </w:rPr>
                        <w:t>Арк.</w:t>
                      </w:r>
                    </w:p>
                  </w:txbxContent>
                </v:textbox>
              </v:rect>
              <v:rect id="Rectangle 742" o:spid="_x0000_s1222"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poC8MA&#10;AADcAAAADwAAAGRycy9kb3ducmV2LnhtbESPwWrDMBBE74X8g9hAb7Wc0hjXiRJMIdBr3AZ6XKyN&#10;7cRaOZJqO39fFQo9DjPzhtnuZ9OLkZzvLCtYJSkI4trqjhsFnx+HpxyED8gae8uk4E4e9rvFwxYL&#10;bSc+0liFRkQI+wIVtCEMhZS+bsmgT+xAHL2zdQZDlK6R2uEU4aaXz2maSYMdx4UWB3prqb5W30ZB&#10;WV7m0616xYOXeeoy/aKb8kupx+VcbkAEmsN/+K/9rhVk6zX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poC8MAAADcAAAADwAAAAAAAAAAAAAAAACYAgAAZHJzL2Rv&#10;d25yZXYueG1sUEsFBgAAAAAEAAQA9QAAAIgDAAAAAA==&#10;" filled="f" stroked="f" strokeweight=".25pt">
                <v:textbox inset="1pt,1pt,1pt,1pt">
                  <w:txbxContent>
                    <w:p w14:paraId="75498756" w14:textId="77777777" w:rsidR="00761E31" w:rsidRDefault="00761E31" w:rsidP="00665598">
                      <w:pPr>
                        <w:pStyle w:val="ac"/>
                        <w:jc w:val="center"/>
                        <w:rPr>
                          <w:rFonts w:ascii="Times New Roman" w:hAnsi="Times New Roman"/>
                          <w:sz w:val="18"/>
                        </w:rPr>
                      </w:pPr>
                      <w:r>
                        <w:rPr>
                          <w:rFonts w:ascii="Times New Roman" w:hAnsi="Times New Roman"/>
                          <w:sz w:val="18"/>
                        </w:rPr>
                        <w:t>№ докум.</w:t>
                      </w:r>
                    </w:p>
                  </w:txbxContent>
                </v:textbox>
              </v:rect>
              <v:rect id="Rectangle 743" o:spid="_x0000_s1223"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2fMEA&#10;AADcAAAADwAAAGRycy9kb3ducmV2LnhtbESPQYvCMBSE74L/ITzBm6aKW9yuUYogeLWr4PHRvG27&#10;Ni81iVr/vVlY8DjMzDfMatObVtzJ+caygtk0AUFcWt1wpeD4vZssQfiArLG1TAqe5GGzHg5WmGn7&#10;4APdi1CJCGGfoYI6hC6T0pc1GfRT2xFH78c6gyFKV0nt8BHhppXzJEmlwYbjQo0dbWsqL8XNKMjz&#10;3/50LT5x5+Uycale6Co/KzUe9fkXiEB9eIf/23utIP1I4e9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f49nzBAAAA3AAAAA8AAAAAAAAAAAAAAAAAmAIAAGRycy9kb3du&#10;cmV2LnhtbFBLBQYAAAAABAAEAPUAAACGAwAAAAA=&#10;" filled="f" stroked="f" strokeweight=".25pt">
                <v:textbox inset="1pt,1pt,1pt,1pt">
                  <w:txbxContent>
                    <w:p w14:paraId="63586043" w14:textId="77777777" w:rsidR="00761E31" w:rsidRDefault="00761E31" w:rsidP="00665598">
                      <w:pPr>
                        <w:pStyle w:val="ac"/>
                        <w:jc w:val="center"/>
                        <w:rPr>
                          <w:rFonts w:ascii="Times New Roman" w:hAnsi="Times New Roman"/>
                          <w:sz w:val="18"/>
                        </w:rPr>
                      </w:pPr>
                      <w:r>
                        <w:rPr>
                          <w:rFonts w:ascii="Times New Roman" w:hAnsi="Times New Roman"/>
                          <w:sz w:val="18"/>
                        </w:rPr>
                        <w:t>Підпис</w:t>
                      </w:r>
                    </w:p>
                  </w:txbxContent>
                </v:textbox>
              </v:rect>
              <v:rect id="Rectangle 744" o:spid="_x0000_s1224"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RT58IA&#10;AADcAAAADwAAAGRycy9kb3ducmV2LnhtbESPQWvCQBSE7wX/w/IKvdVNi0aNrhIKQq+mCh4f2WcS&#10;zb6Nu6vGf+8KQo/DzHzDLFa9acWVnG8sK/gaJiCIS6sbrhRs/9afUxA+IGtsLZOCO3lYLQdvC8y0&#10;vfGGrkWoRISwz1BBHUKXSenLmgz6oe2Io3ewzmCI0lVSO7xFuGnld5Kk0mDDcaHGjn5qKk/FxSjI&#10;82O/OxczXHs5TVyqR7rK90p9vPf5HESgPvyHX+1frSAdT+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tFPnwgAAANwAAAAPAAAAAAAAAAAAAAAAAJgCAABkcnMvZG93&#10;bnJldi54bWxQSwUGAAAAAAQABAD1AAAAhwMAAAAA&#10;" filled="f" stroked="f" strokeweight=".25pt">
                <v:textbox inset="1pt,1pt,1pt,1pt">
                  <w:txbxContent>
                    <w:p w14:paraId="3BCCD8DA" w14:textId="77777777" w:rsidR="00761E31" w:rsidRDefault="00761E31" w:rsidP="00665598">
                      <w:pPr>
                        <w:pStyle w:val="ac"/>
                        <w:jc w:val="center"/>
                        <w:rPr>
                          <w:rFonts w:ascii="Times New Roman" w:hAnsi="Times New Roman"/>
                          <w:sz w:val="18"/>
                        </w:rPr>
                      </w:pPr>
                      <w:r>
                        <w:rPr>
                          <w:rFonts w:ascii="Times New Roman" w:hAnsi="Times New Roman"/>
                          <w:sz w:val="18"/>
                        </w:rPr>
                        <w:t>Дата</w:t>
                      </w:r>
                    </w:p>
                  </w:txbxContent>
                </v:textbox>
              </v:rect>
              <v:rect id="Rectangle 745" o:spid="_x0000_s1225"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vHlb4A&#10;AADcAAAADwAAAGRycy9kb3ducmV2LnhtbERPTYvCMBC9C/6HMII3TRW3aNcoRRC8WhU8Ds1s291m&#10;UpOo9d9vDoLHx/teb3vTigc531hWMJsmIIhLqxuuFJxP+8kShA/IGlvLpOBFHrab4WCNmbZPPtKj&#10;CJWIIewzVFCH0GVS+rImg35qO+LI/VhnMEToKqkdPmO4aeU8SVJpsOHYUGNHu5rKv+JuFOT5b3+5&#10;FSvce7lMXKoXusqvSo1Hff4NIlAfPuK3+6AVpF9xbTwTj4Dc/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krx5W+AAAA3AAAAA8AAAAAAAAAAAAAAAAAmAIAAGRycy9kb3ducmV2&#10;LnhtbFBLBQYAAAAABAAEAPUAAACDAwAAAAA=&#10;" filled="f" stroked="f" strokeweight=".25pt">
                <v:textbox inset="1pt,1pt,1pt,1pt">
                  <w:txbxContent>
                    <w:p w14:paraId="12BFFE29" w14:textId="77777777" w:rsidR="00761E31" w:rsidRDefault="00761E31" w:rsidP="00665598">
                      <w:pPr>
                        <w:pStyle w:val="ac"/>
                        <w:jc w:val="center"/>
                        <w:rPr>
                          <w:rFonts w:ascii="Times New Roman" w:hAnsi="Times New Roman"/>
                          <w:sz w:val="18"/>
                        </w:rPr>
                      </w:pPr>
                      <w:r>
                        <w:rPr>
                          <w:rFonts w:ascii="Times New Roman" w:hAnsi="Times New Roman"/>
                          <w:sz w:val="18"/>
                        </w:rPr>
                        <w:t>Арк.</w:t>
                      </w:r>
                    </w:p>
                  </w:txbxContent>
                </v:textbox>
              </v:rect>
              <v:rect id="Rectangle 746" o:spid="_x0000_s1226"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diDsMA&#10;AADcAAAADwAAAGRycy9kb3ducmV2LnhtbESPwWrDMBBE74H+g9hCbrHc0BrHiRJMwdBr3QR6XKyt&#10;7dRauZLiOH9fFQo5DjPzhtkdZjOIiZzvLSt4SlIQxI3VPbcKjh/VKgfhA7LGwTIpuJGHw/5hscNC&#10;2yu/01SHVkQI+wIVdCGMhZS+6cigT+xIHL0v6wyGKF0rtcNrhJtBrtM0kwZ7jgsdjvTaUfNdX4yC&#10;sjzPp596g5WXeeoy/azb8lOp5eNcbkEEmsM9/N9+0wqylw3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diDsMAAADcAAAADwAAAAAAAAAAAAAAAACYAgAAZHJzL2Rv&#10;d25yZXYueG1sUEsFBgAAAAAEAAQA9QAAAIgDAAAAAA==&#10;" filled="f" stroked="f" strokeweight=".25pt">
                <v:textbox inset="1pt,1pt,1pt,1pt">
                  <w:txbxContent>
                    <w:p w14:paraId="390274C2" w14:textId="77777777" w:rsidR="00761E31" w:rsidRPr="0031358D" w:rsidRDefault="00761E31" w:rsidP="00665598">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9</w:t>
                      </w:r>
                      <w:r>
                        <w:rPr>
                          <w:rStyle w:val="ab"/>
                        </w:rPr>
                        <w:fldChar w:fldCharType="end"/>
                      </w:r>
                    </w:p>
                  </w:txbxContent>
                </v:textbox>
              </v:rect>
              <v:rect id="Rectangle 747" o:spid="_x0000_s1227"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EBLr4A&#10;AADcAAAADwAAAGRycy9kb3ducmV2LnhtbERPTYvCMBC9C/6HMMLeNFWkaDUtRRD2ancXPA7N2Fab&#10;SU2y2v335iDs8fG+98VoevEg5zvLCpaLBARxbXXHjYLvr+N8A8IHZI29ZVLwRx6KfDrZY6btk0/0&#10;qEIjYgj7DBW0IQyZlL5uyaBf2IE4chfrDIYIXSO1w2cMN71cJUkqDXYcG1oc6NBSfat+jYKyvI4/&#10;92qLRy83iUv1WjflWamP2VjuQAQaw7/47f7UCtI0zo9n4hGQ+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kxAS6+AAAA3AAAAA8AAAAAAAAAAAAAAAAAmAIAAGRycy9kb3ducmV2&#10;LnhtbFBLBQYAAAAABAAEAPUAAACDAwAAAAA=&#10;" filled="f" stroked="f" strokeweight=".25pt">
                <v:textbox inset="1pt,1pt,1pt,1pt">
                  <w:txbxContent>
                    <w:p w14:paraId="50432CBA" w14:textId="77777777" w:rsidR="00761E31" w:rsidRPr="00B37567" w:rsidRDefault="00761E31" w:rsidP="00665598">
                      <w:pPr>
                        <w:jc w:val="center"/>
                      </w:pPr>
                      <w:r w:rsidRPr="00B37567">
                        <w:t>5.05010301.КН-409.</w:t>
                      </w:r>
                      <w:r>
                        <w:t>013</w:t>
                      </w:r>
                      <w:r w:rsidRPr="00B37567">
                        <w:t>.</w:t>
                      </w:r>
                      <w:r>
                        <w:t>ПЗ</w:t>
                      </w:r>
                    </w:p>
                    <w:p w14:paraId="3C17C1EC" w14:textId="77777777" w:rsidR="00761E31" w:rsidRPr="0031358D" w:rsidRDefault="00761E31" w:rsidP="00665598">
                      <w:pPr>
                        <w:rPr>
                          <w:lang w:val="en-US"/>
                        </w:rPr>
                      </w:pPr>
                    </w:p>
                  </w:txbxContent>
                </v:textbox>
              </v:rect>
              <w10:wrap anchorx="page" anchory="page"/>
              <w10:anchorlock/>
            </v:group>
          </w:pict>
        </mc:Fallback>
      </mc:AlternateConten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776B4A" w14:textId="3E4E61C3" w:rsidR="00761E31" w:rsidRDefault="00761E31">
    <w:pPr>
      <w:pStyle w:val="a4"/>
    </w:pPr>
    <w:r>
      <w:rPr>
        <w:noProof/>
        <w:lang w:eastAsia="ru-RU"/>
      </w:rPr>
      <mc:AlternateContent>
        <mc:Choice Requires="wpg">
          <w:drawing>
            <wp:anchor distT="0" distB="0" distL="114300" distR="114300" simplePos="0" relativeHeight="251659776" behindDoc="0" locked="0" layoutInCell="1" allowOverlap="1" wp14:anchorId="3B9CAAF1" wp14:editId="272A208C">
              <wp:simplePos x="0" y="0"/>
              <wp:positionH relativeFrom="column">
                <wp:posOffset>-373298</wp:posOffset>
              </wp:positionH>
              <wp:positionV relativeFrom="paragraph">
                <wp:posOffset>-338432</wp:posOffset>
              </wp:positionV>
              <wp:extent cx="6664461" cy="10287000"/>
              <wp:effectExtent l="0" t="0" r="41275" b="38100"/>
              <wp:wrapNone/>
              <wp:docPr id="570" name="Group 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4461" cy="10287000"/>
                        <a:chOff x="1125" y="238"/>
                        <a:chExt cx="10305" cy="16088"/>
                      </a:xfrm>
                    </wpg:grpSpPr>
                    <wps:wsp>
                      <wps:cNvPr id="571" name="Rectangle 880"/>
                      <wps:cNvSpPr>
                        <a:spLocks noChangeArrowheads="1"/>
                      </wps:cNvSpPr>
                      <wps:spPr bwMode="auto">
                        <a:xfrm>
                          <a:off x="1517" y="14645"/>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A6950E" w14:textId="77777777" w:rsidR="00761E31" w:rsidRDefault="00761E31" w:rsidP="003C0F7F">
                            <w:pPr>
                              <w:pStyle w:val="aa"/>
                              <w:rPr>
                                <w:rFonts w:ascii="Times New Roman" w:hAnsi="Times New Roman"/>
                                <w:lang w:val="uk-UA"/>
                              </w:rPr>
                            </w:pPr>
                            <w:r>
                              <w:rPr>
                                <w:rFonts w:ascii="Times New Roman" w:hAnsi="Times New Roman"/>
                                <w:lang w:val="uk-UA"/>
                              </w:rPr>
                              <w:t>Арк.</w:t>
                            </w:r>
                          </w:p>
                        </w:txbxContent>
                      </wps:txbx>
                      <wps:bodyPr rot="0" vert="horz" wrap="square" lIns="0" tIns="0" rIns="0" bIns="0" anchor="t" anchorCtr="0" upright="1">
                        <a:noAutofit/>
                      </wps:bodyPr>
                    </wps:wsp>
                    <wps:wsp>
                      <wps:cNvPr id="572" name="Rectangle 881"/>
                      <wps:cNvSpPr>
                        <a:spLocks noChangeArrowheads="1"/>
                      </wps:cNvSpPr>
                      <wps:spPr bwMode="auto">
                        <a:xfrm>
                          <a:off x="2131" y="14645"/>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39270B" w14:textId="77777777" w:rsidR="00761E31" w:rsidRDefault="00761E31" w:rsidP="003C0F7F">
                            <w:pPr>
                              <w:pStyle w:val="aa"/>
                              <w:rPr>
                                <w:rFonts w:ascii="Times New Roman" w:hAnsi="Times New Roman"/>
                              </w:rPr>
                            </w:pPr>
                            <w:r>
                              <w:rPr>
                                <w:rFonts w:ascii="Times New Roman" w:hAnsi="Times New Roman"/>
                              </w:rPr>
                              <w:t>№ докум</w:t>
                            </w:r>
                          </w:p>
                        </w:txbxContent>
                      </wps:txbx>
                      <wps:bodyPr rot="0" vert="horz" wrap="square" lIns="0" tIns="0" rIns="0" bIns="0" anchor="t" anchorCtr="0" upright="1">
                        <a:noAutofit/>
                      </wps:bodyPr>
                    </wps:wsp>
                    <wps:wsp>
                      <wps:cNvPr id="573" name="Rectangle 882"/>
                      <wps:cNvSpPr>
                        <a:spLocks noChangeArrowheads="1"/>
                      </wps:cNvSpPr>
                      <wps:spPr bwMode="auto">
                        <a:xfrm>
                          <a:off x="4200" y="14645"/>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39F694C" w14:textId="77777777" w:rsidR="00761E31" w:rsidRDefault="00761E31" w:rsidP="003C0F7F">
                            <w:pPr>
                              <w:pStyle w:val="aa"/>
                              <w:rPr>
                                <w:rFonts w:ascii="Times New Roman" w:hAnsi="Times New Roman"/>
                              </w:rPr>
                            </w:pPr>
                            <w:r>
                              <w:rPr>
                                <w:rFonts w:ascii="Times New Roman" w:hAnsi="Times New Roman"/>
                              </w:rPr>
                              <w:t>Дата</w:t>
                            </w:r>
                          </w:p>
                        </w:txbxContent>
                      </wps:txbx>
                      <wps:bodyPr rot="0" vert="horz" wrap="square" lIns="0" tIns="0" rIns="0" bIns="0" anchor="t" anchorCtr="0" upright="1">
                        <a:noAutofit/>
                      </wps:bodyPr>
                    </wps:wsp>
                    <wps:wsp>
                      <wps:cNvPr id="574" name="Rectangle 883"/>
                      <wps:cNvSpPr>
                        <a:spLocks noChangeArrowheads="1"/>
                      </wps:cNvSpPr>
                      <wps:spPr bwMode="auto">
                        <a:xfrm>
                          <a:off x="4200" y="14928"/>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1F5BB2" w14:textId="77777777" w:rsidR="00761E31" w:rsidRDefault="00761E31" w:rsidP="003C0F7F"/>
                        </w:txbxContent>
                      </wps:txbx>
                      <wps:bodyPr rot="0" vert="horz" wrap="square" lIns="0" tIns="0" rIns="0" bIns="0" anchor="t" anchorCtr="0" upright="1">
                        <a:noAutofit/>
                      </wps:bodyPr>
                    </wps:wsp>
                    <wps:wsp>
                      <wps:cNvPr id="575" name="Rectangle 884"/>
                      <wps:cNvSpPr>
                        <a:spLocks noChangeArrowheads="1"/>
                      </wps:cNvSpPr>
                      <wps:spPr bwMode="auto">
                        <a:xfrm>
                          <a:off x="4200" y="15210"/>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666DED" w14:textId="77777777" w:rsidR="00761E31" w:rsidRDefault="00761E31" w:rsidP="003C0F7F"/>
                        </w:txbxContent>
                      </wps:txbx>
                      <wps:bodyPr rot="0" vert="horz" wrap="square" lIns="0" tIns="0" rIns="0" bIns="0" anchor="t" anchorCtr="0" upright="1">
                        <a:noAutofit/>
                      </wps:bodyPr>
                    </wps:wsp>
                    <wps:wsp>
                      <wps:cNvPr id="576" name="Rectangle 885"/>
                      <wps:cNvSpPr>
                        <a:spLocks noChangeArrowheads="1"/>
                      </wps:cNvSpPr>
                      <wps:spPr bwMode="auto">
                        <a:xfrm>
                          <a:off x="4200" y="14363"/>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296F744" w14:textId="77777777" w:rsidR="00761E31" w:rsidRDefault="00761E31" w:rsidP="003C0F7F"/>
                        </w:txbxContent>
                      </wps:txbx>
                      <wps:bodyPr rot="0" vert="horz" wrap="square" lIns="0" tIns="0" rIns="0" bIns="0" anchor="t" anchorCtr="0" upright="1">
                        <a:noAutofit/>
                      </wps:bodyPr>
                    </wps:wsp>
                    <wps:wsp>
                      <wps:cNvPr id="577" name="Rectangle 886"/>
                      <wps:cNvSpPr>
                        <a:spLocks noChangeArrowheads="1"/>
                      </wps:cNvSpPr>
                      <wps:spPr bwMode="auto">
                        <a:xfrm>
                          <a:off x="4200" y="14080"/>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7FD8E9" w14:textId="77777777" w:rsidR="00761E31" w:rsidRDefault="00761E31" w:rsidP="003C0F7F"/>
                        </w:txbxContent>
                      </wps:txbx>
                      <wps:bodyPr rot="0" vert="horz" wrap="square" lIns="0" tIns="0" rIns="0" bIns="0" anchor="t" anchorCtr="0" upright="1">
                        <a:noAutofit/>
                      </wps:bodyPr>
                    </wps:wsp>
                    <wpg:grpSp>
                      <wpg:cNvPr id="578" name="Group 887"/>
                      <wpg:cNvGrpSpPr>
                        <a:grpSpLocks/>
                      </wpg:cNvGrpSpPr>
                      <wpg:grpSpPr bwMode="auto">
                        <a:xfrm>
                          <a:off x="1125" y="238"/>
                          <a:ext cx="10305" cy="16088"/>
                          <a:chOff x="1125" y="238"/>
                          <a:chExt cx="10305" cy="16088"/>
                        </a:xfrm>
                      </wpg:grpSpPr>
                      <wps:wsp>
                        <wps:cNvPr id="579" name="Rectangle 888"/>
                        <wps:cNvSpPr>
                          <a:spLocks noChangeArrowheads="1"/>
                        </wps:cNvSpPr>
                        <wps:spPr bwMode="auto">
                          <a:xfrm>
                            <a:off x="9791" y="1521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CFFEC3" w14:textId="77777777" w:rsidR="00761E31" w:rsidRPr="0062217E" w:rsidRDefault="00761E31" w:rsidP="0062217E">
                              <w:pPr>
                                <w:jc w:val="center"/>
                                <w:rPr>
                                  <w:lang w:val="uk-UA"/>
                                </w:rPr>
                              </w:pPr>
                              <w:r>
                                <w:rPr>
                                  <w:lang w:val="uk-UA"/>
                                </w:rPr>
                                <w:fldChar w:fldCharType="begin"/>
                              </w:r>
                              <w:r>
                                <w:rPr>
                                  <w:lang w:val="uk-UA"/>
                                </w:rPr>
                                <w:instrText xml:space="preserve"> PAGE  \* Arabic  \* MERGEFORMAT </w:instrText>
                              </w:r>
                              <w:r>
                                <w:rPr>
                                  <w:lang w:val="uk-UA"/>
                                </w:rPr>
                                <w:fldChar w:fldCharType="separate"/>
                              </w:r>
                              <w:r w:rsidR="008E1304">
                                <w:rPr>
                                  <w:noProof/>
                                  <w:lang w:val="uk-UA"/>
                                </w:rPr>
                                <w:t>8</w:t>
                              </w:r>
                              <w:r>
                                <w:rPr>
                                  <w:lang w:val="uk-UA"/>
                                </w:rPr>
                                <w:fldChar w:fldCharType="end"/>
                              </w:r>
                            </w:p>
                          </w:txbxContent>
                        </wps:txbx>
                        <wps:bodyPr rot="0" vert="horz" wrap="square" lIns="0" tIns="0" rIns="0" bIns="0" anchor="t" anchorCtr="0" upright="1">
                          <a:noAutofit/>
                        </wps:bodyPr>
                      </wps:wsp>
                      <wps:wsp>
                        <wps:cNvPr id="580" name="Rectangle 889"/>
                        <wps:cNvSpPr>
                          <a:spLocks noChangeArrowheads="1"/>
                        </wps:cNvSpPr>
                        <wps:spPr bwMode="auto">
                          <a:xfrm>
                            <a:off x="9231" y="15210"/>
                            <a:ext cx="2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D5D28A" w14:textId="77777777" w:rsidR="00761E31" w:rsidRDefault="00761E31" w:rsidP="003C0F7F">
                              <w:pPr>
                                <w:jc w:val="center"/>
                              </w:pPr>
                              <w:r>
                                <w:t>Н</w:t>
                              </w:r>
                            </w:p>
                          </w:txbxContent>
                        </wps:txbx>
                        <wps:bodyPr rot="0" vert="horz" wrap="square" lIns="0" tIns="0" rIns="0" bIns="0" anchor="t" anchorCtr="0" upright="1">
                          <a:noAutofit/>
                        </wps:bodyPr>
                      </wps:wsp>
                      <wpg:grpSp>
                        <wpg:cNvPr id="581" name="Group 890"/>
                        <wpg:cNvGrpSpPr>
                          <a:grpSpLocks/>
                        </wpg:cNvGrpSpPr>
                        <wpg:grpSpPr bwMode="auto">
                          <a:xfrm>
                            <a:off x="1125" y="238"/>
                            <a:ext cx="10305" cy="16088"/>
                            <a:chOff x="1125" y="238"/>
                            <a:chExt cx="10343" cy="16103"/>
                          </a:xfrm>
                        </wpg:grpSpPr>
                        <wpg:grpSp>
                          <wpg:cNvPr id="582" name="Group 891"/>
                          <wpg:cNvGrpSpPr>
                            <a:grpSpLocks/>
                          </wpg:cNvGrpSpPr>
                          <wpg:grpSpPr bwMode="auto">
                            <a:xfrm>
                              <a:off x="1125" y="238"/>
                              <a:ext cx="10343" cy="16103"/>
                              <a:chOff x="1134" y="340"/>
                              <a:chExt cx="10433" cy="16103"/>
                            </a:xfrm>
                          </wpg:grpSpPr>
                          <wps:wsp>
                            <wps:cNvPr id="583" name="Rectangle 892"/>
                            <wps:cNvSpPr>
                              <a:spLocks noChangeArrowheads="1"/>
                            </wps:cNvSpPr>
                            <wps:spPr bwMode="auto">
                              <a:xfrm>
                                <a:off x="1134" y="340"/>
                                <a:ext cx="10433" cy="16103"/>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4" name="Line 893"/>
                            <wps:cNvCnPr>
                              <a:cxnSpLocks noChangeShapeType="1"/>
                            </wps:cNvCnPr>
                            <wps:spPr bwMode="auto">
                              <a:xfrm>
                                <a:off x="1134" y="14182"/>
                                <a:ext cx="10433"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85" name="Line 894"/>
                            <wps:cNvCnPr>
                              <a:cxnSpLocks noChangeShapeType="1"/>
                            </wps:cNvCnPr>
                            <wps:spPr bwMode="auto">
                              <a:xfrm>
                                <a:off x="1134" y="15030"/>
                                <a:ext cx="10433"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86" name="Line 895"/>
                            <wps:cNvCnPr>
                              <a:cxnSpLocks noChangeShapeType="1"/>
                            </wps:cNvCnPr>
                            <wps:spPr bwMode="auto">
                              <a:xfrm>
                                <a:off x="2149"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87" name="Line 896"/>
                            <wps:cNvCnPr>
                              <a:cxnSpLocks noChangeShapeType="1"/>
                            </wps:cNvCnPr>
                            <wps:spPr bwMode="auto">
                              <a:xfrm>
                                <a:off x="4800"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88" name="Line 897"/>
                            <wps:cNvCnPr>
                              <a:cxnSpLocks noChangeShapeType="1"/>
                            </wps:cNvCnPr>
                            <wps:spPr bwMode="auto">
                              <a:xfrm>
                                <a:off x="4236"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89" name="Line 898"/>
                            <wps:cNvCnPr>
                              <a:cxnSpLocks noChangeShapeType="1"/>
                            </wps:cNvCnPr>
                            <wps:spPr bwMode="auto">
                              <a:xfrm>
                                <a:off x="3390" y="14182"/>
                                <a:ext cx="1" cy="2260"/>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0" name="Line 899"/>
                            <wps:cNvCnPr>
                              <a:cxnSpLocks noChangeShapeType="1"/>
                            </wps:cNvCnPr>
                            <wps:spPr bwMode="auto">
                              <a:xfrm>
                                <a:off x="1529" y="14182"/>
                                <a:ext cx="1" cy="848"/>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1" name="Line 900"/>
                            <wps:cNvCnPr>
                              <a:cxnSpLocks noChangeShapeType="1"/>
                            </wps:cNvCnPr>
                            <wps:spPr bwMode="auto">
                              <a:xfrm>
                                <a:off x="9029" y="15030"/>
                                <a:ext cx="1" cy="141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2" name="Line 901"/>
                            <wps:cNvCnPr>
                              <a:cxnSpLocks noChangeShapeType="1"/>
                            </wps:cNvCnPr>
                            <wps:spPr bwMode="auto">
                              <a:xfrm>
                                <a:off x="9029" y="15595"/>
                                <a:ext cx="2538"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3" name="Line 902"/>
                            <wps:cNvCnPr>
                              <a:cxnSpLocks noChangeShapeType="1"/>
                            </wps:cNvCnPr>
                            <wps:spPr bwMode="auto">
                              <a:xfrm>
                                <a:off x="9029" y="15312"/>
                                <a:ext cx="2538" cy="1"/>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4" name="Line 903"/>
                            <wps:cNvCnPr>
                              <a:cxnSpLocks noChangeShapeType="1"/>
                            </wps:cNvCnPr>
                            <wps:spPr bwMode="auto">
                              <a:xfrm>
                                <a:off x="10721" y="15030"/>
                                <a:ext cx="1" cy="56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5" name="Line 904"/>
                            <wps:cNvCnPr>
                              <a:cxnSpLocks noChangeShapeType="1"/>
                            </wps:cNvCnPr>
                            <wps:spPr bwMode="auto">
                              <a:xfrm>
                                <a:off x="9875" y="15030"/>
                                <a:ext cx="1" cy="565"/>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6" name="Line 905"/>
                            <wps:cNvCnPr>
                              <a:cxnSpLocks noChangeShapeType="1"/>
                            </wps:cNvCnPr>
                            <wps:spPr bwMode="auto">
                              <a:xfrm>
                                <a:off x="9311" y="15312"/>
                                <a:ext cx="1" cy="28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7" name="Line 906"/>
                            <wps:cNvCnPr>
                              <a:cxnSpLocks noChangeShapeType="1"/>
                            </wps:cNvCnPr>
                            <wps:spPr bwMode="auto">
                              <a:xfrm>
                                <a:off x="9593" y="15312"/>
                                <a:ext cx="1" cy="283"/>
                              </a:xfrm>
                              <a:prstGeom prst="line">
                                <a:avLst/>
                              </a:prstGeom>
                              <a:noFill/>
                              <a:ln w="254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8" name="Line 907"/>
                            <wps:cNvCnPr>
                              <a:cxnSpLocks noChangeShapeType="1"/>
                            </wps:cNvCnPr>
                            <wps:spPr bwMode="auto">
                              <a:xfrm>
                                <a:off x="1134" y="14465"/>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599" name="Line 908"/>
                            <wps:cNvCnPr>
                              <a:cxnSpLocks noChangeShapeType="1"/>
                            </wps:cNvCnPr>
                            <wps:spPr bwMode="auto">
                              <a:xfrm>
                                <a:off x="1134" y="14747"/>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00" name="Line 909"/>
                            <wps:cNvCnPr>
                              <a:cxnSpLocks noChangeShapeType="1"/>
                            </wps:cNvCnPr>
                            <wps:spPr bwMode="auto">
                              <a:xfrm>
                                <a:off x="1134" y="15312"/>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01" name="Line 910"/>
                            <wps:cNvCnPr>
                              <a:cxnSpLocks noChangeShapeType="1"/>
                            </wps:cNvCnPr>
                            <wps:spPr bwMode="auto">
                              <a:xfrm>
                                <a:off x="1134" y="15595"/>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02" name="Line 911"/>
                            <wps:cNvCnPr>
                              <a:cxnSpLocks noChangeShapeType="1"/>
                            </wps:cNvCnPr>
                            <wps:spPr bwMode="auto">
                              <a:xfrm>
                                <a:off x="1134" y="16159"/>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603" name="Line 912"/>
                            <wps:cNvCnPr>
                              <a:cxnSpLocks noChangeShapeType="1"/>
                            </wps:cNvCnPr>
                            <wps:spPr bwMode="auto">
                              <a:xfrm>
                                <a:off x="1134" y="15877"/>
                                <a:ext cx="3666" cy="1"/>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604" name="Rectangle 913"/>
                          <wps:cNvSpPr>
                            <a:spLocks noChangeArrowheads="1"/>
                          </wps:cNvSpPr>
                          <wps:spPr bwMode="auto">
                            <a:xfrm>
                              <a:off x="4759" y="14080"/>
                              <a:ext cx="6709"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ADAF739" w14:textId="77777777" w:rsidR="00761E31" w:rsidRDefault="00761E31" w:rsidP="003C0F7F">
                                <w:pPr>
                                  <w:spacing w:after="0" w:line="0" w:lineRule="atLeast"/>
                                  <w:rPr>
                                    <w:b/>
                                    <w:sz w:val="20"/>
                                    <w:szCs w:val="20"/>
                                    <w:lang w:val="en-US"/>
                                  </w:rPr>
                                </w:pPr>
                              </w:p>
                              <w:p w14:paraId="5D4B0445" w14:textId="77777777" w:rsidR="00761E31" w:rsidRPr="00D10CEB" w:rsidRDefault="00761E31" w:rsidP="003C0F7F">
                                <w:pPr>
                                  <w:spacing w:after="0" w:line="0" w:lineRule="atLeast"/>
                                  <w:jc w:val="center"/>
                                </w:pPr>
                                <w:r w:rsidRPr="00D10CEB">
                                  <w:t>5.05010301.КН-4</w:t>
                                </w:r>
                                <w:r w:rsidRPr="00D10CEB">
                                  <w:rPr>
                                    <w:lang w:val="en-US"/>
                                  </w:rPr>
                                  <w:t>09</w:t>
                                </w:r>
                                <w:r w:rsidRPr="00D10CEB">
                                  <w:t>.01</w:t>
                                </w:r>
                                <w:r>
                                  <w:rPr>
                                    <w:lang w:val="uk-UA"/>
                                  </w:rPr>
                                  <w:t>3</w:t>
                                </w:r>
                                <w:r w:rsidRPr="00D10CEB">
                                  <w:t>.ПЗ</w:t>
                                </w:r>
                              </w:p>
                            </w:txbxContent>
                          </wps:txbx>
                          <wps:bodyPr rot="0" vert="horz" wrap="square" lIns="0" tIns="0" rIns="0" bIns="0" anchor="t" anchorCtr="0" upright="1">
                            <a:noAutofit/>
                          </wps:bodyPr>
                        </wps:wsp>
                        <wps:wsp>
                          <wps:cNvPr id="605" name="Rectangle 914"/>
                          <wps:cNvSpPr>
                            <a:spLocks noChangeArrowheads="1"/>
                          </wps:cNvSpPr>
                          <wps:spPr bwMode="auto">
                            <a:xfrm>
                              <a:off x="4759" y="14928"/>
                              <a:ext cx="4193" cy="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701D99" w14:textId="77777777" w:rsidR="00761E31" w:rsidRDefault="00761E31" w:rsidP="003C0F7F">
                                <w:pPr>
                                  <w:jc w:val="center"/>
                                  <w:rPr>
                                    <w:lang w:val="uk-UA"/>
                                  </w:rPr>
                                </w:pPr>
                              </w:p>
                              <w:p w14:paraId="392C2F87" w14:textId="77777777" w:rsidR="00761E31" w:rsidRPr="0062217E" w:rsidRDefault="00761E31" w:rsidP="003C0F7F">
                                <w:pPr>
                                  <w:jc w:val="center"/>
                                  <w:rPr>
                                    <w:lang w:val="uk-UA"/>
                                  </w:rPr>
                                </w:pPr>
                                <w:r>
                                  <w:rPr>
                                    <w:lang w:val="uk-UA"/>
                                  </w:rPr>
                                  <w:t>Зміст пояснювальної записки</w:t>
                                </w:r>
                              </w:p>
                            </w:txbxContent>
                          </wps:txbx>
                          <wps:bodyPr rot="0" vert="horz" wrap="square" lIns="0" tIns="0" rIns="0" bIns="0" anchor="t" anchorCtr="0" upright="1">
                            <a:noAutofit/>
                          </wps:bodyPr>
                        </wps:wsp>
                        <wps:wsp>
                          <wps:cNvPr id="606" name="Rectangle 915"/>
                          <wps:cNvSpPr>
                            <a:spLocks noChangeArrowheads="1"/>
                          </wps:cNvSpPr>
                          <wps:spPr bwMode="auto">
                            <a:xfrm>
                              <a:off x="8952" y="1492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D3D7AB" w14:textId="77777777" w:rsidR="00761E31" w:rsidRDefault="00761E31" w:rsidP="003C0F7F">
                                <w:pPr>
                                  <w:pStyle w:val="aa"/>
                                  <w:rPr>
                                    <w:rFonts w:ascii="Times New Roman" w:hAnsi="Times New Roman"/>
                                  </w:rPr>
                                </w:pPr>
                                <w:r>
                                  <w:rPr>
                                    <w:rFonts w:ascii="Times New Roman" w:hAnsi="Times New Roman"/>
                                  </w:rPr>
                                  <w:t>Лит</w:t>
                                </w:r>
                              </w:p>
                            </w:txbxContent>
                          </wps:txbx>
                          <wps:bodyPr rot="0" vert="horz" wrap="square" lIns="0" tIns="0" rIns="0" bIns="0" anchor="t" anchorCtr="0" upright="1">
                            <a:noAutofit/>
                          </wps:bodyPr>
                        </wps:wsp>
                        <wps:wsp>
                          <wps:cNvPr id="607" name="Rectangle 916"/>
                          <wps:cNvSpPr>
                            <a:spLocks noChangeArrowheads="1"/>
                          </wps:cNvSpPr>
                          <wps:spPr bwMode="auto">
                            <a:xfrm>
                              <a:off x="9791" y="14928"/>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91D7B3" w14:textId="77777777" w:rsidR="00761E31" w:rsidRDefault="00761E31" w:rsidP="003C0F7F">
                                <w:pPr>
                                  <w:pStyle w:val="aa"/>
                                  <w:rPr>
                                    <w:rFonts w:ascii="Times New Roman" w:hAnsi="Times New Roman"/>
                                  </w:rPr>
                                </w:pPr>
                                <w:r>
                                  <w:rPr>
                                    <w:rFonts w:ascii="Times New Roman" w:hAnsi="Times New Roman"/>
                                  </w:rPr>
                                  <w:t>Лист</w:t>
                                </w:r>
                              </w:p>
                            </w:txbxContent>
                          </wps:txbx>
                          <wps:bodyPr rot="0" vert="horz" wrap="square" lIns="0" tIns="0" rIns="0" bIns="0" anchor="t" anchorCtr="0" upright="1">
                            <a:noAutofit/>
                          </wps:bodyPr>
                        </wps:wsp>
                        <wps:wsp>
                          <wps:cNvPr id="608" name="Rectangle 917"/>
                          <wps:cNvSpPr>
                            <a:spLocks noChangeArrowheads="1"/>
                          </wps:cNvSpPr>
                          <wps:spPr bwMode="auto">
                            <a:xfrm>
                              <a:off x="10629" y="1492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E42947" w14:textId="77777777" w:rsidR="00761E31" w:rsidRDefault="00761E31" w:rsidP="003C0F7F">
                                <w:pPr>
                                  <w:pStyle w:val="aa"/>
                                  <w:rPr>
                                    <w:rFonts w:ascii="Times New Roman" w:hAnsi="Times New Roman"/>
                                    <w:lang w:val="uk-UA"/>
                                  </w:rPr>
                                </w:pPr>
                                <w:r>
                                  <w:rPr>
                                    <w:rFonts w:ascii="Times New Roman" w:hAnsi="Times New Roman"/>
                                    <w:lang w:val="uk-UA"/>
                                  </w:rPr>
                                  <w:t>Аркушів</w:t>
                                </w:r>
                              </w:p>
                            </w:txbxContent>
                          </wps:txbx>
                          <wps:bodyPr rot="0" vert="horz" wrap="square" lIns="0" tIns="0" rIns="0" bIns="0" anchor="t" anchorCtr="0" upright="1">
                            <a:noAutofit/>
                          </wps:bodyPr>
                        </wps:wsp>
                        <wps:wsp>
                          <wps:cNvPr id="609" name="Rectangle 918"/>
                          <wps:cNvSpPr>
                            <a:spLocks noChangeArrowheads="1"/>
                          </wps:cNvSpPr>
                          <wps:spPr bwMode="auto">
                            <a:xfrm>
                              <a:off x="8952" y="15493"/>
                              <a:ext cx="2516" cy="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6FC449" w14:textId="77777777" w:rsidR="00761E31" w:rsidRPr="00B42A20" w:rsidRDefault="00761E31" w:rsidP="003C0F7F">
                                <w:pPr>
                                  <w:spacing w:before="240"/>
                                  <w:jc w:val="center"/>
                                  <w:rPr>
                                    <w:sz w:val="24"/>
                                    <w:szCs w:val="24"/>
                                  </w:rPr>
                                </w:pPr>
                                <w:r>
                                  <w:rPr>
                                    <w:sz w:val="24"/>
                                    <w:szCs w:val="24"/>
                                  </w:rPr>
                                  <w:t xml:space="preserve">МБК </w:t>
                                </w:r>
                                <w:r w:rsidRPr="00B42A20">
                                  <w:rPr>
                                    <w:sz w:val="24"/>
                                    <w:szCs w:val="24"/>
                                  </w:rPr>
                                  <w:t>КНУБА</w:t>
                                </w:r>
                              </w:p>
                            </w:txbxContent>
                          </wps:txbx>
                          <wps:bodyPr rot="0" vert="horz" wrap="square" lIns="0" tIns="0" rIns="0" bIns="0" anchor="t" anchorCtr="0" upright="1">
                            <a:noAutofit/>
                          </wps:bodyPr>
                        </wps:wsp>
                        <wps:wsp>
                          <wps:cNvPr id="610" name="Rectangle 919"/>
                          <wps:cNvSpPr>
                            <a:spLocks noChangeArrowheads="1"/>
                          </wps:cNvSpPr>
                          <wps:spPr bwMode="auto">
                            <a:xfrm>
                              <a:off x="1125" y="14645"/>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6D4370" w14:textId="77777777" w:rsidR="00761E31" w:rsidRDefault="00761E31" w:rsidP="003C0F7F">
                                <w:pPr>
                                  <w:pStyle w:val="aa"/>
                                  <w:rPr>
                                    <w:rFonts w:ascii="Times New Roman" w:hAnsi="Times New Roman"/>
                                    <w:lang w:val="uk-UA"/>
                                  </w:rPr>
                                </w:pPr>
                                <w:r>
                                  <w:rPr>
                                    <w:rFonts w:ascii="Times New Roman" w:hAnsi="Times New Roman"/>
                                    <w:lang w:val="uk-UA"/>
                                  </w:rPr>
                                  <w:t>З</w:t>
                                </w:r>
                                <w:r>
                                  <w:rPr>
                                    <w:rFonts w:ascii="Times New Roman" w:hAnsi="Times New Roman"/>
                                  </w:rPr>
                                  <w:t>м</w:t>
                                </w:r>
                                <w:r>
                                  <w:rPr>
                                    <w:rFonts w:ascii="Times New Roman" w:hAnsi="Times New Roman"/>
                                    <w:lang w:val="uk-UA"/>
                                  </w:rPr>
                                  <w:t>.</w:t>
                                </w:r>
                              </w:p>
                            </w:txbxContent>
                          </wps:txbx>
                          <wps:bodyPr rot="0" vert="horz" wrap="square" lIns="0" tIns="0" rIns="0" bIns="0" anchor="t" anchorCtr="0" upright="1">
                            <a:noAutofit/>
                          </wps:bodyPr>
                        </wps:wsp>
                        <wps:wsp>
                          <wps:cNvPr id="611" name="Rectangle 920"/>
                          <wps:cNvSpPr>
                            <a:spLocks noChangeArrowheads="1"/>
                          </wps:cNvSpPr>
                          <wps:spPr bwMode="auto">
                            <a:xfrm>
                              <a:off x="3362" y="14645"/>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4C13B3F" w14:textId="77777777" w:rsidR="00761E31" w:rsidRDefault="00761E31" w:rsidP="003C0F7F">
                                <w:pPr>
                                  <w:pStyle w:val="aa"/>
                                  <w:rPr>
                                    <w:rFonts w:ascii="Times New Roman" w:hAnsi="Times New Roman"/>
                                  </w:rPr>
                                </w:pPr>
                                <w:r>
                                  <w:rPr>
                                    <w:rFonts w:ascii="Times New Roman" w:hAnsi="Times New Roman"/>
                                  </w:rPr>
                                  <w:t>П</w:t>
                                </w:r>
                                <w:r>
                                  <w:rPr>
                                    <w:rFonts w:ascii="Times New Roman" w:hAnsi="Times New Roman"/>
                                    <w:lang w:val="uk-UA"/>
                                  </w:rPr>
                                  <w:t>і</w:t>
                                </w:r>
                                <w:r>
                                  <w:rPr>
                                    <w:rFonts w:ascii="Times New Roman" w:hAnsi="Times New Roman"/>
                                  </w:rPr>
                                  <w:t>дпис</w:t>
                                </w:r>
                              </w:p>
                            </w:txbxContent>
                          </wps:txbx>
                          <wps:bodyPr rot="0" vert="horz" wrap="square" lIns="0" tIns="0" rIns="0" bIns="0" anchor="t" anchorCtr="0" upright="1">
                            <a:noAutofit/>
                          </wps:bodyPr>
                        </wps:wsp>
                        <wps:wsp>
                          <wps:cNvPr id="612" name="Rectangle 921"/>
                          <wps:cNvSpPr>
                            <a:spLocks noChangeArrowheads="1"/>
                          </wps:cNvSpPr>
                          <wps:spPr bwMode="auto">
                            <a:xfrm>
                              <a:off x="1125" y="14928"/>
                              <a:ext cx="10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E103D61" w14:textId="77777777" w:rsidR="00761E31" w:rsidRPr="00816C3E" w:rsidRDefault="00761E31" w:rsidP="003C0F7F">
                                <w:pPr>
                                  <w:pStyle w:val="aa"/>
                                  <w:jc w:val="left"/>
                                  <w:rPr>
                                    <w:rFonts w:ascii="Times New Roman" w:hAnsi="Times New Roman"/>
                                    <w:sz w:val="18"/>
                                  </w:rPr>
                                </w:pPr>
                                <w:r w:rsidRPr="00816C3E">
                                  <w:rPr>
                                    <w:sz w:val="18"/>
                                    <w:lang w:val="en-US"/>
                                  </w:rPr>
                                  <w:t xml:space="preserve"> </w:t>
                                </w:r>
                                <w:r w:rsidRPr="00816C3E">
                                  <w:rPr>
                                    <w:rFonts w:ascii="Times New Roman" w:hAnsi="Times New Roman"/>
                                    <w:sz w:val="18"/>
                                  </w:rPr>
                                  <w:t>Студент</w:t>
                                </w:r>
                              </w:p>
                            </w:txbxContent>
                          </wps:txbx>
                          <wps:bodyPr rot="0" vert="horz" wrap="square" lIns="0" tIns="0" rIns="0" bIns="0" anchor="t" anchorCtr="0" upright="1">
                            <a:noAutofit/>
                          </wps:bodyPr>
                        </wps:wsp>
                        <wps:wsp>
                          <wps:cNvPr id="613" name="Rectangle 922"/>
                          <wps:cNvSpPr>
                            <a:spLocks noChangeArrowheads="1"/>
                          </wps:cNvSpPr>
                          <wps:spPr bwMode="auto">
                            <a:xfrm>
                              <a:off x="1125" y="15210"/>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9FD2C50" w14:textId="77777777" w:rsidR="00761E31" w:rsidRPr="00D10CEB" w:rsidRDefault="00761E31" w:rsidP="003C0F7F">
                                <w:pPr>
                                  <w:pStyle w:val="aa"/>
                                  <w:rPr>
                                    <w:lang w:val="uk-UA"/>
                                  </w:rPr>
                                </w:pPr>
                              </w:p>
                            </w:txbxContent>
                          </wps:txbx>
                          <wps:bodyPr rot="0" vert="horz" wrap="square" lIns="0" tIns="0" rIns="0" bIns="0" anchor="t" anchorCtr="0" upright="1">
                            <a:noAutofit/>
                          </wps:bodyPr>
                        </wps:wsp>
                        <wps:wsp>
                          <wps:cNvPr id="614" name="Rectangle 923"/>
                          <wps:cNvSpPr>
                            <a:spLocks noChangeArrowheads="1"/>
                          </wps:cNvSpPr>
                          <wps:spPr bwMode="auto">
                            <a:xfrm>
                              <a:off x="1125" y="15493"/>
                              <a:ext cx="100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05514A3" w14:textId="77777777" w:rsidR="00761E31" w:rsidRPr="00816C3E" w:rsidRDefault="00761E31" w:rsidP="00147010">
                                <w:pPr>
                                  <w:pStyle w:val="aa"/>
                                  <w:jc w:val="left"/>
                                  <w:rPr>
                                    <w:sz w:val="18"/>
                                  </w:rPr>
                                </w:pPr>
                                <w:r w:rsidRPr="00816C3E">
                                  <w:rPr>
                                    <w:rFonts w:ascii="Times New Roman" w:hAnsi="Times New Roman"/>
                                    <w:sz w:val="18"/>
                                    <w:lang w:val="uk-UA"/>
                                  </w:rPr>
                                  <w:t>Керівник</w:t>
                                </w:r>
                              </w:p>
                              <w:p w14:paraId="4B057C38" w14:textId="77777777" w:rsidR="00761E31" w:rsidRPr="00816C3E" w:rsidRDefault="00761E31" w:rsidP="003C0F7F">
                                <w:pPr>
                                  <w:pStyle w:val="aa"/>
                                  <w:jc w:val="left"/>
                                  <w:rPr>
                                    <w:rFonts w:ascii="Times New Roman" w:hAnsi="Times New Roman"/>
                                    <w:sz w:val="18"/>
                                  </w:rPr>
                                </w:pPr>
                              </w:p>
                            </w:txbxContent>
                          </wps:txbx>
                          <wps:bodyPr rot="0" vert="horz" wrap="square" lIns="0" tIns="0" rIns="0" bIns="0" anchor="t" anchorCtr="0" upright="1">
                            <a:noAutofit/>
                          </wps:bodyPr>
                        </wps:wsp>
                        <wps:wsp>
                          <wps:cNvPr id="615" name="Rectangle 924"/>
                          <wps:cNvSpPr>
                            <a:spLocks noChangeArrowheads="1"/>
                          </wps:cNvSpPr>
                          <wps:spPr bwMode="auto">
                            <a:xfrm>
                              <a:off x="1125" y="15775"/>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D42A85" w14:textId="77777777" w:rsidR="00761E31" w:rsidRPr="00C9207C" w:rsidRDefault="00761E31" w:rsidP="00147010">
                                <w:pPr>
                                  <w:rPr>
                                    <w:sz w:val="18"/>
                                    <w:szCs w:val="20"/>
                                    <w:lang w:val="uk-UA"/>
                                  </w:rPr>
                                </w:pPr>
                                <w:r w:rsidRPr="00C9207C">
                                  <w:rPr>
                                    <w:sz w:val="18"/>
                                    <w:szCs w:val="20"/>
                                    <w:lang w:val="uk-UA"/>
                                  </w:rPr>
                                  <w:t>Зав.комісії</w:t>
                                </w:r>
                              </w:p>
                              <w:p w14:paraId="596FDAB9" w14:textId="77777777" w:rsidR="00761E31" w:rsidRPr="00C9207C" w:rsidRDefault="00761E31" w:rsidP="00147010">
                                <w:pPr>
                                  <w:rPr>
                                    <w:sz w:val="24"/>
                                  </w:rPr>
                                </w:pPr>
                              </w:p>
                              <w:p w14:paraId="3326E411" w14:textId="77777777" w:rsidR="00761E31" w:rsidRPr="00C9207C" w:rsidRDefault="00761E31" w:rsidP="003C0F7F">
                                <w:pPr>
                                  <w:rPr>
                                    <w:sz w:val="24"/>
                                  </w:rPr>
                                </w:pPr>
                              </w:p>
                            </w:txbxContent>
                          </wps:txbx>
                          <wps:bodyPr rot="0" vert="horz" wrap="square" lIns="0" tIns="0" rIns="0" bIns="0" anchor="t" anchorCtr="0" upright="1">
                            <a:noAutofit/>
                          </wps:bodyPr>
                        </wps:wsp>
                        <wps:wsp>
                          <wps:cNvPr id="616" name="Rectangle 925"/>
                          <wps:cNvSpPr>
                            <a:spLocks noChangeArrowheads="1"/>
                          </wps:cNvSpPr>
                          <wps:spPr bwMode="auto">
                            <a:xfrm>
                              <a:off x="1125" y="16057"/>
                              <a:ext cx="100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925E08" w14:textId="77777777" w:rsidR="00761E31" w:rsidRPr="00C9207C" w:rsidRDefault="00761E31" w:rsidP="00147010">
                                <w:pPr>
                                  <w:pStyle w:val="aa"/>
                                  <w:rPr>
                                    <w:sz w:val="18"/>
                                  </w:rPr>
                                </w:pPr>
                              </w:p>
                              <w:p w14:paraId="6E2E28DA" w14:textId="77777777" w:rsidR="00761E31" w:rsidRPr="00C9207C" w:rsidRDefault="00761E31" w:rsidP="003C0F7F">
                                <w:pPr>
                                  <w:pStyle w:val="aa"/>
                                  <w:rPr>
                                    <w:sz w:val="18"/>
                                  </w:rPr>
                                </w:pPr>
                              </w:p>
                            </w:txbxContent>
                          </wps:txbx>
                          <wps:bodyPr rot="0" vert="horz" wrap="square" lIns="0" tIns="0" rIns="0" bIns="0" anchor="t" anchorCtr="0" upright="1">
                            <a:noAutofit/>
                          </wps:bodyPr>
                        </wps:wsp>
                        <wps:wsp>
                          <wps:cNvPr id="617" name="Rectangle 926" descr="Подпись: Бугрякова М.С.&#10; &#10;"/>
                          <wps:cNvSpPr>
                            <a:spLocks noChangeArrowheads="1"/>
                          </wps:cNvSpPr>
                          <wps:spPr bwMode="auto">
                            <a:xfrm>
                              <a:off x="2131" y="14928"/>
                              <a:ext cx="123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EC3CE6C" w14:textId="77777777" w:rsidR="00761E31" w:rsidRPr="00B171D5" w:rsidRDefault="00761E31" w:rsidP="003C0F7F">
                                <w:pPr>
                                  <w:rPr>
                                    <w:spacing w:val="-20"/>
                                    <w:sz w:val="18"/>
                                    <w:lang w:val="uk-UA"/>
                                  </w:rPr>
                                </w:pPr>
                                <w:r w:rsidRPr="00B171D5">
                                  <w:rPr>
                                    <w:spacing w:val="-20"/>
                                    <w:sz w:val="18"/>
                                    <w:lang w:val="uk-UA"/>
                                  </w:rPr>
                                  <w:t>Панасенко Ю. Ю.</w:t>
                                </w:r>
                              </w:p>
                            </w:txbxContent>
                          </wps:txbx>
                          <wps:bodyPr rot="0" vert="horz" wrap="square" lIns="0" tIns="0" rIns="0" bIns="0" anchor="t" anchorCtr="0" upright="1">
                            <a:noAutofit/>
                          </wps:bodyPr>
                        </wps:wsp>
                        <wps:wsp>
                          <wps:cNvPr id="618" name="Rectangle 927"/>
                          <wps:cNvSpPr>
                            <a:spLocks noChangeArrowheads="1"/>
                          </wps:cNvSpPr>
                          <wps:spPr bwMode="auto">
                            <a:xfrm>
                              <a:off x="3362" y="14928"/>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B773C94" w14:textId="77777777" w:rsidR="00761E31" w:rsidRDefault="00761E31" w:rsidP="003C0F7F"/>
                            </w:txbxContent>
                          </wps:txbx>
                          <wps:bodyPr rot="0" vert="horz" wrap="square" lIns="0" tIns="0" rIns="0" bIns="0" anchor="t" anchorCtr="0" upright="1">
                            <a:noAutofit/>
                          </wps:bodyPr>
                        </wps:wsp>
                        <wps:wsp>
                          <wps:cNvPr id="619" name="Rectangle 928"/>
                          <wps:cNvSpPr>
                            <a:spLocks noChangeArrowheads="1"/>
                          </wps:cNvSpPr>
                          <wps:spPr bwMode="auto">
                            <a:xfrm>
                              <a:off x="2131" y="15210"/>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A71774" w14:textId="77777777" w:rsidR="00761E31" w:rsidRDefault="00761E31" w:rsidP="003C0F7F">
                                <w:pPr>
                                  <w:rPr>
                                    <w:spacing w:val="-20"/>
                                    <w:lang w:val="en-US"/>
                                  </w:rPr>
                                </w:pPr>
                                <w:r>
                                  <w:rPr>
                                    <w:rFonts w:ascii="Arial" w:hAnsi="Arial"/>
                                  </w:rPr>
                                  <w:t xml:space="preserve"> </w:t>
                                </w:r>
                              </w:p>
                            </w:txbxContent>
                          </wps:txbx>
                          <wps:bodyPr rot="0" vert="horz" wrap="square" lIns="0" tIns="0" rIns="0" bIns="0" anchor="t" anchorCtr="0" upright="1">
                            <a:noAutofit/>
                          </wps:bodyPr>
                        </wps:wsp>
                        <wps:wsp>
                          <wps:cNvPr id="620" name="Rectangle 929"/>
                          <wps:cNvSpPr>
                            <a:spLocks noChangeArrowheads="1"/>
                          </wps:cNvSpPr>
                          <wps:spPr bwMode="auto">
                            <a:xfrm>
                              <a:off x="3362" y="1521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7FA1C73" w14:textId="77777777" w:rsidR="00761E31" w:rsidRDefault="00761E31" w:rsidP="003C0F7F"/>
                            </w:txbxContent>
                          </wps:txbx>
                          <wps:bodyPr rot="0" vert="horz" wrap="square" lIns="0" tIns="0" rIns="0" bIns="0" anchor="t" anchorCtr="0" upright="1">
                            <a:noAutofit/>
                          </wps:bodyPr>
                        </wps:wsp>
                        <wps:wsp>
                          <wps:cNvPr id="621" name="Rectangle 930"/>
                          <wps:cNvSpPr>
                            <a:spLocks noChangeArrowheads="1"/>
                          </wps:cNvSpPr>
                          <wps:spPr bwMode="auto">
                            <a:xfrm>
                              <a:off x="2132" y="15496"/>
                              <a:ext cx="1241"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F0CA9C" w14:textId="77777777" w:rsidR="00761E31" w:rsidRPr="00D95A43" w:rsidRDefault="00761E31" w:rsidP="003C0F7F">
                                <w:pPr>
                                  <w:rPr>
                                    <w:sz w:val="18"/>
                                    <w:szCs w:val="18"/>
                                  </w:rPr>
                                </w:pPr>
                              </w:p>
                            </w:txbxContent>
                          </wps:txbx>
                          <wps:bodyPr rot="0" vert="horz" wrap="square" lIns="0" tIns="0" rIns="0" bIns="0" anchor="ctr" anchorCtr="0" upright="1">
                            <a:noAutofit/>
                          </wps:bodyPr>
                        </wps:wsp>
                        <wps:wsp>
                          <wps:cNvPr id="622" name="Rectangle 931"/>
                          <wps:cNvSpPr>
                            <a:spLocks noChangeArrowheads="1"/>
                          </wps:cNvSpPr>
                          <wps:spPr bwMode="auto">
                            <a:xfrm>
                              <a:off x="3362" y="15493"/>
                              <a:ext cx="838"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252CA8" w14:textId="77777777" w:rsidR="00761E31" w:rsidRDefault="00761E31" w:rsidP="003C0F7F"/>
                            </w:txbxContent>
                          </wps:txbx>
                          <wps:bodyPr rot="0" vert="horz" wrap="square" lIns="0" tIns="0" rIns="0" bIns="0" anchor="t" anchorCtr="0" upright="1">
                            <a:noAutofit/>
                          </wps:bodyPr>
                        </wps:wsp>
                        <wps:wsp>
                          <wps:cNvPr id="623" name="Rectangle 932"/>
                          <wps:cNvSpPr>
                            <a:spLocks noChangeArrowheads="1"/>
                          </wps:cNvSpPr>
                          <wps:spPr bwMode="auto">
                            <a:xfrm>
                              <a:off x="4200" y="15493"/>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CAAAFE" w14:textId="77777777" w:rsidR="00761E31" w:rsidRDefault="00761E31" w:rsidP="003C0F7F"/>
                            </w:txbxContent>
                          </wps:txbx>
                          <wps:bodyPr rot="0" vert="horz" wrap="square" lIns="0" tIns="0" rIns="0" bIns="0" anchor="t" anchorCtr="0" upright="1">
                            <a:noAutofit/>
                          </wps:bodyPr>
                        </wps:wsp>
                        <wps:wsp>
                          <wps:cNvPr id="624" name="Rectangle 933"/>
                          <wps:cNvSpPr>
                            <a:spLocks noChangeArrowheads="1"/>
                          </wps:cNvSpPr>
                          <wps:spPr bwMode="auto">
                            <a:xfrm>
                              <a:off x="2131" y="15775"/>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D85925" w14:textId="77777777" w:rsidR="00761E31" w:rsidRDefault="00761E31" w:rsidP="003C0F7F"/>
                            </w:txbxContent>
                          </wps:txbx>
                          <wps:bodyPr rot="0" vert="horz" wrap="square" lIns="0" tIns="0" rIns="0" bIns="0" anchor="t" anchorCtr="0" upright="1">
                            <a:noAutofit/>
                          </wps:bodyPr>
                        </wps:wsp>
                        <wps:wsp>
                          <wps:cNvPr id="625" name="Rectangle 934"/>
                          <wps:cNvSpPr>
                            <a:spLocks noChangeArrowheads="1"/>
                          </wps:cNvSpPr>
                          <wps:spPr bwMode="auto">
                            <a:xfrm>
                              <a:off x="3362" y="15775"/>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5912DC6" w14:textId="77777777" w:rsidR="00761E31" w:rsidRDefault="00761E31" w:rsidP="003C0F7F"/>
                            </w:txbxContent>
                          </wps:txbx>
                          <wps:bodyPr rot="0" vert="horz" wrap="square" lIns="0" tIns="0" rIns="0" bIns="0" anchor="t" anchorCtr="0" upright="1">
                            <a:noAutofit/>
                          </wps:bodyPr>
                        </wps:wsp>
                        <wps:wsp>
                          <wps:cNvPr id="626" name="Rectangle 935"/>
                          <wps:cNvSpPr>
                            <a:spLocks noChangeArrowheads="1"/>
                          </wps:cNvSpPr>
                          <wps:spPr bwMode="auto">
                            <a:xfrm>
                              <a:off x="4200" y="15775"/>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CFBCED" w14:textId="77777777" w:rsidR="00761E31" w:rsidRDefault="00761E31" w:rsidP="003C0F7F"/>
                            </w:txbxContent>
                          </wps:txbx>
                          <wps:bodyPr rot="0" vert="horz" wrap="square" lIns="0" tIns="0" rIns="0" bIns="0" anchor="t" anchorCtr="0" upright="1">
                            <a:noAutofit/>
                          </wps:bodyPr>
                        </wps:wsp>
                        <wps:wsp>
                          <wps:cNvPr id="627" name="Rectangle 936"/>
                          <wps:cNvSpPr>
                            <a:spLocks noChangeArrowheads="1"/>
                          </wps:cNvSpPr>
                          <wps:spPr bwMode="auto">
                            <a:xfrm>
                              <a:off x="2131" y="16057"/>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7ABBC6" w14:textId="77777777" w:rsidR="00761E31" w:rsidRPr="00B43088" w:rsidRDefault="00761E31" w:rsidP="00FF4DFD"/>
                              <w:p w14:paraId="1F825321" w14:textId="77777777" w:rsidR="00761E31" w:rsidRPr="0046531C" w:rsidRDefault="00761E31" w:rsidP="00147010">
                                <w:pPr>
                                  <w:rPr>
                                    <w:spacing w:val="-8"/>
                                    <w:sz w:val="18"/>
                                    <w:szCs w:val="18"/>
                                    <w:lang w:val="uk-UA"/>
                                  </w:rPr>
                                </w:pPr>
                              </w:p>
                              <w:p w14:paraId="65BBD54E" w14:textId="77777777" w:rsidR="00761E31" w:rsidRDefault="00761E31" w:rsidP="003C0F7F">
                                <w:pPr>
                                  <w:pStyle w:val="aa"/>
                                </w:pPr>
                              </w:p>
                            </w:txbxContent>
                          </wps:txbx>
                          <wps:bodyPr rot="0" vert="horz" wrap="square" lIns="0" tIns="0" rIns="0" bIns="0" anchor="t" anchorCtr="0" upright="1">
                            <a:noAutofit/>
                          </wps:bodyPr>
                        </wps:wsp>
                        <wps:wsp>
                          <wps:cNvPr id="628" name="Rectangle 937"/>
                          <wps:cNvSpPr>
                            <a:spLocks noChangeArrowheads="1"/>
                          </wps:cNvSpPr>
                          <wps:spPr bwMode="auto">
                            <a:xfrm>
                              <a:off x="3362" y="16057"/>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79C069" w14:textId="77777777" w:rsidR="00761E31" w:rsidRDefault="00761E31" w:rsidP="003C0F7F"/>
                            </w:txbxContent>
                          </wps:txbx>
                          <wps:bodyPr rot="0" vert="horz" wrap="square" lIns="0" tIns="0" rIns="0" bIns="0" anchor="t" anchorCtr="0" upright="1">
                            <a:noAutofit/>
                          </wps:bodyPr>
                        </wps:wsp>
                        <wps:wsp>
                          <wps:cNvPr id="629" name="Rectangle 938"/>
                          <wps:cNvSpPr>
                            <a:spLocks noChangeArrowheads="1"/>
                          </wps:cNvSpPr>
                          <wps:spPr bwMode="auto">
                            <a:xfrm>
                              <a:off x="4200" y="16057"/>
                              <a:ext cx="55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E704243" w14:textId="77777777" w:rsidR="00761E31" w:rsidRDefault="00761E31" w:rsidP="003C0F7F"/>
                            </w:txbxContent>
                          </wps:txbx>
                          <wps:bodyPr rot="0" vert="horz" wrap="square" lIns="0" tIns="0" rIns="0" bIns="0" anchor="t" anchorCtr="0" upright="1">
                            <a:noAutofit/>
                          </wps:bodyPr>
                        </wps:wsp>
                        <wps:wsp>
                          <wps:cNvPr id="630" name="Rectangle 939"/>
                          <wps:cNvSpPr>
                            <a:spLocks noChangeArrowheads="1"/>
                          </wps:cNvSpPr>
                          <wps:spPr bwMode="auto">
                            <a:xfrm>
                              <a:off x="2131" y="14363"/>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FA924B" w14:textId="77777777" w:rsidR="00761E31" w:rsidRDefault="00761E31" w:rsidP="003C0F7F"/>
                            </w:txbxContent>
                          </wps:txbx>
                          <wps:bodyPr rot="0" vert="horz" wrap="square" lIns="0" tIns="0" rIns="0" bIns="0" anchor="t" anchorCtr="0" upright="1">
                            <a:noAutofit/>
                          </wps:bodyPr>
                        </wps:wsp>
                        <wps:wsp>
                          <wps:cNvPr id="631" name="Rectangle 940"/>
                          <wps:cNvSpPr>
                            <a:spLocks noChangeArrowheads="1"/>
                          </wps:cNvSpPr>
                          <wps:spPr bwMode="auto">
                            <a:xfrm>
                              <a:off x="3362" y="14363"/>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F41F263" w14:textId="77777777" w:rsidR="00761E31" w:rsidRDefault="00761E31" w:rsidP="003C0F7F"/>
                            </w:txbxContent>
                          </wps:txbx>
                          <wps:bodyPr rot="0" vert="horz" wrap="square" lIns="0" tIns="0" rIns="0" bIns="0" anchor="t" anchorCtr="0" upright="1">
                            <a:noAutofit/>
                          </wps:bodyPr>
                        </wps:wsp>
                        <wps:wsp>
                          <wps:cNvPr id="632" name="Rectangle 941"/>
                          <wps:cNvSpPr>
                            <a:spLocks noChangeArrowheads="1"/>
                          </wps:cNvSpPr>
                          <wps:spPr bwMode="auto">
                            <a:xfrm>
                              <a:off x="2131" y="14080"/>
                              <a:ext cx="1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683A30" w14:textId="77777777" w:rsidR="00761E31" w:rsidRDefault="00761E31" w:rsidP="003C0F7F"/>
                            </w:txbxContent>
                          </wps:txbx>
                          <wps:bodyPr rot="0" vert="horz" wrap="square" lIns="0" tIns="0" rIns="0" bIns="0" anchor="t" anchorCtr="0" upright="1">
                            <a:noAutofit/>
                          </wps:bodyPr>
                        </wps:wsp>
                        <wps:wsp>
                          <wps:cNvPr id="633" name="Rectangle 942"/>
                          <wps:cNvSpPr>
                            <a:spLocks noChangeArrowheads="1"/>
                          </wps:cNvSpPr>
                          <wps:spPr bwMode="auto">
                            <a:xfrm>
                              <a:off x="3362" y="14080"/>
                              <a:ext cx="83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BEF006B" w14:textId="77777777" w:rsidR="00761E31" w:rsidRDefault="00761E31" w:rsidP="003C0F7F"/>
                            </w:txbxContent>
                          </wps:txbx>
                          <wps:bodyPr rot="0" vert="horz" wrap="square" lIns="0" tIns="0" rIns="0" bIns="0" anchor="t" anchorCtr="0" upright="1">
                            <a:noAutofit/>
                          </wps:bodyPr>
                        </wps:wsp>
                        <wps:wsp>
                          <wps:cNvPr id="634" name="Rectangle 943"/>
                          <wps:cNvSpPr>
                            <a:spLocks noChangeArrowheads="1"/>
                          </wps:cNvSpPr>
                          <wps:spPr bwMode="auto">
                            <a:xfrm>
                              <a:off x="1125" y="14363"/>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44B7EA6" w14:textId="77777777" w:rsidR="00761E31" w:rsidRDefault="00761E31" w:rsidP="003C0F7F"/>
                            </w:txbxContent>
                          </wps:txbx>
                          <wps:bodyPr rot="0" vert="horz" wrap="square" lIns="0" tIns="0" rIns="0" bIns="0" anchor="t" anchorCtr="0" upright="1">
                            <a:noAutofit/>
                          </wps:bodyPr>
                        </wps:wsp>
                        <wps:wsp>
                          <wps:cNvPr id="635" name="Rectangle 944"/>
                          <wps:cNvSpPr>
                            <a:spLocks noChangeArrowheads="1"/>
                          </wps:cNvSpPr>
                          <wps:spPr bwMode="auto">
                            <a:xfrm>
                              <a:off x="1517" y="14363"/>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4F537E" w14:textId="77777777" w:rsidR="00761E31" w:rsidRDefault="00761E31" w:rsidP="003C0F7F"/>
                            </w:txbxContent>
                          </wps:txbx>
                          <wps:bodyPr rot="0" vert="horz" wrap="square" lIns="0" tIns="0" rIns="0" bIns="0" anchor="t" anchorCtr="0" upright="1">
                            <a:noAutofit/>
                          </wps:bodyPr>
                        </wps:wsp>
                        <wps:wsp>
                          <wps:cNvPr id="636" name="Rectangle 945"/>
                          <wps:cNvSpPr>
                            <a:spLocks noChangeArrowheads="1"/>
                          </wps:cNvSpPr>
                          <wps:spPr bwMode="auto">
                            <a:xfrm>
                              <a:off x="1125" y="14080"/>
                              <a:ext cx="39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6FFA99A" w14:textId="77777777" w:rsidR="00761E31" w:rsidRDefault="00761E31" w:rsidP="003C0F7F"/>
                            </w:txbxContent>
                          </wps:txbx>
                          <wps:bodyPr rot="0" vert="horz" wrap="square" lIns="0" tIns="0" rIns="0" bIns="0" anchor="t" anchorCtr="0" upright="1">
                            <a:noAutofit/>
                          </wps:bodyPr>
                        </wps:wsp>
                        <wps:wsp>
                          <wps:cNvPr id="637" name="Rectangle 946"/>
                          <wps:cNvSpPr>
                            <a:spLocks noChangeArrowheads="1"/>
                          </wps:cNvSpPr>
                          <wps:spPr bwMode="auto">
                            <a:xfrm>
                              <a:off x="1517" y="14080"/>
                              <a:ext cx="61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29DCC7" w14:textId="77777777" w:rsidR="00761E31" w:rsidRDefault="00761E31" w:rsidP="003C0F7F"/>
                            </w:txbxContent>
                          </wps:txbx>
                          <wps:bodyPr rot="0" vert="horz" wrap="square" lIns="0" tIns="0" rIns="0" bIns="0" anchor="t" anchorCtr="0" upright="1">
                            <a:noAutofit/>
                          </wps:bodyPr>
                        </wps:wsp>
                        <wps:wsp>
                          <wps:cNvPr id="638" name="Rectangle 947"/>
                          <wps:cNvSpPr>
                            <a:spLocks noChangeArrowheads="1"/>
                          </wps:cNvSpPr>
                          <wps:spPr bwMode="auto">
                            <a:xfrm>
                              <a:off x="10629" y="15210"/>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6B4C9EB" w14:textId="77777777" w:rsidR="00761E31" w:rsidRPr="0062217E" w:rsidRDefault="00761E31" w:rsidP="003C0F7F">
                                <w:pPr>
                                  <w:jc w:val="center"/>
                                  <w:rPr>
                                    <w:lang w:val="uk-UA"/>
                                  </w:rPr>
                                </w:pPr>
                                <w:fldSimple w:instr=" SECTIONPAGES   \* MERGEFORMAT ">
                                  <w:r w:rsidR="008E1304" w:rsidRPr="008E1304">
                                    <w:rPr>
                                      <w:rStyle w:val="ab"/>
                                      <w:noProof/>
                                    </w:rPr>
                                    <w:t>2</w:t>
                                  </w:r>
                                </w:fldSimple>
                              </w:p>
                            </w:txbxContent>
                          </wps:txbx>
                          <wps:bodyPr rot="0" vert="horz" wrap="square" lIns="0" tIns="0" rIns="0" bIns="0" anchor="t" anchorCtr="0" upright="1">
                            <a:noAutofit/>
                          </wps:bodyPr>
                        </wps:wsp>
                        <wps:wsp>
                          <wps:cNvPr id="639" name="Rectangle 948"/>
                          <wps:cNvSpPr>
                            <a:spLocks noChangeArrowheads="1"/>
                          </wps:cNvSpPr>
                          <wps:spPr bwMode="auto">
                            <a:xfrm>
                              <a:off x="9511" y="15210"/>
                              <a:ext cx="28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04A7E5" w14:textId="77777777" w:rsidR="00761E31" w:rsidRDefault="00761E31" w:rsidP="003C0F7F">
                                <w:pPr>
                                  <w:jc w:val="center"/>
                                </w:pPr>
                              </w:p>
                            </w:txbxContent>
                          </wps:txbx>
                          <wps:bodyPr rot="0" vert="horz" wrap="square" lIns="0" tIns="0" rIns="0" bIns="0" anchor="t" anchorCtr="0" upright="1">
                            <a:noAutofit/>
                          </wps:bodyPr>
                        </wps:wsp>
                        <wps:wsp>
                          <wps:cNvPr id="640" name="Rectangle 949"/>
                          <wps:cNvSpPr>
                            <a:spLocks noChangeArrowheads="1"/>
                          </wps:cNvSpPr>
                          <wps:spPr bwMode="auto">
                            <a:xfrm>
                              <a:off x="8952" y="15210"/>
                              <a:ext cx="27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DAD330" w14:textId="77777777" w:rsidR="00761E31" w:rsidRDefault="00761E31" w:rsidP="003C0F7F">
                                <w:pPr>
                                  <w:jc w:val="center"/>
                                </w:pPr>
                              </w:p>
                            </w:txbxContent>
                          </wps:txbx>
                          <wps:bodyPr rot="0" vert="horz" wrap="square" lIns="0" tIns="0" rIns="0" bIns="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w14:anchorId="3B9CAAF1" id="Group 879" o:spid="_x0000_s1228" style="position:absolute;margin-left:-29.4pt;margin-top:-26.65pt;width:524.75pt;height:810pt;z-index:251659776" coordorigin="1125,238" coordsize="10305,160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">
              <v:rect id="Rectangle 880" o:spid="_x0000_s1229" style="position:absolute;left:1517;top:14645;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UGuccA&#10;AADcAAAADwAAAGRycy9kb3ducmV2LnhtbESPQWvCQBSE7wX/w/KEXopuUkjV1FWkpVQqCqal50f2&#10;mY1m36bZrab/3i0Uehxm5htmvuxtI87U+dqxgnScgCAuna65UvDx/jKagvABWWPjmBT8kIflYnAz&#10;x1y7C+/pXIRKRAj7HBWYENpcSl8asujHriWO3sF1FkOUXSV1h5cIt428T5IHabHmuGCwpSdD5an4&#10;tgo+i9Os2r5ustlb9ny3WX8dTbo7KnU77FePIAL14T/8115rBdkkhd8z8QjIxR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VBrnHAAAA3AAAAA8AAAAAAAAAAAAAAAAAmAIAAGRy&#10;cy9kb3ducmV2LnhtbFBLBQYAAAAABAAEAPUAAACMAwAAAAA=&#10;" filled="f" stroked="f" strokeweight=".25pt">
                <v:textbox inset="0,0,0,0">
                  <w:txbxContent>
                    <w:p w14:paraId="5BA6950E" w14:textId="77777777" w:rsidR="00761E31" w:rsidRDefault="00761E31" w:rsidP="003C0F7F">
                      <w:pPr>
                        <w:pStyle w:val="aa"/>
                        <w:rPr>
                          <w:rFonts w:ascii="Times New Roman" w:hAnsi="Times New Roman"/>
                          <w:lang w:val="uk-UA"/>
                        </w:rPr>
                      </w:pPr>
                      <w:r>
                        <w:rPr>
                          <w:rFonts w:ascii="Times New Roman" w:hAnsi="Times New Roman"/>
                          <w:lang w:val="uk-UA"/>
                        </w:rPr>
                        <w:t>Арк.</w:t>
                      </w:r>
                    </w:p>
                  </w:txbxContent>
                </v:textbox>
              </v:rect>
              <v:rect id="Rectangle 881" o:spid="_x0000_s1230" style="position:absolute;left:2131;top:14645;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eYzscA&#10;AADcAAAADwAAAGRycy9kb3ducmV2LnhtbESPQWvCQBSE7wX/w/IEL0U3CqkaXaW0SKVSwVh6fmSf&#10;2Wj2bZrdavrvu4VCj8PMfMMs152txZVaXzlWMB4lIIgLpysuFbwfN8MZCB+QNdaOScE3eVivendL&#10;zLS78YGueShFhLDPUIEJocmk9IUhi37kGuLonVxrMUTZllK3eItwW8tJkjxIixXHBYMNPRkqLvmX&#10;VfCRX+bl28sunb+mz/e77efZjPdnpQb97nEBIlAX/sN/7a1WkE4n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gHmM7HAAAA3AAAAA8AAAAAAAAAAAAAAAAAmAIAAGRy&#10;cy9kb3ducmV2LnhtbFBLBQYAAAAABAAEAPUAAACMAwAAAAA=&#10;" filled="f" stroked="f" strokeweight=".25pt">
                <v:textbox inset="0,0,0,0">
                  <w:txbxContent>
                    <w:p w14:paraId="4639270B" w14:textId="77777777" w:rsidR="00761E31" w:rsidRDefault="00761E31" w:rsidP="003C0F7F">
                      <w:pPr>
                        <w:pStyle w:val="aa"/>
                        <w:rPr>
                          <w:rFonts w:ascii="Times New Roman" w:hAnsi="Times New Roman"/>
                        </w:rPr>
                      </w:pPr>
                      <w:r>
                        <w:rPr>
                          <w:rFonts w:ascii="Times New Roman" w:hAnsi="Times New Roman"/>
                        </w:rPr>
                        <w:t>№ докум</w:t>
                      </w:r>
                    </w:p>
                  </w:txbxContent>
                </v:textbox>
              </v:rect>
              <v:rect id="Rectangle 882" o:spid="_x0000_s1231" style="position:absolute;left:4200;top:14645;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s9VcgA&#10;AADcAAAADwAAAGRycy9kb3ducmV2LnhtbESPQWvCQBSE74X+h+UVvBTdaInW1FVKS6lUFEzF8yP7&#10;mo1m38bsVuO/7xYKPQ4z8w0zW3S2FmdqfeVYwXCQgCAunK64VLD7fOs/gvABWWPtmBRcycNifnsz&#10;w0y7C2/pnIdSRAj7DBWYEJpMSl8YsugHriGO3pdrLYYo21LqFi8Rbms5SpKxtFhxXDDY0Iuh4ph/&#10;WwX7/Dgt1++rdPqRvt6vlqeDGW4OSvXuuucnEIG68B/+ay+1gnTyAL9n4hG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XSz1VyAAAANwAAAAPAAAAAAAAAAAAAAAAAJgCAABk&#10;cnMvZG93bnJldi54bWxQSwUGAAAAAAQABAD1AAAAjQMAAAAA&#10;" filled="f" stroked="f" strokeweight=".25pt">
                <v:textbox inset="0,0,0,0">
                  <w:txbxContent>
                    <w:p w14:paraId="039F694C" w14:textId="77777777" w:rsidR="00761E31" w:rsidRDefault="00761E31" w:rsidP="003C0F7F">
                      <w:pPr>
                        <w:pStyle w:val="aa"/>
                        <w:rPr>
                          <w:rFonts w:ascii="Times New Roman" w:hAnsi="Times New Roman"/>
                        </w:rPr>
                      </w:pPr>
                      <w:r>
                        <w:rPr>
                          <w:rFonts w:ascii="Times New Roman" w:hAnsi="Times New Roman"/>
                        </w:rPr>
                        <w:t>Дата</w:t>
                      </w:r>
                    </w:p>
                  </w:txbxContent>
                </v:textbox>
              </v:rect>
              <v:rect id="Rectangle 883" o:spid="_x0000_s1232" style="position:absolute;left:4200;top:14928;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KlIcgA&#10;AADcAAAADwAAAGRycy9kb3ducmV2LnhtbESPQWvCQBSE74X+h+UVvBTdKI3W1FVKS6lUFEzF8yP7&#10;mo1m38bsVuO/7xYKPQ4z8w0zW3S2FmdqfeVYwXCQgCAunK64VLD7fOs/gvABWWPtmBRcycNifnsz&#10;w0y7C2/pnIdSRAj7DBWYEJpMSl8YsugHriGO3pdrLYYo21LqFi8Rbms5SpKxtFhxXDDY0Iuh4ph/&#10;WwX7/Dgt1++rdPqRvt6vlqeDGW4OSvXuuucnEIG68B/+ay+1gnTyAL9n4hG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YoqUhyAAAANwAAAAPAAAAAAAAAAAAAAAAAJgCAABk&#10;cnMvZG93bnJldi54bWxQSwUGAAAAAAQABAD1AAAAjQMAAAAA&#10;" filled="f" stroked="f" strokeweight=".25pt">
                <v:textbox inset="0,0,0,0">
                  <w:txbxContent>
                    <w:p w14:paraId="671F5BB2" w14:textId="77777777" w:rsidR="00761E31" w:rsidRDefault="00761E31" w:rsidP="003C0F7F"/>
                  </w:txbxContent>
                </v:textbox>
              </v:rect>
              <v:rect id="Rectangle 884" o:spid="_x0000_s1233" style="position:absolute;left:4200;top:15210;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AuscA&#10;AADcAAAADwAAAGRycy9kb3ducmV2LnhtbESPQWvCQBSE7wX/w/KEXkrdWEitqauIpVQqCkbp+ZF9&#10;ZqPZtzG71fTfu4VCj8PMfMNMZp2txYVaXzlWMBwkIIgLpysuFex3748vIHxA1lg7JgU/5GE27d1N&#10;MNPuylu65KEUEcI+QwUmhCaT0heGLPqBa4ijd3CtxRBlW0rd4jXCbS2fkuRZWqw4LhhsaGGoOOXf&#10;VsFXfhqX649VOv5M3x5Wy/PRDDdHpe773fwVRKAu/If/2kutIB2l8HsmHgE5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uALrHAAAA3AAAAA8AAAAAAAAAAAAAAAAAmAIAAGRy&#10;cy9kb3ducmV2LnhtbFBLBQYAAAAABAAEAPUAAACMAwAAAAA=&#10;" filled="f" stroked="f" strokeweight=".25pt">
                <v:textbox inset="0,0,0,0">
                  <w:txbxContent>
                    <w:p w14:paraId="5B666DED" w14:textId="77777777" w:rsidR="00761E31" w:rsidRDefault="00761E31" w:rsidP="003C0F7F"/>
                  </w:txbxContent>
                </v:textbox>
              </v:rect>
              <v:rect id="Rectangle 885" o:spid="_x0000_s1234" style="position:absolute;left:4200;top:14363;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yezcgA&#10;AADcAAAADwAAAGRycy9kb3ducmV2LnhtbESP3WrCQBSE7wu+w3IEb4puFOJPdJXSUiqVCsbS60P2&#10;mI1mz6bZraZv3y0UejnMzDfMatPZWlyp9ZVjBeNRAoK4cLriUsH78Xk4B+EDssbaMSn4Jg+bde9u&#10;hZl2Nz7QNQ+liBD2GSowITSZlL4wZNGPXEMcvZNrLYYo21LqFm8Rbms5SZKptFhxXDDY0KOh4pJ/&#10;WQUf+WVRvr3s0sVr+nS/236ezXh/VmrQ7x6WIAJ14T/8195qBelsCr9n4hGQ6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HPJ7NyAAAANwAAAAPAAAAAAAAAAAAAAAAAJgCAABk&#10;cnMvZG93bnJldi54bWxQSwUGAAAAAAQABAD1AAAAjQMAAAAA&#10;" filled="f" stroked="f" strokeweight=".25pt">
                <v:textbox inset="0,0,0,0">
                  <w:txbxContent>
                    <w:p w14:paraId="6296F744" w14:textId="77777777" w:rsidR="00761E31" w:rsidRDefault="00761E31" w:rsidP="003C0F7F"/>
                  </w:txbxContent>
                </v:textbox>
              </v:rect>
              <v:rect id="Rectangle 886" o:spid="_x0000_s1235" style="position:absolute;left:4200;top:14080;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A7VscA&#10;AADcAAAADwAAAGRycy9kb3ducmV2LnhtbESPQWvCQBSE7wX/w/IEL0U3CqkaXaW0lEpFwVh6fmSf&#10;2Wj2bZrdavrvu4VCj8PMfMMs152txZVaXzlWMB4lIIgLpysuFbwfX4YzED4ga6wdk4Jv8rBe9e6W&#10;mGl34wNd81CKCGGfoQITQpNJ6QtDFv3INcTRO7nWYoiyLaVu8RbhtpaTJHmQFiuOCwYbejJUXPIv&#10;q+Ajv8zL3es2nb+lz/fbzefZjPdnpQb97nEBIlAX/sN/7Y1WkE6n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hwO1bHAAAA3AAAAA8AAAAAAAAAAAAAAAAAmAIAAGRy&#10;cy9kb3ducmV2LnhtbFBLBQYAAAAABAAEAPUAAACMAwAAAAA=&#10;" filled="f" stroked="f" strokeweight=".25pt">
                <v:textbox inset="0,0,0,0">
                  <w:txbxContent>
                    <w:p w14:paraId="067FD8E9" w14:textId="77777777" w:rsidR="00761E31" w:rsidRDefault="00761E31" w:rsidP="003C0F7F"/>
                  </w:txbxContent>
                </v:textbox>
              </v:rect>
              <v:group id="Group 887" o:spid="_x0000_s1236" style="position:absolute;left:1125;top:238;width:10305;height:16088" coordorigin="1125,238" coordsize="10305,1608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jtJPsMAAADcAAAADwAAAGRycy9kb3ducmV2LnhtbERPTWvCQBC9F/wPywi9&#10;1U0UW4luQpBaepBCVRBvQ3ZMQrKzIbtN4r/vHgo9Pt73LptMKwbqXW1ZQbyIQBAXVtdcKricDy8b&#10;EM4ja2wtk4IHOcjS2dMOE21H/qbh5EsRQtglqKDyvkukdEVFBt3CdsSBu9veoA+wL6XucQzhppXL&#10;KHqVBmsODRV2tK+oaE4/RsHHiGO+it+HY3PfP27n9df1GJNSz/Mp34LwNPl/8Z/7UytYv4W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2O0k+wwAAANwAAAAP&#10;AAAAAAAAAAAAAAAAAKoCAABkcnMvZG93bnJldi54bWxQSwUGAAAAAAQABAD6AAAAmgMAAAAA&#10;">
                <v:rect id="Rectangle 888" o:spid="_x0000_s1237" style="position:absolute;left:9791;top:1521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MKv8cA&#10;AADcAAAADwAAAGRycy9kb3ducmV2LnhtbESPQWvCQBSE74X+h+UVehHdWEhroqsUS6lUWmgUz4/s&#10;azaafRuzW03/vVsQehxm5htmtuhtI07U+dqxgvEoAUFcOl1zpWC7eR1OQPiArLFxTAp+ycNifnsz&#10;w1y7M3/RqQiViBD2OSowIbS5lL40ZNGPXEscvW/XWQxRdpXUHZ4j3DbyIUkepcWa44LBlpaGykPx&#10;YxXsikNWfbyt0+w9fRmsV8e9GX/ulbq/65+nIAL14T98ba+0gvQpg78z8QjI+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ajCr/HAAAA3AAAAA8AAAAAAAAAAAAAAAAAmAIAAGRy&#10;cy9kb3ducmV2LnhtbFBLBQYAAAAABAAEAPUAAACMAwAAAAA=&#10;" filled="f" stroked="f" strokeweight=".25pt">
                  <v:textbox inset="0,0,0,0">
                    <w:txbxContent>
                      <w:p w14:paraId="30CFFEC3" w14:textId="77777777" w:rsidR="00761E31" w:rsidRPr="0062217E" w:rsidRDefault="00761E31" w:rsidP="0062217E">
                        <w:pPr>
                          <w:jc w:val="center"/>
                          <w:rPr>
                            <w:lang w:val="uk-UA"/>
                          </w:rPr>
                        </w:pPr>
                        <w:r>
                          <w:rPr>
                            <w:lang w:val="uk-UA"/>
                          </w:rPr>
                          <w:fldChar w:fldCharType="begin"/>
                        </w:r>
                        <w:r>
                          <w:rPr>
                            <w:lang w:val="uk-UA"/>
                          </w:rPr>
                          <w:instrText xml:space="preserve"> PAGE  \* Arabic  \* MERGEFORMAT </w:instrText>
                        </w:r>
                        <w:r>
                          <w:rPr>
                            <w:lang w:val="uk-UA"/>
                          </w:rPr>
                          <w:fldChar w:fldCharType="separate"/>
                        </w:r>
                        <w:r w:rsidR="008E1304">
                          <w:rPr>
                            <w:noProof/>
                            <w:lang w:val="uk-UA"/>
                          </w:rPr>
                          <w:t>8</w:t>
                        </w:r>
                        <w:r>
                          <w:rPr>
                            <w:lang w:val="uk-UA"/>
                          </w:rPr>
                          <w:fldChar w:fldCharType="end"/>
                        </w:r>
                      </w:p>
                    </w:txbxContent>
                  </v:textbox>
                </v:rect>
                <v:rect id="Rectangle 889" o:spid="_x0000_s1238" style="position:absolute;left:9231;top:15210;width:28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zTBcQA&#10;AADcAAAADwAAAGRycy9kb3ducmV2LnhtbERPXWvCMBR9H/gfwhX2MjR10KHVKOIYk8kEq/h8aa5N&#10;tbnpmkzrvzcPgz0ezvds0dlaXKn1lWMFo2ECgrhwuuJSwWH/MRiD8AFZY+2YFNzJw2Lee5phpt2N&#10;d3TNQyliCPsMFZgQmkxKXxiy6IeuIY7cybUWQ4RtKXWLtxhua/maJG/SYsWxwWBDK0PFJf+1Co75&#10;ZVJ+f27SyVf6/rJZ/5zNaHtW6rnfLacgAnXhX/znXmsF6TjOj2fi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M0wXEAAAA3AAAAA8AAAAAAAAAAAAAAAAAmAIAAGRycy9k&#10;b3ducmV2LnhtbFBLBQYAAAAABAAEAPUAAACJAwAAAAA=&#10;" filled="f" stroked="f" strokeweight=".25pt">
                  <v:textbox inset="0,0,0,0">
                    <w:txbxContent>
                      <w:p w14:paraId="1CD5D28A" w14:textId="77777777" w:rsidR="00761E31" w:rsidRDefault="00761E31" w:rsidP="003C0F7F">
                        <w:pPr>
                          <w:jc w:val="center"/>
                        </w:pPr>
                        <w:r>
                          <w:t>Н</w:t>
                        </w:r>
                      </w:p>
                    </w:txbxContent>
                  </v:textbox>
                </v:rect>
                <v:group id="Group 890" o:spid="_x0000_s1239" style="position:absolute;left:1125;top:238;width:10305;height:16088" coordorigin="1125,238" coordsize="10343,1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SQhMYAAADcAAAADwAAAGRycy9kb3ducmV2LnhtbESPT2vCQBTE74V+h+UV&#10;vNVNKpaQuopIKz2EQo0g3h7ZZxLMvg3ZNX++fbcgeBxm5jfMajOaRvTUudqygngegSAurK65VHDM&#10;v14TEM4ja2wsk4KJHGzWz08rTLUd+Jf6gy9FgLBLUUHlfZtK6YqKDLq5bYmDd7GdQR9kV0rd4RDg&#10;ppFvUfQuDdYcFipsaVdRcT3cjIL9gMN2EX/22fWym8758ueUxaTU7GXcfoDwNPpH+N7+1gqWSQz/&#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S1JCExgAAANwA&#10;AAAPAAAAAAAAAAAAAAAAAKoCAABkcnMvZG93bnJldi54bWxQSwUGAAAAAAQABAD6AAAAnQMAAAAA&#10;">
                  <v:group id="Group 891" o:spid="_x0000_s1240" style="position:absolute;left:1125;top:238;width:10343;height:16103" coordorigin="1134,340" coordsize="10433,161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YO88YAAADcAAAADwAAAGRycy9kb3ducmV2LnhtbESPQWvCQBSE7wX/w/KE&#10;3uomlkiIriLSlh5CQSOIt0f2mQSzb0N2m8R/3y0Uehxm5htms5tMKwbqXWNZQbyIQBCXVjdcKTgX&#10;7y8pCOeRNbaWScGDHOy2s6cNZtqOfKTh5CsRIOwyVFB732VSurImg25hO+Lg3Wxv0AfZV1L3OAa4&#10;aeUyilbSYMNhocaODjWV99O3UfAx4rh/jd+G/H47PK5F8nXJY1LqeT7t1yA8Tf4//Nf+1AqSdAm/&#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Bg7zxgAAANwA&#10;AAAPAAAAAAAAAAAAAAAAAKoCAABkcnMvZG93bnJldi54bWxQSwUGAAAAAAQABAD6AAAAnQMAAAAA&#10;">
                    <v:rect id="Rectangle 892" o:spid="_x0000_s1241" style="position:absolute;left:1134;top:340;width:10433;height:16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f4IcQA&#10;AADcAAAADwAAAGRycy9kb3ducmV2LnhtbESP0YrCMBRE34X9h3AXfNN0FRetRqmC4JPsVj/g0lzb&#10;YnPTbWJb/XqzIPg4zMwZZrXpTSVaalxpWcHXOAJBnFldcq7gfNqP5iCcR9ZYWSYFd3KwWX8MVhhr&#10;2/EvtanPRYCwi1FB4X0dS+myggy6sa2Jg3exjUEfZJNL3WAX4KaSkyj6lgZLDgsF1rQrKLumN6Pg&#10;6vv2mOTpY784bxfZzzbpbn+JUsPPPlmC8NT7d/jVPmgFs/kU/s+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CHEAAAA3AAAAA8AAAAAAAAAAAAAAAAAmAIAAGRycy9k&#10;b3ducmV2LnhtbFBLBQYAAAAABAAEAPUAAACJAwAAAAA=&#10;" filled="f" strokeweight="2pt"/>
                    <v:line id="Line 893" o:spid="_x0000_s1242" style="position:absolute;visibility:visible;mso-wrap-style:square" from="1134,14182" to="11567,14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0hqMUAAADcAAAADwAAAGRycy9kb3ducmV2LnhtbESP0U4CMRRE3034h+aS+CZdAclmoRAC&#10;GJUXIvIBN9vrtrq93bR1Wf/empj4OJmZM5nVZnCt6ClE61nB/aQAQVx7bblRcHl7vCtBxISssfVM&#10;Cr4pwmY9ullhpf2VX6k/p0ZkCMcKFZiUukrKWBtyGCe+I87euw8OU5ahkTrgNcNdK6dFsZAOLecF&#10;gx3tDNWf5y+noCnty3Caz4qj2ZVPh9B/bGu7V+p2PGyXIBIN6T/8137WCh7KOfyeyUd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0hqMUAAADcAAAADwAAAAAAAAAA&#10;AAAAAAChAgAAZHJzL2Rvd25yZXYueG1sUEsFBgAAAAAEAAQA+QAAAJMDAAAAAA==&#10;" strokeweight="2pt">
                      <v:stroke startarrowwidth="narrow" startarrowlength="short" endarrowwidth="narrow" endarrowlength="short"/>
                    </v:line>
                    <v:line id="Line 894" o:spid="_x0000_s1243" style="position:absolute;visibility:visible;mso-wrap-style:square" from="1134,15030" to="11567,15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GEM8UAAADcAAAADwAAAGRycy9kb3ducmV2LnhtbESP0U4CMRRE3034h+aS+CZdRchmoRCC&#10;EJQXIvIBN9vrtrq93bR1Wf/empj4OJmZM5nlenCt6ClE61nB/aQAQVx7bblRcHnb35UgYkLW2Hom&#10;Bd8UYb0a3Syx0v7Kr9SfUyMyhGOFCkxKXSVlrA05jBPfEWfv3QeHKcvQSB3wmuGulQ9FMZcOLecF&#10;gx1tDdWf5y+noCnty3B6nBZHsy0Pu9B/bGr7pNTteNgsQCQa0n/4r/2sFczKGfyeyUdAr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GEM8UAAADcAAAADwAAAAAAAAAA&#10;AAAAAAChAgAAZHJzL2Rvd25yZXYueG1sUEsFBgAAAAAEAAQA+QAAAJMDAAAAAA==&#10;" strokeweight="2pt">
                      <v:stroke startarrowwidth="narrow" startarrowlength="short" endarrowwidth="narrow" endarrowlength="short"/>
                    </v:line>
                    <v:line id="Line 895" o:spid="_x0000_s1244" style="position:absolute;visibility:visible;mso-wrap-style:square" from="2149,14182" to="2150,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MaRMUAAADcAAAADwAAAGRycy9kb3ducmV2LnhtbESPUUvDMBSF3wX/Q7iCby5Vt1G6pWVM&#10;ZW4v4vQHXJq7JtrclCR29d8bQfDxcM75DmfdTK4XI4VoPSu4nRUgiFuvLXcK3t+ebkoQMSFr7D2T&#10;gm+K0NSXF2ustD/zK43H1IkM4VihApPSUEkZW0MO48wPxNk7+eAwZRk6qQOeM9z18q4oltKh5bxg&#10;cKCtofbz+OUUdKXdTy/z++JgtuXuMYwfm9Y+KHV9NW1WIBJN6T/8137WChblEn7P5CMg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UMaRMUAAADcAAAADwAAAAAAAAAA&#10;AAAAAAChAgAAZHJzL2Rvd25yZXYueG1sUEsFBgAAAAAEAAQA+QAAAJMDAAAAAA==&#10;" strokeweight="2pt">
                      <v:stroke startarrowwidth="narrow" startarrowlength="short" endarrowwidth="narrow" endarrowlength="short"/>
                    </v:line>
                    <v:line id="Line 896" o:spid="_x0000_s1245" style="position:absolute;visibility:visible;mso-wrap-style:square" from="4800,14182" to="4801,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38UAAADcAAAADwAAAGRycy9kb3ducmV2LnhtbESP0U4CMRRE3034h+aa8CZdRWGzUghB&#10;jcCLEfyAm+11W9nebtq6rH9PTUx8nMzMmcxiNbhW9BSi9azgdlKAIK69ttwo+Di+3JQgYkLW2Hom&#10;BT8UYbUcXS2w0v7M79QfUiMyhGOFCkxKXSVlrA05jBPfEWfv0weHKcvQSB3wnOGulXdFMZMOLecF&#10;gx1tDNWnw7dT0JR2N7zdT4u92ZSvz6H/Wtf2Sanx9bB+BJFoSP/hv/ZWK3go5/B7Jh8Bub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g+/38UAAADcAAAADwAAAAAAAAAA&#10;AAAAAAChAgAAZHJzL2Rvd25yZXYueG1sUEsFBgAAAAAEAAQA+QAAAJMDAAAAAA==&#10;" strokeweight="2pt">
                      <v:stroke startarrowwidth="narrow" startarrowlength="short" endarrowwidth="narrow" endarrowlength="short"/>
                    </v:line>
                    <v:line id="Line 897" o:spid="_x0000_s1246" style="position:absolute;visibility:visible;mso-wrap-style:square" from="4236,14182" to="4237,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ArrcIAAADcAAAADwAAAGRycy9kb3ducmV2LnhtbERPzU4CMRC+m/AOzZBwk66IZrNSCAEJ&#10;yMWIPsBkO26r2+mmLcvy9vRg4vHL979YDa4VPYVoPSt4mBYgiGuvLTcKvj539yWImJA1tp5JwZUi&#10;rJajuwVW2l/4g/pTakQO4VihApNSV0kZa0MO49R3xJn79sFhyjA0Uge85HDXyllRPEuHlnODwY42&#10;hurf09kpaEr7NrzPH4uj2ZT719D/rGu7VWoyHtYvIBIN6V/85z5oBU9lXpvP5CMgl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5ArrcIAAADcAAAADwAAAAAAAAAAAAAA&#10;AAChAgAAZHJzL2Rvd25yZXYueG1sUEsFBgAAAAAEAAQA+QAAAJADAAAAAA==&#10;" strokeweight="2pt">
                      <v:stroke startarrowwidth="narrow" startarrowlength="short" endarrowwidth="narrow" endarrowlength="short"/>
                    </v:line>
                    <v:line id="Line 898" o:spid="_x0000_s1247" style="position:absolute;visibility:visible;mso-wrap-style:square" from="3390,14182" to="3391,164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yONsUAAADcAAAADwAAAGRycy9kb3ducmV2LnhtbESP0U4CMRRE3038h+aa+AZdFc2yUghB&#10;COKLEfyAm+11W93ebtqyLH9vTUh8nMzMmcxsMbhW9BSi9azgblyAIK69ttwo+DxsRiWImJA1tp5J&#10;wZkiLObXVzOstD/xB/X71IgM4VihApNSV0kZa0MO49h3xNn78sFhyjI0Ugc8Zbhr5X1RPEmHlvOC&#10;wY5Whuqf/dEpaEq7G94nD8WbWZXbdei/l7V9Uer2Zlg+g0g0pP/wpf2qFTyWU/g7k4+AnP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NyONsUAAADcAAAADwAAAAAAAAAA&#10;AAAAAAChAgAAZHJzL2Rvd25yZXYueG1sUEsFBgAAAAAEAAQA+QAAAJMDAAAAAA==&#10;" strokeweight="2pt">
                      <v:stroke startarrowwidth="narrow" startarrowlength="short" endarrowwidth="narrow" endarrowlength="short"/>
                    </v:line>
                    <v:line id="Line 899" o:spid="_x0000_s1248" style="position:absolute;visibility:visible;mso-wrap-style:square" from="1529,14182" to="1530,15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xdsIAAADcAAAADwAAAGRycy9kb3ducmV2LnhtbERPzU4CMRC+m/AOzZB4g66AZl0phIAG&#10;9WJEH2CyHbeV7XTT1mV5e3og8fjl+1+uB9eKnkK0nhXcTQsQxLXXlhsF318vkxJETMgaW8+k4EwR&#10;1qvRzRIr7U/8Sf0hNSKHcKxQgUmpq6SMtSGHceo74sz9+OAwZRgaqQOecrhr5awoHqRDy7nBYEdb&#10;Q/Xx8OcUNKV9Gz4W8+LdbMv9c+h/N7XdKXU7HjZPIBIN6V98db9qBfePeX4+k4+AXF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D+xdsIAAADcAAAADwAAAAAAAAAAAAAA&#10;AAChAgAAZHJzL2Rvd25yZXYueG1sUEsFBgAAAAAEAAQA+QAAAJADAAAAAA==&#10;" strokeweight="2pt">
                      <v:stroke startarrowwidth="narrow" startarrowlength="short" endarrowwidth="narrow" endarrowlength="short"/>
                    </v:line>
                    <v:line id="Line 900" o:spid="_x0000_s1249" style="position:absolute;visibility:visible;mso-wrap-style:square" from="9029,15030" to="9030,16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MU7cUAAADcAAAADwAAAGRycy9kb3ducmV2LnhtbESP0U4CMRRE3038h+aa+AZdFM2yUghB&#10;COqLEfmAm+11W93ebtqyLH9vTUh8nMzMmcx8ObhW9BSi9axgMi5AENdeW24UHD63oxJETMgaW8+k&#10;4EwRlovrqzlW2p/4g/p9akSGcKxQgUmpq6SMtSGHcew74ux9+eAwZRkaqQOeMty18q4oHqVDy3nB&#10;YEdrQ/XP/ugUNKV9Hd6n98WbWZe7Tei/V7V9Vur2Zlg9gUg0pP/wpf2iFTzMJvB3Jh8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3MU7cUAAADcAAAADwAAAAAAAAAA&#10;AAAAAAChAgAAZHJzL2Rvd25yZXYueG1sUEsFBgAAAAAEAAQA+QAAAJMDAAAAAA==&#10;" strokeweight="2pt">
                      <v:stroke startarrowwidth="narrow" startarrowlength="short" endarrowwidth="narrow" endarrowlength="short"/>
                    </v:line>
                    <v:line id="Line 901" o:spid="_x0000_s1250" style="position:absolute;visibility:visible;mso-wrap-style:square" from="9029,15595" to="11567,1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GKmsUAAADcAAAADwAAAGRycy9kb3ducmV2LnhtbESP0U4CMRRE3038h+aa8AZdQc2yUghB&#10;DOqLEfmAm+11W93ebtqyLH9vTUh8nMzMmcxiNbhW9BSi9azgdlKAIK69ttwoOHw+j0sQMSFrbD2T&#10;gjNFWC2vrxZYaX/iD+r3qREZwrFCBSalrpIy1oYcxonviLP35YPDlGVopA54ynDXymlRPEiHlvOC&#10;wY42huqf/dEpaEr7OrzfzYo3syl329B/r2v7pNToZlg/gkg0pP/wpf2iFdzPp/B3Jh8Bu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6GKmsUAAADcAAAADwAAAAAAAAAA&#10;AAAAAAChAgAAZHJzL2Rvd25yZXYueG1sUEsFBgAAAAAEAAQA+QAAAJMDAAAAAA==&#10;" strokeweight="2pt">
                      <v:stroke startarrowwidth="narrow" startarrowlength="short" endarrowwidth="narrow" endarrowlength="short"/>
                    </v:line>
                    <v:line id="Line 902" o:spid="_x0000_s1251" style="position:absolute;visibility:visible;mso-wrap-style:square" from="9029,15312" to="11567,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0vAcUAAADcAAAADwAAAGRycy9kb3ducmV2LnhtbESP0U4CMRRE3038h+aa8AZdRc2yUggB&#10;DcKLEfmAm+11W93ebtq6LH9vTUh8nMzMmcx8ObhW9BSi9azgdlKAIK69ttwoOH68jEsQMSFrbD2T&#10;gjNFWC6ur+ZYaX/id+oPqREZwrFCBSalrpIy1oYcxonviLP36YPDlGVopA54ynDXyruieJQOLecF&#10;gx2tDdXfhx+noCntbni7nxZ7sy63z6H/WtV2o9ToZlg9gUg0pP/wpf2qFTzMpvB3Jh8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O0vAcUAAADcAAAADwAAAAAAAAAA&#10;AAAAAAChAgAAZHJzL2Rvd25yZXYueG1sUEsFBgAAAAAEAAQA+QAAAJMDAAAAAA==&#10;" strokeweight="2pt">
                      <v:stroke startarrowwidth="narrow" startarrowlength="short" endarrowwidth="narrow" endarrowlength="short"/>
                    </v:line>
                    <v:line id="Line 903" o:spid="_x0000_s1252" style="position:absolute;visibility:visible;mso-wrap-style:square" from="10721,15030" to="10722,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S3dcUAAADcAAAADwAAAGRycy9kb3ducmV2LnhtbESP3UoDMRSE7wXfIRzBuzarrbJdm5bS&#10;H6zeiLUPcNgcN9HNyZLE7fr2jVDwcpiZb5j5cnCt6ClE61nB3bgAQVx7bblRcPzYjUoQMSFrbD2T&#10;gl+KsFxcX82x0v7E79QfUiMyhGOFCkxKXSVlrA05jGPfEWfv0weHKcvQSB3wlOGulfdF8SgdWs4L&#10;BjtaG6q/Dz9OQVPal+FtOilezbp83ob+a1XbjVK3N8PqCUSiIf2HL+29VvAwm8LfmXwE5OIM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wS3dcUAAADcAAAADwAAAAAAAAAA&#10;AAAAAAChAgAAZHJzL2Rvd25yZXYueG1sUEsFBgAAAAAEAAQA+QAAAJMDAAAAAA==&#10;" strokeweight="2pt">
                      <v:stroke startarrowwidth="narrow" startarrowlength="short" endarrowwidth="narrow" endarrowlength="short"/>
                    </v:line>
                    <v:line id="Line 904" o:spid="_x0000_s1253" style="position:absolute;visibility:visible;mso-wrap-style:square" from="9875,15030" to="9876,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gS7sUAAADcAAAADwAAAGRycy9kb3ducmV2LnhtbESP0U4CMRRE3038h+aa+AZdBcyyUggB&#10;DeqLEfmAm+11W93ebtq6LH9PTUh8nMzMmcxiNbhW9BSi9azgblyAIK69ttwoOHw+j0oQMSFrbD2T&#10;ghNFWC2vrxZYaX/kD+r3qREZwrFCBSalrpIy1oYcxrHviLP35YPDlGVopA54zHDXyvuieJAOLecF&#10;gx1tDNU/+1+noCnt6/A+nRRvZlPunkL/va7tVqnbm2H9CCLRkP7Dl/aLVjCbz+DvTD4Ccnk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EgS7sUAAADcAAAADwAAAAAAAAAA&#10;AAAAAAChAgAAZHJzL2Rvd25yZXYueG1sUEsFBgAAAAAEAAQA+QAAAJMDAAAAAA==&#10;" strokeweight="2pt">
                      <v:stroke startarrowwidth="narrow" startarrowlength="short" endarrowwidth="narrow" endarrowlength="short"/>
                    </v:line>
                    <v:line id="Line 905" o:spid="_x0000_s1254" style="position:absolute;visibility:visible;mso-wrap-style:square" from="9311,15312" to="9312,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qMmcUAAADcAAAADwAAAGRycy9kb3ducmV2LnhtbESP3UoDMRSE7wXfIRzBO5vV/rBdm5bS&#10;KlVvxNoHOGyOm+jmZEnidvv2jVDwcpiZb5jFanCt6ClE61nB/agAQVx7bblRcPh8vitBxISssfVM&#10;Ck4UYbW8vlpgpf2RP6jfp0ZkCMcKFZiUukrKWBtyGEe+I87elw8OU5ahkTrgMcNdKx+KYiYdWs4L&#10;BjvaGKp/9r9OQVPa1+F9Mi7ezKbcPYX+e13brVK3N8P6EUSiIf2HL+0XrWA6n8HfmXwE5PIM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JqMmcUAAADcAAAADwAAAAAAAAAA&#10;AAAAAAChAgAAZHJzL2Rvd25yZXYueG1sUEsFBgAAAAAEAAQA+QAAAJMDAAAAAA==&#10;" strokeweight="2pt">
                      <v:stroke startarrowwidth="narrow" startarrowlength="short" endarrowwidth="narrow" endarrowlength="short"/>
                    </v:line>
                    <v:line id="Line 906" o:spid="_x0000_s1255" style="position:absolute;visibility:visible;mso-wrap-style:square" from="9593,15312" to="9594,155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YpAsYAAADcAAAADwAAAGRycy9kb3ducmV2LnhtbESPzU7DMBCE70i8g7VIvVEHCjQNdauq&#10;BfFzqfrzAKt4iQ3xOrLdNLw9RkLiOJqZbzTz5eBa0VOI1rOCm3EBgrj22nKj4Hh4vi5BxISssfVM&#10;Cr4pwnJxeTHHSvsz76jfp0ZkCMcKFZiUukrKWBtyGMe+I87ehw8OU5ahkTrgOcNdK2+L4kE6tJwX&#10;DHa0NlR/7U9OQVPat2F7Nynezbp8eQr956q2G6VGV8PqEUSiIf2H/9qvWsH9bAq/Z/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WKQLGAAAA3AAAAA8AAAAAAAAA&#10;AAAAAAAAoQIAAGRycy9kb3ducmV2LnhtbFBLBQYAAAAABAAEAPkAAACUAwAAAAA=&#10;" strokeweight="2pt">
                      <v:stroke startarrowwidth="narrow" startarrowlength="short" endarrowwidth="narrow" endarrowlength="short"/>
                    </v:line>
                    <v:line id="Line 907" o:spid="_x0000_s1256" style="position:absolute;visibility:visible;mso-wrap-style:square" from="1134,14465" to="4800,144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k32r8AAADcAAAADwAAAGRycy9kb3ducmV2LnhtbERPS2vCQBC+C/6HZQRvdaOQkqauUgRB&#10;8CC1gtchOyah2dmQnTz8991DwePH997uJ9eogbpQezawXiWgiAtvay4N3H6ObxmoIMgWG89k4EkB&#10;9rv5bIu59SN/03CVUsUQDjkaqETaXOtQVOQwrHxLHLmH7xxKhF2pbYdjDHeN3iTJu3ZYc2yosKVD&#10;RcXvtXcGenmcabr12Z0yTmXMLqkbLsYsF9PXJyihSV7if/fJGkg/4tp4Jh4Bvfs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Sk32r8AAADcAAAADwAAAAAAAAAAAAAAAACh&#10;AgAAZHJzL2Rvd25yZXYueG1sUEsFBgAAAAAEAAQA+QAAAI0DAAAAAA==&#10;" strokeweight="1pt">
                      <v:stroke startarrowwidth="narrow" startarrowlength="short" endarrowwidth="narrow" endarrowlength="short"/>
                    </v:line>
                    <v:line id="Line 908" o:spid="_x0000_s1257" style="position:absolute;visibility:visible;mso-wrap-style:square" from="1134,14747" to="4800,147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WSQcMAAADcAAAADwAAAGRycy9kb3ducmV2LnhtbESPX2vCQBDE3wt+h2OFvtWLhZQYPUUE&#10;oeCD1Aq+Lrk1Ceb2Qm7zx2/fKxT6OMzMb5jNbnKNGqgLtWcDy0UCirjwtubSwPX7+JaBCoJssfFM&#10;Bp4UYLedvWwwt37kLxouUqoI4ZCjgUqkzbUORUUOw8K3xNG7+86hRNmV2nY4Rrhr9HuSfGiHNceF&#10;Cls6VFQ8Lr0z0Mv9RNO1z26UcSpjdk7dcDbmdT7t16CEJvkP/7U/rYF0tYLfM/EI6O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lkkHDAAAA3AAAAA8AAAAAAAAAAAAA&#10;AAAAoQIAAGRycy9kb3ducmV2LnhtbFBLBQYAAAAABAAEAPkAAACRAwAAAAA=&#10;" strokeweight="1pt">
                      <v:stroke startarrowwidth="narrow" startarrowlength="short" endarrowwidth="narrow" endarrowlength="short"/>
                    </v:line>
                    <v:line id="Line 909" o:spid="_x0000_s1258" style="position:absolute;visibility:visible;mso-wrap-style:square" from="1134,15312" to="4800,15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DPJ74AAADcAAAADwAAAGRycy9kb3ducmV2LnhtbERPS4vCMBC+C/6HMII3TRWUUo0igiDs&#10;QdYVvA7N2BabSWmmj/335rCwx4/vvT+OrlY9taHybGC1TEAR595WXBh4/FwWKaggyBZrz2TglwIc&#10;D9PJHjPrB/6m/i6FiiEcMjRQijSZ1iEvyWFY+oY4ci/fOpQI20LbFocY7mq9TpKtdlhxbCixoXNJ&#10;+fveOQOdvL5ofHTpk1LeyJDeNq6/GTOfjacdKKFR/sV/7qs1sE3i/HgmHgF9+A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EcM8nvgAAANwAAAAPAAAAAAAAAAAAAAAAAKEC&#10;AABkcnMvZG93bnJldi54bWxQSwUGAAAAAAQABAD5AAAAjAMAAAAA&#10;" strokeweight="1pt">
                      <v:stroke startarrowwidth="narrow" startarrowlength="short" endarrowwidth="narrow" endarrowlength="short"/>
                    </v:line>
                    <v:line id="Line 910" o:spid="_x0000_s1259" style="position:absolute;visibility:visible;mso-wrap-style:square" from="1134,15595" to="4800,1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xqvMIAAADcAAAADwAAAGRycy9kb3ducmV2LnhtbESPS4vCQBCE74L/YWhhbzpxQQlZR1kW&#10;BGEP4gO8Npk2CZvpCZnOw3/vLAgei6r6itrsRlerntpQeTawXCSgiHNvKy4MXC/7eQoqCLLF2jMZ&#10;eFCA3XY62WBm/cAn6s9SqAjhkKGBUqTJtA55SQ7DwjfE0bv71qFE2RbatjhEuKv1Z5KstcOK40KJ&#10;Df2UlP+dO2egk/svjdcuvVHKKxnS48r1R2M+ZuP3FyihUd7hV/tgDayTJfyfiUdAb5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zxqvMIAAADcAAAADwAAAAAAAAAAAAAA&#10;AAChAgAAZHJzL2Rvd25yZXYueG1sUEsFBgAAAAAEAAQA+QAAAJADAAAAAA==&#10;" strokeweight="1pt">
                      <v:stroke startarrowwidth="narrow" startarrowlength="short" endarrowwidth="narrow" endarrowlength="short"/>
                    </v:line>
                    <v:line id="Line 911" o:spid="_x0000_s1260" style="position:absolute;visibility:visible;mso-wrap-style:square" from="1134,16159" to="4800,161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0y8IAAADcAAAADwAAAGRycy9kb3ducmV2LnhtbESPS4vCQBCE74L/YeiFvelkBSVER1kW&#10;hIU9iA/w2mTaJJjpCZnOw3/vLAgei6r6itrsRlerntpQeTbwNU9AEefeVlwYuJz3sxRUEGSLtWcy&#10;8KAAu+10ssHM+oGP1J+kUBHCIUMDpUiTaR3ykhyGuW+Io3fzrUOJsi20bXGIcFfrRZKstMOK40KJ&#10;Df2UlN9PnTPQye2PxkuXXinlpQzpYen6gzGfH+P3GpTQKO/wq/1rDaySBfyfiUdAb5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70y8IAAADcAAAADwAAAAAAAAAAAAAA&#10;AAChAgAAZHJzL2Rvd25yZXYueG1sUEsFBgAAAAAEAAQA+QAAAJADAAAAAA==&#10;" strokeweight="1pt">
                      <v:stroke startarrowwidth="narrow" startarrowlength="short" endarrowwidth="narrow" endarrowlength="short"/>
                    </v:line>
                    <v:line id="Line 912" o:spid="_x0000_s1261" style="position:absolute;visibility:visible;mso-wrap-style:square" from="1134,15877" to="4800,15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JRUMIAAADcAAAADwAAAGRycy9kb3ducmV2LnhtbESPX2vCQBDE3wt+h2OFvtWLLUqIniKC&#10;UPBBqoKvS25Ngrm9kNv88dv3CgUfh5n5DbPejq5WPbWh8mxgPktAEefeVlwYuF4OHymoIMgWa89k&#10;4EkBtpvJ2xoz6wf+of4shYoQDhkaKEWaTOuQl+QwzHxDHL27bx1KlG2hbYtDhLtafybJUjusOC6U&#10;2NC+pPxx7pyBTu5HGq9deqOUFzKkp4XrT8a8T8fdCpTQKK/wf/vbGlgmX/B3Jh4Bvfk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KJRUMIAAADcAAAADwAAAAAAAAAAAAAA&#10;AAChAgAAZHJzL2Rvd25yZXYueG1sUEsFBgAAAAAEAAQA+QAAAJADAAAAAA==&#10;" strokeweight="1pt">
                      <v:stroke startarrowwidth="narrow" startarrowlength="short" endarrowwidth="narrow" endarrowlength="short"/>
                    </v:line>
                  </v:group>
                  <v:rect id="Rectangle 913" o:spid="_x0000_s1262" style="position:absolute;left:4759;top:14080;width:6709;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G3IMcA&#10;AADcAAAADwAAAGRycy9kb3ducmV2LnhtbESPQWsCMRSE74X+h/AKXopmFRVdjVIqRam04CqeH5vn&#10;ZnXzsm5S3f77plDocZiZb5j5srWVuFHjS8cK+r0EBHHudMmFgsP+rTsB4QOyxsoxKfgmD8vF48Mc&#10;U+3uvKNbFgoRIexTVGBCqFMpfW7Iou+5mjh6J9dYDFE2hdQN3iPcVnKQJGNpseS4YLCmV0P5Jfuy&#10;Co7ZZVp8rLej6fto9bzdXM+m/3lWqvPUvsxABGrDf/ivvdEKxskQfs/EIy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BtyDHAAAA3AAAAA8AAAAAAAAAAAAAAAAAmAIAAGRy&#10;cy9kb3ducmV2LnhtbFBLBQYAAAAABAAEAPUAAACMAwAAAAA=&#10;" filled="f" stroked="f" strokeweight=".25pt">
                    <v:textbox inset="0,0,0,0">
                      <w:txbxContent>
                        <w:p w14:paraId="1ADAF739" w14:textId="77777777" w:rsidR="00761E31" w:rsidRDefault="00761E31" w:rsidP="003C0F7F">
                          <w:pPr>
                            <w:spacing w:after="0" w:line="0" w:lineRule="atLeast"/>
                            <w:rPr>
                              <w:b/>
                              <w:sz w:val="20"/>
                              <w:szCs w:val="20"/>
                              <w:lang w:val="en-US"/>
                            </w:rPr>
                          </w:pPr>
                        </w:p>
                        <w:p w14:paraId="5D4B0445" w14:textId="77777777" w:rsidR="00761E31" w:rsidRPr="00D10CEB" w:rsidRDefault="00761E31" w:rsidP="003C0F7F">
                          <w:pPr>
                            <w:spacing w:after="0" w:line="0" w:lineRule="atLeast"/>
                            <w:jc w:val="center"/>
                          </w:pPr>
                          <w:r w:rsidRPr="00D10CEB">
                            <w:t>5.05010301.КН-4</w:t>
                          </w:r>
                          <w:r w:rsidRPr="00D10CEB">
                            <w:rPr>
                              <w:lang w:val="en-US"/>
                            </w:rPr>
                            <w:t>09</w:t>
                          </w:r>
                          <w:r w:rsidRPr="00D10CEB">
                            <w:t>.01</w:t>
                          </w:r>
                          <w:r>
                            <w:rPr>
                              <w:lang w:val="uk-UA"/>
                            </w:rPr>
                            <w:t>3</w:t>
                          </w:r>
                          <w:r w:rsidRPr="00D10CEB">
                            <w:t>.ПЗ</w:t>
                          </w:r>
                        </w:p>
                      </w:txbxContent>
                    </v:textbox>
                  </v:rect>
                  <v:rect id="Rectangle 914" o:spid="_x0000_s1263" style="position:absolute;left:4759;top:14928;width:4193;height:1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0Su8cA&#10;AADcAAAADwAAAGRycy9kb3ducmV2LnhtbESPQWvCQBSE74L/YXlCL0U3FiKauoq0SKWiYFp6fmSf&#10;2Wj2bcxuNf333ULB4zAz3zDzZWdrcaXWV44VjEcJCOLC6YpLBZ8f6+EUhA/IGmvHpOCHPCwX/d4c&#10;M+1ufKBrHkoRIewzVGBCaDIpfWHIoh+5hjh6R9daDFG2pdQt3iLc1vIpSSbSYsVxwWBDL4aKc/5t&#10;FXzl51m5e9ums/f09XG7uZzMeH9S6mHQrZ5BBOrCPfzf3mgFkySFvzPxCM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TNErvHAAAA3AAAAA8AAAAAAAAAAAAAAAAAmAIAAGRy&#10;cy9kb3ducmV2LnhtbFBLBQYAAAAABAAEAPUAAACMAwAAAAA=&#10;" filled="f" stroked="f" strokeweight=".25pt">
                    <v:textbox inset="0,0,0,0">
                      <w:txbxContent>
                        <w:p w14:paraId="05701D99" w14:textId="77777777" w:rsidR="00761E31" w:rsidRDefault="00761E31" w:rsidP="003C0F7F">
                          <w:pPr>
                            <w:jc w:val="center"/>
                            <w:rPr>
                              <w:lang w:val="uk-UA"/>
                            </w:rPr>
                          </w:pPr>
                        </w:p>
                        <w:p w14:paraId="392C2F87" w14:textId="77777777" w:rsidR="00761E31" w:rsidRPr="0062217E" w:rsidRDefault="00761E31" w:rsidP="003C0F7F">
                          <w:pPr>
                            <w:jc w:val="center"/>
                            <w:rPr>
                              <w:lang w:val="uk-UA"/>
                            </w:rPr>
                          </w:pPr>
                          <w:r>
                            <w:rPr>
                              <w:lang w:val="uk-UA"/>
                            </w:rPr>
                            <w:t>Зміст пояснювальної записки</w:t>
                          </w:r>
                        </w:p>
                      </w:txbxContent>
                    </v:textbox>
                  </v:rect>
                  <v:rect id="Rectangle 915" o:spid="_x0000_s1264" style="position:absolute;left:8952;top:14928;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MzMcA&#10;AADcAAAADwAAAGRycy9kb3ducmV2LnhtbESPQWvCQBSE7wX/w/IKvZS6sWDQ6CrSUiqKQqN4fmRf&#10;s9Hs2zS71fjvXaHQ4zAz3zDTeWdrcabWV44VDPoJCOLC6YpLBfvdx8sIhA/IGmvHpOBKHuaz3sMU&#10;M+0u/EXnPJQiQthnqMCE0GRS+sKQRd93DXH0vl1rMUTZllK3eIlwW8vXJEmlxYrjgsGG3gwVp/zX&#10;Kjjkp3G5+VwPx6vh+/N6+XM0g+1RqafHbjEBEagL/+G/9lIrSJMU7mfiEZ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fjMzHAAAA3AAAAA8AAAAAAAAAAAAAAAAAmAIAAGRy&#10;cy9kb3ducmV2LnhtbFBLBQYAAAAABAAEAPUAAACMAwAAAAA=&#10;" filled="f" stroked="f" strokeweight=".25pt">
                    <v:textbox inset="0,0,0,0">
                      <w:txbxContent>
                        <w:p w14:paraId="72D3D7AB" w14:textId="77777777" w:rsidR="00761E31" w:rsidRDefault="00761E31" w:rsidP="003C0F7F">
                          <w:pPr>
                            <w:pStyle w:val="aa"/>
                            <w:rPr>
                              <w:rFonts w:ascii="Times New Roman" w:hAnsi="Times New Roman"/>
                            </w:rPr>
                          </w:pPr>
                          <w:r>
                            <w:rPr>
                              <w:rFonts w:ascii="Times New Roman" w:hAnsi="Times New Roman"/>
                            </w:rPr>
                            <w:t>Лит</w:t>
                          </w:r>
                        </w:p>
                      </w:txbxContent>
                    </v:textbox>
                  </v:rect>
                  <v:rect id="Rectangle 916" o:spid="_x0000_s1265" style="position:absolute;left:9791;top:14928;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MpV8cA&#10;AADcAAAADwAAAGRycy9kb3ducmV2LnhtbESPQWsCMRSE74X+h/AKXopmFbS6GqVUilJpwVU8PzbP&#10;zermZd2kuv77plDocZiZb5jZorWVuFLjS8cK+r0EBHHudMmFgv3uvTsG4QOyxsoxKbiTh8X88WGG&#10;qXY33tI1C4WIEPYpKjAh1KmUPjdk0fdcTRy9o2sshiibQuoGbxFuKzlIkpG0WHJcMFjTm6H8nH1b&#10;BYfsPCk+V5vh5GO4fN6sLyfT/zop1XlqX6cgArXhP/zXXmsFo+QFfs/EI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TKVfHAAAA3AAAAA8AAAAAAAAAAAAAAAAAmAIAAGRy&#10;cy9kb3ducmV2LnhtbFBLBQYAAAAABAAEAPUAAACMAwAAAAA=&#10;" filled="f" stroked="f" strokeweight=".25pt">
                    <v:textbox inset="0,0,0,0">
                      <w:txbxContent>
                        <w:p w14:paraId="2791D7B3" w14:textId="77777777" w:rsidR="00761E31" w:rsidRDefault="00761E31" w:rsidP="003C0F7F">
                          <w:pPr>
                            <w:pStyle w:val="aa"/>
                            <w:rPr>
                              <w:rFonts w:ascii="Times New Roman" w:hAnsi="Times New Roman"/>
                            </w:rPr>
                          </w:pPr>
                          <w:r>
                            <w:rPr>
                              <w:rFonts w:ascii="Times New Roman" w:hAnsi="Times New Roman"/>
                            </w:rPr>
                            <w:t>Лист</w:t>
                          </w:r>
                        </w:p>
                      </w:txbxContent>
                    </v:textbox>
                  </v:rect>
                  <v:rect id="Rectangle 917" o:spid="_x0000_s1266" style="position:absolute;left:10629;top:14928;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y9JcMA&#10;AADcAAAADwAAAGRycy9kb3ducmV2LnhtbERPXWvCMBR9F/wP4Qq+DE0dKLMaZWwMRdlgVXy+NNem&#10;2tx0TdT6783DwMfD+Z4vW1uJKzW+dKxgNExAEOdOl1wo2O++Bm8gfEDWWDkmBXfysFx0O3NMtbvx&#10;L12zUIgYwj5FBSaEOpXS54Ys+qGriSN3dI3FEGFTSN3gLYbbSr4myURaLDk2GKzpw1B+zi5WwSE7&#10;T4vv1XY83Yw/X7brv5MZ/ZyU6vfa9xmIQG14iv/da61gksS18U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y9JcMAAADcAAAADwAAAAAAAAAAAAAAAACYAgAAZHJzL2Rv&#10;d25yZXYueG1sUEsFBgAAAAAEAAQA9QAAAIgDAAAAAA==&#10;" filled="f" stroked="f" strokeweight=".25pt">
                    <v:textbox inset="0,0,0,0">
                      <w:txbxContent>
                        <w:p w14:paraId="7EE42947" w14:textId="77777777" w:rsidR="00761E31" w:rsidRDefault="00761E31" w:rsidP="003C0F7F">
                          <w:pPr>
                            <w:pStyle w:val="aa"/>
                            <w:rPr>
                              <w:rFonts w:ascii="Times New Roman" w:hAnsi="Times New Roman"/>
                              <w:lang w:val="uk-UA"/>
                            </w:rPr>
                          </w:pPr>
                          <w:r>
                            <w:rPr>
                              <w:rFonts w:ascii="Times New Roman" w:hAnsi="Times New Roman"/>
                              <w:lang w:val="uk-UA"/>
                            </w:rPr>
                            <w:t>Аркушів</w:t>
                          </w:r>
                        </w:p>
                      </w:txbxContent>
                    </v:textbox>
                  </v:rect>
                  <v:rect id="Rectangle 918" o:spid="_x0000_s1267" style="position:absolute;left:8952;top:15493;width:2516;height: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AYvscA&#10;AADcAAAADwAAAGRycy9kb3ducmV2LnhtbESPQWvCQBSE7wX/w/IKXkrdKCgmdRVRSkVRaFp6fmRf&#10;s9Hs2zS71fjvXaHQ4zAz3zCzRWdrcabWV44VDAcJCOLC6YpLBZ8fr89TED4ga6wdk4IreVjMew8z&#10;zLS78Dud81CKCGGfoQITQpNJ6QtDFv3ANcTR+3atxRBlW0rd4iXCbS1HSTKRFiuOCwYbWhkqTvmv&#10;VfCVn9Jy/7Ybp9vx+mm3+Tma4eGoVP+xW76ACNSF//Bfe6MVTJIU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WAGL7HAAAA3AAAAA8AAAAAAAAAAAAAAAAAmAIAAGRy&#10;cy9kb3ducmV2LnhtbFBLBQYAAAAABAAEAPUAAACMAwAAAAA=&#10;" filled="f" stroked="f" strokeweight=".25pt">
                    <v:textbox inset="0,0,0,0">
                      <w:txbxContent>
                        <w:p w14:paraId="206FC449" w14:textId="77777777" w:rsidR="00761E31" w:rsidRPr="00B42A20" w:rsidRDefault="00761E31" w:rsidP="003C0F7F">
                          <w:pPr>
                            <w:spacing w:before="240"/>
                            <w:jc w:val="center"/>
                            <w:rPr>
                              <w:sz w:val="24"/>
                              <w:szCs w:val="24"/>
                            </w:rPr>
                          </w:pPr>
                          <w:r>
                            <w:rPr>
                              <w:sz w:val="24"/>
                              <w:szCs w:val="24"/>
                            </w:rPr>
                            <w:t xml:space="preserve">МБК </w:t>
                          </w:r>
                          <w:r w:rsidRPr="00B42A20">
                            <w:rPr>
                              <w:sz w:val="24"/>
                              <w:szCs w:val="24"/>
                            </w:rPr>
                            <w:t>КНУБА</w:t>
                          </w:r>
                        </w:p>
                      </w:txbxContent>
                    </v:textbox>
                  </v:rect>
                  <v:rect id="Rectangle 919" o:spid="_x0000_s1268" style="position:absolute;left:1125;top:14645;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Mn/sQA&#10;AADcAAAADwAAAGRycy9kb3ducmV2LnhtbERPXWvCMBR9F/Yfwh3sRWbagaLVKGMyJpMN7MTnS3Nt&#10;qs1NbTKt/948CD4ezvds0dlanKn1lWMF6SABQVw4XXGpYPv3+ToG4QOyxtoxKbiSh8X8qTfDTLsL&#10;b+ich1LEEPYZKjAhNJmUvjBk0Q9cQxy5vWsthgjbUuoWLzHc1vItSUbSYsWxwWBDH4aKY/5vFezy&#10;46T8+VoPJ9/DZX+9Oh1M+ntQ6uW5e5+CCNSFh/juXmkFozTOj2fiEZ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jJ/7EAAAA3AAAAA8AAAAAAAAAAAAAAAAAmAIAAGRycy9k&#10;b3ducmV2LnhtbFBLBQYAAAAABAAEAPUAAACJAwAAAAA=&#10;" filled="f" stroked="f" strokeweight=".25pt">
                    <v:textbox inset="0,0,0,0">
                      <w:txbxContent>
                        <w:p w14:paraId="2C6D4370" w14:textId="77777777" w:rsidR="00761E31" w:rsidRDefault="00761E31" w:rsidP="003C0F7F">
                          <w:pPr>
                            <w:pStyle w:val="aa"/>
                            <w:rPr>
                              <w:rFonts w:ascii="Times New Roman" w:hAnsi="Times New Roman"/>
                              <w:lang w:val="uk-UA"/>
                            </w:rPr>
                          </w:pPr>
                          <w:r>
                            <w:rPr>
                              <w:rFonts w:ascii="Times New Roman" w:hAnsi="Times New Roman"/>
                              <w:lang w:val="uk-UA"/>
                            </w:rPr>
                            <w:t>З</w:t>
                          </w:r>
                          <w:r>
                            <w:rPr>
                              <w:rFonts w:ascii="Times New Roman" w:hAnsi="Times New Roman"/>
                            </w:rPr>
                            <w:t>м</w:t>
                          </w:r>
                          <w:r>
                            <w:rPr>
                              <w:rFonts w:ascii="Times New Roman" w:hAnsi="Times New Roman"/>
                              <w:lang w:val="uk-UA"/>
                            </w:rPr>
                            <w:t>.</w:t>
                          </w:r>
                        </w:p>
                      </w:txbxContent>
                    </v:textbox>
                  </v:rect>
                  <v:rect id="Rectangle 920" o:spid="_x0000_s1269" style="position:absolute;left:3362;top:14645;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CZccA&#10;AADcAAAADwAAAGRycy9kb3ducmV2LnhtbESPQWvCQBSE74L/YXlCL0U3KSiauoq0SKWiYFp6fmSf&#10;2Wj2bcxuNf333ULB4zAz3zDzZWdrcaXWV44VpKMEBHHhdMWlgs+P9XAKwgdkjbVjUvBDHpaLfm+O&#10;mXY3PtA1D6WIEPYZKjAhNJmUvjBk0Y9cQxy9o2sthijbUuoWbxFua/mUJBNpseK4YLChF0PFOf+2&#10;Cr7y86zcvW3Hs/fx6+N2czmZdH9S6mHQrZ5BBOrCPfzf3mgFkzSFvzPxCMjF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4vgmXHAAAA3AAAAA8AAAAAAAAAAAAAAAAAmAIAAGRy&#10;cy9kb3ducmV2LnhtbFBLBQYAAAAABAAEAPUAAACMAwAAAAA=&#10;" filled="f" stroked="f" strokeweight=".25pt">
                    <v:textbox inset="0,0,0,0">
                      <w:txbxContent>
                        <w:p w14:paraId="64C13B3F" w14:textId="77777777" w:rsidR="00761E31" w:rsidRDefault="00761E31" w:rsidP="003C0F7F">
                          <w:pPr>
                            <w:pStyle w:val="aa"/>
                            <w:rPr>
                              <w:rFonts w:ascii="Times New Roman" w:hAnsi="Times New Roman"/>
                            </w:rPr>
                          </w:pPr>
                          <w:r>
                            <w:rPr>
                              <w:rFonts w:ascii="Times New Roman" w:hAnsi="Times New Roman"/>
                            </w:rPr>
                            <w:t>П</w:t>
                          </w:r>
                          <w:r>
                            <w:rPr>
                              <w:rFonts w:ascii="Times New Roman" w:hAnsi="Times New Roman"/>
                              <w:lang w:val="uk-UA"/>
                            </w:rPr>
                            <w:t>і</w:t>
                          </w:r>
                          <w:r>
                            <w:rPr>
                              <w:rFonts w:ascii="Times New Roman" w:hAnsi="Times New Roman"/>
                            </w:rPr>
                            <w:t>дпис</w:t>
                          </w:r>
                        </w:p>
                      </w:txbxContent>
                    </v:textbox>
                  </v:rect>
                  <v:rect id="Rectangle 921" o:spid="_x0000_s1270" style="position:absolute;left:1125;top:14928;width:1006;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0cEscA&#10;AADcAAAADwAAAGRycy9kb3ducmV2LnhtbESPQWvCQBSE74X+h+UVehHdRFBqdBVRSqXSQqN4fmSf&#10;2Wj2bcxuNf333YLQ4zAz3zCzRWdrcaXWV44VpIMEBHHhdMWlgv3utf8CwgdkjbVjUvBDHhbzx4cZ&#10;Ztrd+IuueShFhLDPUIEJocmk9IUhi37gGuLoHV1rMUTZllK3eItwW8thkoylxYrjgsGGVoaKc/5t&#10;FRzy86T8eNuOJu+jdW+7uZxM+nlS6vmpW05BBOrCf/je3mgF43QIf2fiEZ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79HBLHAAAA3AAAAA8AAAAAAAAAAAAAAAAAmAIAAGRy&#10;cy9kb3ducmV2LnhtbFBLBQYAAAAABAAEAPUAAACMAwAAAAA=&#10;" filled="f" stroked="f" strokeweight=".25pt">
                    <v:textbox inset="0,0,0,0">
                      <w:txbxContent>
                        <w:p w14:paraId="0E103D61" w14:textId="77777777" w:rsidR="00761E31" w:rsidRPr="00816C3E" w:rsidRDefault="00761E31" w:rsidP="003C0F7F">
                          <w:pPr>
                            <w:pStyle w:val="aa"/>
                            <w:jc w:val="left"/>
                            <w:rPr>
                              <w:rFonts w:ascii="Times New Roman" w:hAnsi="Times New Roman"/>
                              <w:sz w:val="18"/>
                            </w:rPr>
                          </w:pPr>
                          <w:r w:rsidRPr="00816C3E">
                            <w:rPr>
                              <w:sz w:val="18"/>
                              <w:lang w:val="en-US"/>
                            </w:rPr>
                            <w:t xml:space="preserve"> </w:t>
                          </w:r>
                          <w:r w:rsidRPr="00816C3E">
                            <w:rPr>
                              <w:rFonts w:ascii="Times New Roman" w:hAnsi="Times New Roman"/>
                              <w:sz w:val="18"/>
                            </w:rPr>
                            <w:t>Студент</w:t>
                          </w:r>
                        </w:p>
                      </w:txbxContent>
                    </v:textbox>
                  </v:rect>
                  <v:rect id="Rectangle 922" o:spid="_x0000_s1271" style="position:absolute;left:1125;top:15210;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G5iccA&#10;AADcAAAADwAAAGRycy9kb3ducmV2LnhtbESPQWvCQBSE7wX/w/IEL6VuYlFqdJVSKZWKQtPS8yP7&#10;zEazb2N2q/Hfd4VCj8PMfMPMl52txZlaXzlWkA4TEMSF0xWXCr4+Xx+eQPiArLF2TAqu5GG56N3N&#10;MdPuwh90zkMpIoR9hgpMCE0mpS8MWfRD1xBHb+9aiyHKtpS6xUuE21qOkmQiLVYcFww29GKoOOY/&#10;VsF3fpyW27fNePo+Xt1v1qeDSXcHpQb97nkGIlAX/sN/7bVWMEkf4X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GxuYnHAAAA3AAAAA8AAAAAAAAAAAAAAAAAmAIAAGRy&#10;cy9kb3ducmV2LnhtbFBLBQYAAAAABAAEAPUAAACMAwAAAAA=&#10;" filled="f" stroked="f" strokeweight=".25pt">
                    <v:textbox inset="0,0,0,0">
                      <w:txbxContent>
                        <w:p w14:paraId="09FD2C50" w14:textId="77777777" w:rsidR="00761E31" w:rsidRPr="00D10CEB" w:rsidRDefault="00761E31" w:rsidP="003C0F7F">
                          <w:pPr>
                            <w:pStyle w:val="aa"/>
                            <w:rPr>
                              <w:lang w:val="uk-UA"/>
                            </w:rPr>
                          </w:pPr>
                        </w:p>
                      </w:txbxContent>
                    </v:textbox>
                  </v:rect>
                  <v:rect id="Rectangle 923" o:spid="_x0000_s1272" style="position:absolute;left:1125;top:15493;width:1006;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gh/ccA&#10;AADcAAAADwAAAGRycy9kb3ducmV2LnhtbESPQWvCQBSE7wX/w/IEL6VuIlVqdJVSKZWKQtPS8yP7&#10;zEazb2N2q/Hfd4VCj8PMfMPMl52txZlaXzlWkA4TEMSF0xWXCr4+Xx+eQPiArLF2TAqu5GG56N3N&#10;MdPuwh90zkMpIoR9hgpMCE0mpS8MWfRD1xBHb+9aiyHKtpS6xUuE21qOkmQiLVYcFww29GKoOOY/&#10;VsF3fpyW27fNePo+Xt1v1qeDSXcHpQb97nkGIlAX/sN/7bVWMEkf4X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5YIf3HAAAA3AAAAA8AAAAAAAAAAAAAAAAAmAIAAGRy&#10;cy9kb3ducmV2LnhtbFBLBQYAAAAABAAEAPUAAACMAwAAAAA=&#10;" filled="f" stroked="f" strokeweight=".25pt">
                    <v:textbox inset="0,0,0,0">
                      <w:txbxContent>
                        <w:p w14:paraId="305514A3" w14:textId="77777777" w:rsidR="00761E31" w:rsidRPr="00816C3E" w:rsidRDefault="00761E31" w:rsidP="00147010">
                          <w:pPr>
                            <w:pStyle w:val="aa"/>
                            <w:jc w:val="left"/>
                            <w:rPr>
                              <w:sz w:val="18"/>
                            </w:rPr>
                          </w:pPr>
                          <w:r w:rsidRPr="00816C3E">
                            <w:rPr>
                              <w:rFonts w:ascii="Times New Roman" w:hAnsi="Times New Roman"/>
                              <w:sz w:val="18"/>
                              <w:lang w:val="uk-UA"/>
                            </w:rPr>
                            <w:t>Керівник</w:t>
                          </w:r>
                        </w:p>
                        <w:p w14:paraId="4B057C38" w14:textId="77777777" w:rsidR="00761E31" w:rsidRPr="00816C3E" w:rsidRDefault="00761E31" w:rsidP="003C0F7F">
                          <w:pPr>
                            <w:pStyle w:val="aa"/>
                            <w:jc w:val="left"/>
                            <w:rPr>
                              <w:rFonts w:ascii="Times New Roman" w:hAnsi="Times New Roman"/>
                              <w:sz w:val="18"/>
                            </w:rPr>
                          </w:pPr>
                        </w:p>
                      </w:txbxContent>
                    </v:textbox>
                  </v:rect>
                  <v:rect id="Rectangle 924" o:spid="_x0000_s1273" style="position:absolute;left:1125;top:15775;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SEZscA&#10;AADcAAAADwAAAGRycy9kb3ducmV2LnhtbESPQWvCQBSE74X+h+UVvBTdRIjU6CqlpSgVC0bx/Mi+&#10;ZqPZt2l21fTfdwuFHoeZ+YaZL3vbiCt1vnasIB0lIIhLp2uuFBz2b8MnED4ga2wck4Jv8rBc3N/N&#10;Mdfuxju6FqESEcI+RwUmhDaX0peGLPqRa4mj9+k6iyHKrpK6w1uE20aOk2QiLdYcFwy29GKoPBcX&#10;q+BYnKfVdrXJpu/Z6+Nm/XUy6cdJqcFD/zwDEagP/+G/9lormKQZ/J6JR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EUhGbHAAAA3AAAAA8AAAAAAAAAAAAAAAAAmAIAAGRy&#10;cy9kb3ducmV2LnhtbFBLBQYAAAAABAAEAPUAAACMAwAAAAA=&#10;" filled="f" stroked="f" strokeweight=".25pt">
                    <v:textbox inset="0,0,0,0">
                      <w:txbxContent>
                        <w:p w14:paraId="0FD42A85" w14:textId="77777777" w:rsidR="00761E31" w:rsidRPr="00C9207C" w:rsidRDefault="00761E31" w:rsidP="00147010">
                          <w:pPr>
                            <w:rPr>
                              <w:sz w:val="18"/>
                              <w:szCs w:val="20"/>
                              <w:lang w:val="uk-UA"/>
                            </w:rPr>
                          </w:pPr>
                          <w:r w:rsidRPr="00C9207C">
                            <w:rPr>
                              <w:sz w:val="18"/>
                              <w:szCs w:val="20"/>
                              <w:lang w:val="uk-UA"/>
                            </w:rPr>
                            <w:t>Зав.комісії</w:t>
                          </w:r>
                        </w:p>
                        <w:p w14:paraId="596FDAB9" w14:textId="77777777" w:rsidR="00761E31" w:rsidRPr="00C9207C" w:rsidRDefault="00761E31" w:rsidP="00147010">
                          <w:pPr>
                            <w:rPr>
                              <w:sz w:val="24"/>
                            </w:rPr>
                          </w:pPr>
                        </w:p>
                        <w:p w14:paraId="3326E411" w14:textId="77777777" w:rsidR="00761E31" w:rsidRPr="00C9207C" w:rsidRDefault="00761E31" w:rsidP="003C0F7F">
                          <w:pPr>
                            <w:rPr>
                              <w:sz w:val="24"/>
                            </w:rPr>
                          </w:pPr>
                        </w:p>
                      </w:txbxContent>
                    </v:textbox>
                  </v:rect>
                  <v:rect id="Rectangle 925" o:spid="_x0000_s1274" style="position:absolute;left:1125;top:16057;width:100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aEccA&#10;AADcAAAADwAAAGRycy9kb3ducmV2LnhtbESPQUvDQBSE74L/YXmCF7GbCA0mZlOkRSyWCqbF8yP7&#10;zKbNvo3ZtY3/3hUEj8PMfMOUi8n24kSj7xwrSGcJCOLG6Y5bBfvd0+09CB+QNfaOScE3eVhUlxcl&#10;Ftqd+Y1OdWhFhLAvUIEJYSik9I0hi37mBuLofbjRYohybKUe8Rzhtpd3SZJJix3HBYMDLQ01x/rL&#10;Knivj3m7fd7M85f56maz/jyY9PWg1PXV9PgAItAU/sN/7bVWkKUZ/J6JR0BW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GGhHHAAAA3AAAAA8AAAAAAAAAAAAAAAAAmAIAAGRy&#10;cy9kb3ducmV2LnhtbFBLBQYAAAAABAAEAPUAAACMAwAAAAA=&#10;" filled="f" stroked="f" strokeweight=".25pt">
                    <v:textbox inset="0,0,0,0">
                      <w:txbxContent>
                        <w:p w14:paraId="34925E08" w14:textId="77777777" w:rsidR="00761E31" w:rsidRPr="00C9207C" w:rsidRDefault="00761E31" w:rsidP="00147010">
                          <w:pPr>
                            <w:pStyle w:val="aa"/>
                            <w:rPr>
                              <w:sz w:val="18"/>
                            </w:rPr>
                          </w:pPr>
                        </w:p>
                        <w:p w14:paraId="6E2E28DA" w14:textId="77777777" w:rsidR="00761E31" w:rsidRPr="00C9207C" w:rsidRDefault="00761E31" w:rsidP="003C0F7F">
                          <w:pPr>
                            <w:pStyle w:val="aa"/>
                            <w:rPr>
                              <w:sz w:val="18"/>
                            </w:rPr>
                          </w:pPr>
                        </w:p>
                      </w:txbxContent>
                    </v:textbox>
                  </v:rect>
                  <v:rect id="Rectangle 926" o:spid="_x0000_s1275" alt="Подпись: Бугрякова М.С.&#10; &#10;" style="position:absolute;left:2131;top:14928;width:1230;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q/iscA&#10;AADcAAAADwAAAGRycy9kb3ducmV2LnhtbESPQWvCQBSE7wX/w/IEL6VuIqg1ukqplIpSoWnp+ZF9&#10;ZqPZtzG71fTfd4VCj8PMfMMsVp2txYVaXzlWkA4TEMSF0xWXCj4/Xh4eQfiArLF2TAp+yMNq2btb&#10;YKbdld/pkodSRAj7DBWYEJpMSl8YsuiHriGO3sG1FkOUbSl1i9cIt7UcJclEWqw4Lhhs6NlQccq/&#10;rYKv/DQr315349l2vL7fbc5Hk+6PSg363dMcRKAu/If/2hutYJJO4X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6Kv4rHAAAA3AAAAA8AAAAAAAAAAAAAAAAAmAIAAGRy&#10;cy9kb3ducmV2LnhtbFBLBQYAAAAABAAEAPUAAACMAwAAAAA=&#10;" filled="f" stroked="f" strokeweight=".25pt">
                    <v:textbox inset="0,0,0,0">
                      <w:txbxContent>
                        <w:p w14:paraId="2EC3CE6C" w14:textId="77777777" w:rsidR="00761E31" w:rsidRPr="00B171D5" w:rsidRDefault="00761E31" w:rsidP="003C0F7F">
                          <w:pPr>
                            <w:rPr>
                              <w:spacing w:val="-20"/>
                              <w:sz w:val="18"/>
                              <w:lang w:val="uk-UA"/>
                            </w:rPr>
                          </w:pPr>
                          <w:r w:rsidRPr="00B171D5">
                            <w:rPr>
                              <w:spacing w:val="-20"/>
                              <w:sz w:val="18"/>
                              <w:lang w:val="uk-UA"/>
                            </w:rPr>
                            <w:t>Панасенко Ю. Ю.</w:t>
                          </w:r>
                        </w:p>
                      </w:txbxContent>
                    </v:textbox>
                  </v:rect>
                  <v:rect id="Rectangle 927" o:spid="_x0000_s1276" style="position:absolute;left:3362;top:14928;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Ur+MQA&#10;AADcAAAADwAAAGRycy9kb3ducmV2LnhtbERPXWvCMBR9F/Yfwh3sRWbagaLVKGMyJpMN7MTnS3Nt&#10;qs1NbTKt/948CD4ezvds0dlanKn1lWMF6SABQVw4XXGpYPv3+ToG4QOyxtoxKbiSh8X8qTfDTLsL&#10;b+ich1LEEPYZKjAhNJmUvjBk0Q9cQxy5vWsthgjbUuoWLzHc1vItSUbSYsWxwWBDH4aKY/5vFezy&#10;46T8+VoPJ9/DZX+9Oh1M+ntQ6uW5e5+CCNSFh/juXmkFozSujWfiEZD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VK/jEAAAA3AAAAA8AAAAAAAAAAAAAAAAAmAIAAGRycy9k&#10;b3ducmV2LnhtbFBLBQYAAAAABAAEAPUAAACJAwAAAAA=&#10;" filled="f" stroked="f" strokeweight=".25pt">
                    <v:textbox inset="0,0,0,0">
                      <w:txbxContent>
                        <w:p w14:paraId="3B773C94" w14:textId="77777777" w:rsidR="00761E31" w:rsidRDefault="00761E31" w:rsidP="003C0F7F"/>
                      </w:txbxContent>
                    </v:textbox>
                  </v:rect>
                  <v:rect id="Rectangle 928" o:spid="_x0000_s1277" style="position:absolute;left:2131;top:15210;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mOY8cA&#10;AADcAAAADwAAAGRycy9kb3ducmV2LnhtbESPQWvCQBSE74X+h+UVvBTdRFCa6CqlpSgVC0bx/Mi+&#10;ZqPZt2l21fTfdwuFHoeZ+YaZL3vbiCt1vnasIB0lIIhLp2uuFBz2b8MnED4ga2wck4Jv8rBc3N/N&#10;Mdfuxju6FqESEcI+RwUmhDaX0peGLPqRa4mj9+k6iyHKrpK6w1uE20aOk2QqLdYcFwy29GKoPBcX&#10;q+BYnLNqu9pMsvfJ6+Nm/XUy6cdJqcFD/zwDEagP/+G/9lormKYZ/J6JR0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BZjmPHAAAA3AAAAA8AAAAAAAAAAAAAAAAAmAIAAGRy&#10;cy9kb3ducmV2LnhtbFBLBQYAAAAABAAEAPUAAACMAwAAAAA=&#10;" filled="f" stroked="f" strokeweight=".25pt">
                    <v:textbox inset="0,0,0,0">
                      <w:txbxContent>
                        <w:p w14:paraId="22A71774" w14:textId="77777777" w:rsidR="00761E31" w:rsidRDefault="00761E31" w:rsidP="003C0F7F">
                          <w:pPr>
                            <w:rPr>
                              <w:spacing w:val="-20"/>
                              <w:lang w:val="en-US"/>
                            </w:rPr>
                          </w:pPr>
                          <w:r>
                            <w:rPr>
                              <w:rFonts w:ascii="Arial" w:hAnsi="Arial"/>
                            </w:rPr>
                            <w:t xml:space="preserve"> </w:t>
                          </w:r>
                        </w:p>
                      </w:txbxContent>
                    </v:textbox>
                  </v:rect>
                  <v:rect id="Rectangle 929" o:spid="_x0000_s1278" style="position:absolute;left:3362;top:1521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tQ8MA&#10;AADcAAAADwAAAGRycy9kb3ducmV2LnhtbERPXWvCMBR9H/gfwh3sRWaqoGhnFFFkMlFYlT1fmrum&#10;2tzUJtP6782DsMfD+Z7OW1uJKzW+dKyg30tAEOdOl1woOB7W72MQPiBrrByTgjt5mM86L1NMtbvx&#10;N12zUIgYwj5FBSaEOpXS54Ys+p6riSP36xqLIcKmkLrBWwy3lRwkyUhaLDk2GKxpaSg/Z39WwU92&#10;nhS7z+1w8jVcdbeby8n09yel3l7bxQeIQG34Fz/dG61gNIjz45l4BO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tQ8MAAADcAAAADwAAAAAAAAAAAAAAAACYAgAAZHJzL2Rv&#10;d25yZXYueG1sUEsFBgAAAAAEAAQA9QAAAIgDAAAAAA==&#10;" filled="f" stroked="f" strokeweight=".25pt">
                    <v:textbox inset="0,0,0,0">
                      <w:txbxContent>
                        <w:p w14:paraId="27FA1C73" w14:textId="77777777" w:rsidR="00761E31" w:rsidRDefault="00761E31" w:rsidP="003C0F7F"/>
                      </w:txbxContent>
                    </v:textbox>
                  </v:rect>
                  <v:rect id="Rectangle 930" o:spid="_x0000_s1279" style="position:absolute;left:2132;top:15496;width:1241;height:2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tzE8UA&#10;AADcAAAADwAAAGRycy9kb3ducmV2LnhtbESPQWvCQBSE74X+h+UVvBTd6EFCdBWxCD0UpRp7fmaf&#10;STT7dsluTfz3XUHocZiZb5j5sjeNuFHra8sKxqMEBHFhdc2lgvywGaYgfEDW2FgmBXfysFy8vswx&#10;07bjb7rtQykihH2GCqoQXCalLyoy6EfWEUfvbFuDIcq2lLrFLsJNIydJMpUGa44LFTpaV1Rc979G&#10;wfZnk+/e86M7dYfUpZfjV/+BqVKDt341AxGoD//hZ/tTK5hOxvA4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e3MTxQAAANwAAAAPAAAAAAAAAAAAAAAAAJgCAABkcnMv&#10;ZG93bnJldi54bWxQSwUGAAAAAAQABAD1AAAAigMAAAAA&#10;" filled="f" stroked="f" strokeweight=".25pt">
                    <v:textbox inset="0,0,0,0">
                      <w:txbxContent>
                        <w:p w14:paraId="33F0CA9C" w14:textId="77777777" w:rsidR="00761E31" w:rsidRPr="00D95A43" w:rsidRDefault="00761E31" w:rsidP="003C0F7F">
                          <w:pPr>
                            <w:rPr>
                              <w:sz w:val="18"/>
                              <w:szCs w:val="18"/>
                            </w:rPr>
                          </w:pPr>
                        </w:p>
                      </w:txbxContent>
                    </v:textbox>
                  </v:rect>
                  <v:rect id="Rectangle 931" o:spid="_x0000_s1280" style="position:absolute;left:3362;top:15493;width:838;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HWr8cA&#10;AADcAAAADwAAAGRycy9kb3ducmV2LnhtbESPQWvCQBSE7wX/w/IEL6VuDCgaXUUUqVRaMC09P7LP&#10;bDT7Nma3mv77bqHQ4zAz3zCLVWdrcaPWV44VjIYJCOLC6YpLBR/vu6cpCB+QNdaOScE3eVgtew8L&#10;zLS785FueShFhLDPUIEJocmk9IUhi37oGuLonVxrMUTZllK3eI9wW8s0SSbSYsVxwWBDG0PFJf+y&#10;Cj7zy6x8fT6MZy/j7eNhfz2b0dtZqUG/W89BBOrCf/ivvdcKJmkKv2fiEZ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CR1q/HAAAA3AAAAA8AAAAAAAAAAAAAAAAAmAIAAGRy&#10;cy9kb3ducmV2LnhtbFBLBQYAAAAABAAEAPUAAACMAwAAAAA=&#10;" filled="f" stroked="f" strokeweight=".25pt">
                    <v:textbox inset="0,0,0,0">
                      <w:txbxContent>
                        <w:p w14:paraId="17252CA8" w14:textId="77777777" w:rsidR="00761E31" w:rsidRDefault="00761E31" w:rsidP="003C0F7F"/>
                      </w:txbxContent>
                    </v:textbox>
                  </v:rect>
                  <v:rect id="Rectangle 932" o:spid="_x0000_s1281" style="position:absolute;left:4200;top:15493;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1zNMcA&#10;AADcAAAADwAAAGRycy9kb3ducmV2LnhtbESPQWsCMRSE7wX/Q3iCl6JZLYquRhGlVCotdFs8PzbP&#10;zermZd2kuv33plDocZiZb5jFqrWVuFLjS8cKhoMEBHHudMmFgq/P5/4UhA/IGivHpOCHPKyWnYcF&#10;ptrd+IOuWShEhLBPUYEJoU6l9Lkhi37gauLoHV1jMUTZFFI3eItwW8lRkkykxZLjgsGaNobyc/Zt&#10;FRyy86x4e9mPZ6/j7eN+dzmZ4ftJqV63Xc9BBGrDf/ivvdMKJqMn+D0Tj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dczTHAAAA3AAAAA8AAAAAAAAAAAAAAAAAmAIAAGRy&#10;cy9kb3ducmV2LnhtbFBLBQYAAAAABAAEAPUAAACMAwAAAAA=&#10;" filled="f" stroked="f" strokeweight=".25pt">
                    <v:textbox inset="0,0,0,0">
                      <w:txbxContent>
                        <w:p w14:paraId="0CCAAAFE" w14:textId="77777777" w:rsidR="00761E31" w:rsidRDefault="00761E31" w:rsidP="003C0F7F"/>
                      </w:txbxContent>
                    </v:textbox>
                  </v:rect>
                  <v:rect id="Rectangle 933" o:spid="_x0000_s1282" style="position:absolute;left:2131;top:15775;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TrQMcA&#10;AADcAAAADwAAAGRycy9kb3ducmV2LnhtbESPQWsCMRSE7wX/Q3iCl6JZpYquRhGlVCotdFs8PzbP&#10;zermZd2kuv33plDocZiZb5jFqrWVuFLjS8cKhoMEBHHudMmFgq/P5/4UhA/IGivHpOCHPKyWnYcF&#10;ptrd+IOuWShEhLBPUYEJoU6l9Lkhi37gauLoHV1jMUTZFFI3eItwW8lRkkykxZLjgsGaNobyc/Zt&#10;FRyy86x4e9mPZ6/j7eN+dzmZ4ftJqV63Xc9BBGrDf/ivvdMKJqMn+D0Tj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060DHAAAA3AAAAA8AAAAAAAAAAAAAAAAAmAIAAGRy&#10;cy9kb3ducmV2LnhtbFBLBQYAAAAABAAEAPUAAACMAwAAAAA=&#10;" filled="f" stroked="f" strokeweight=".25pt">
                    <v:textbox inset="0,0,0,0">
                      <w:txbxContent>
                        <w:p w14:paraId="22D85925" w14:textId="77777777" w:rsidR="00761E31" w:rsidRDefault="00761E31" w:rsidP="003C0F7F"/>
                      </w:txbxContent>
                    </v:textbox>
                  </v:rect>
                  <v:rect id="Rectangle 934" o:spid="_x0000_s1283" style="position:absolute;left:3362;top:15775;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hO28cA&#10;AADcAAAADwAAAGRycy9kb3ducmV2LnhtbESPQWvCQBSE7wX/w/IEL6VuFCIaXUUsolRaMC09P7LP&#10;bDT7Ns2umv77bqHQ4zAz3zCLVWdrcaPWV44VjIYJCOLC6YpLBR/v26cpCB+QNdaOScE3eVgtew8L&#10;zLS785FueShFhLDPUIEJocmk9IUhi37oGuLonVxrMUTZllK3eI9wW8txkkykxYrjgsGGNoaKS361&#10;Cj7zy6x83R3S2Uv6/HjYf53N6O2s1KDfrecgAnXhP/zX3msFk3EKv2fiEZDL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94TtvHAAAA3AAAAA8AAAAAAAAAAAAAAAAAmAIAAGRy&#10;cy9kb3ducmV2LnhtbFBLBQYAAAAABAAEAPUAAACMAwAAAAA=&#10;" filled="f" stroked="f" strokeweight=".25pt">
                    <v:textbox inset="0,0,0,0">
                      <w:txbxContent>
                        <w:p w14:paraId="25912DC6" w14:textId="77777777" w:rsidR="00761E31" w:rsidRDefault="00761E31" w:rsidP="003C0F7F"/>
                      </w:txbxContent>
                    </v:textbox>
                  </v:rect>
                  <v:rect id="Rectangle 935" o:spid="_x0000_s1284" style="position:absolute;left:4200;top:15775;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rQrMcA&#10;AADcAAAADwAAAGRycy9kb3ducmV2LnhtbESPQWvCQBSE74X+h+UVeim6UTDU6CpiKRVFoVE8P7LP&#10;bDT7Ns1uNf77bqHQ4zAz3zDTeWdrcaXWV44VDPoJCOLC6YpLBYf9e+8VhA/IGmvHpOBOHuazx4cp&#10;Ztrd+JOueShFhLDPUIEJocmk9IUhi77vGuLonVxrMUTZllK3eItwW8thkqTSYsVxwWBDS0PFJf+2&#10;Co75ZVxuPzaj8Xr09rJZfZ3NYHdW6vmpW0xABOrCf/ivvdIK0mEKv2fiEZ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q0KzHAAAA3AAAAA8AAAAAAAAAAAAAAAAAmAIAAGRy&#10;cy9kb3ducmV2LnhtbFBLBQYAAAAABAAEAPUAAACMAwAAAAA=&#10;" filled="f" stroked="f" strokeweight=".25pt">
                    <v:textbox inset="0,0,0,0">
                      <w:txbxContent>
                        <w:p w14:paraId="06CFBCED" w14:textId="77777777" w:rsidR="00761E31" w:rsidRDefault="00761E31" w:rsidP="003C0F7F"/>
                      </w:txbxContent>
                    </v:textbox>
                  </v:rect>
                  <v:rect id="Rectangle 936" o:spid="_x0000_s1285" style="position:absolute;left:2131;top:16057;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Z1N8cA&#10;AADcAAAADwAAAGRycy9kb3ducmV2LnhtbESPQWsCMRSE7wX/Q3iCl6JZBa2uRhGlVCotdFs8PzbP&#10;zermZd2kuv33plDocZiZb5jFqrWVuFLjS8cKhoMEBHHudMmFgq/P5/4UhA/IGivHpOCHPKyWnYcF&#10;ptrd+IOuWShEhLBPUYEJoU6l9Lkhi37gauLoHV1jMUTZFFI3eItwW8lRkkykxZLjgsGaNobyc/Zt&#10;FRyy86x4e9mPZ6/j7eN+dzmZ4ftJqV63Xc9BBGrDf/ivvdMKJqMn+D0Tj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mdTfHAAAA3AAAAA8AAAAAAAAAAAAAAAAAmAIAAGRy&#10;cy9kb3ducmV2LnhtbFBLBQYAAAAABAAEAPUAAACMAwAAAAA=&#10;" filled="f" stroked="f" strokeweight=".25pt">
                    <v:textbox inset="0,0,0,0">
                      <w:txbxContent>
                        <w:p w14:paraId="207ABBC6" w14:textId="77777777" w:rsidR="00761E31" w:rsidRPr="00B43088" w:rsidRDefault="00761E31" w:rsidP="00FF4DFD"/>
                        <w:p w14:paraId="1F825321" w14:textId="77777777" w:rsidR="00761E31" w:rsidRPr="0046531C" w:rsidRDefault="00761E31" w:rsidP="00147010">
                          <w:pPr>
                            <w:rPr>
                              <w:spacing w:val="-8"/>
                              <w:sz w:val="18"/>
                              <w:szCs w:val="18"/>
                              <w:lang w:val="uk-UA"/>
                            </w:rPr>
                          </w:pPr>
                        </w:p>
                        <w:p w14:paraId="65BBD54E" w14:textId="77777777" w:rsidR="00761E31" w:rsidRDefault="00761E31" w:rsidP="003C0F7F">
                          <w:pPr>
                            <w:pStyle w:val="aa"/>
                          </w:pPr>
                        </w:p>
                      </w:txbxContent>
                    </v:textbox>
                  </v:rect>
                  <v:rect id="Rectangle 937" o:spid="_x0000_s1286" style="position:absolute;left:3362;top:16057;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nhRcMA&#10;AADcAAAADwAAAGRycy9kb3ducmV2LnhtbERPXWvCMBR9H/gfwh3sRWaqoGhnFFFkMlFYlT1fmrum&#10;2tzUJtP6782DsMfD+Z7OW1uJKzW+dKyg30tAEOdOl1woOB7W72MQPiBrrByTgjt5mM86L1NMtbvx&#10;N12zUIgYwj5FBSaEOpXS54Ys+p6riSP36xqLIcKmkLrBWwy3lRwkyUhaLDk2GKxpaSg/Z39WwU92&#10;nhS7z+1w8jVcdbeby8n09yel3l7bxQeIQG34Fz/dG61gNIhr45l4BO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nhRcMAAADcAAAADwAAAAAAAAAAAAAAAACYAgAAZHJzL2Rv&#10;d25yZXYueG1sUEsFBgAAAAAEAAQA9QAAAIgDAAAAAA==&#10;" filled="f" stroked="f" strokeweight=".25pt">
                    <v:textbox inset="0,0,0,0">
                      <w:txbxContent>
                        <w:p w14:paraId="1079C069" w14:textId="77777777" w:rsidR="00761E31" w:rsidRDefault="00761E31" w:rsidP="003C0F7F"/>
                      </w:txbxContent>
                    </v:textbox>
                  </v:rect>
                  <v:rect id="Rectangle 938" o:spid="_x0000_s1287" style="position:absolute;left:4200;top:16057;width:55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VE3scA&#10;AADcAAAADwAAAGRycy9kb3ducmV2LnhtbESPQWvCQBSE74X+h+UVehHdKChNdBVRSqXSQqN4fmSf&#10;2Wj2bcxuNf333YLQ4zAz3zCzRWdrcaXWV44VDAcJCOLC6YpLBfvda/8FhA/IGmvHpOCHPCzmjw8z&#10;zLS78Rdd81CKCGGfoQITQpNJ6QtDFv3ANcTRO7rWYoiyLaVu8RbhtpajJJlIixXHBYMNrQwV5/zb&#10;Kjjk57T8eNuO0/fxurfdXE5m+HlS6vmpW05BBOrCf/je3mgFk1EKf2fiEZ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41RN7HAAAA3AAAAA8AAAAAAAAAAAAAAAAAmAIAAGRy&#10;cy9kb3ducmV2LnhtbFBLBQYAAAAABAAEAPUAAACMAwAAAAA=&#10;" filled="f" stroked="f" strokeweight=".25pt">
                    <v:textbox inset="0,0,0,0">
                      <w:txbxContent>
                        <w:p w14:paraId="3E704243" w14:textId="77777777" w:rsidR="00761E31" w:rsidRDefault="00761E31" w:rsidP="003C0F7F"/>
                      </w:txbxContent>
                    </v:textbox>
                  </v:rect>
                  <v:rect id="Rectangle 939" o:spid="_x0000_s1288" style="position:absolute;left:2131;top:14363;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7nsQA&#10;AADcAAAADwAAAGRycy9kb3ducmV2LnhtbERPXWvCMBR9F/wP4Q58EU3dULQaRTZEmWywKj5fmrum&#10;2tx0TdTu35uHwR4P53uxam0lbtT40rGC0TABQZw7XXKh4HjYDKYgfEDWWDkmBb/kYbXsdhaYanfn&#10;L7ploRAxhH2KCkwIdSqlzw1Z9ENXE0fu2zUWQ4RNIXWD9xhuK/mcJBNpseTYYLCmV0P5JbtaBafs&#10;Mis+tvvx7H381t/vfs5m9HlWqvfUrucgArXhX/zn3mkFk5c4P56JR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We57EAAAA3AAAAA8AAAAAAAAAAAAAAAAAmAIAAGRycy9k&#10;b3ducmV2LnhtbFBLBQYAAAAABAAEAPUAAACJAwAAAAA=&#10;" filled="f" stroked="f" strokeweight=".25pt">
                    <v:textbox inset="0,0,0,0">
                      <w:txbxContent>
                        <w:p w14:paraId="7DFA924B" w14:textId="77777777" w:rsidR="00761E31" w:rsidRDefault="00761E31" w:rsidP="003C0F7F"/>
                      </w:txbxContent>
                    </v:textbox>
                  </v:rect>
                  <v:rect id="Rectangle 940" o:spid="_x0000_s1289" style="position:absolute;left:3362;top:14363;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reBccA&#10;AADcAAAADwAAAGRycy9kb3ducmV2LnhtbESPQWvCQBSE7wX/w/IEL6VuYlFqdJVSKZWKQtPS8yP7&#10;zEazb2N2q/Hfd4VCj8PMfMPMl52txZlaXzlWkA4TEMSF0xWXCr4+Xx+eQPiArLF2TAqu5GG56N3N&#10;MdPuwh90zkMpIoR9hgpMCE0mpS8MWfRD1xBHb+9aiyHKtpS6xUuE21qOkmQiLVYcFww29GKoOOY/&#10;VsF3fpyW27fNePo+Xt1v1qeDSXcHpQb97nkGIlAX/sN/7bVWMHlM4XYmHgG5+A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a3gXHAAAA3AAAAA8AAAAAAAAAAAAAAAAAmAIAAGRy&#10;cy9kb3ducmV2LnhtbFBLBQYAAAAABAAEAPUAAACMAwAAAAA=&#10;" filled="f" stroked="f" strokeweight=".25pt">
                    <v:textbox inset="0,0,0,0">
                      <w:txbxContent>
                        <w:p w14:paraId="5F41F263" w14:textId="77777777" w:rsidR="00761E31" w:rsidRDefault="00761E31" w:rsidP="003C0F7F"/>
                      </w:txbxContent>
                    </v:textbox>
                  </v:rect>
                  <v:rect id="Rectangle 941" o:spid="_x0000_s1290" style="position:absolute;left:2131;top:14080;width:123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hAcscA&#10;AADcAAAADwAAAGRycy9kb3ducmV2LnhtbESPQWsCMRSE7wX/Q3iCl6JZLYquRhGlVCotdFs8PzbP&#10;zermZd2kuv33plDocZiZb5jFqrWVuFLjS8cKhoMEBHHudMmFgq/P5/4UhA/IGivHpOCHPKyWnYcF&#10;ptrd+IOuWShEhLBPUYEJoU6l9Lkhi37gauLoHV1jMUTZFFI3eItwW8lRkkykxZLjgsGaNobyc/Zt&#10;FRyy86x4e9mPZ6/j7eN+dzmZ4ftJqV63Xc9BBGrDf/ivvdMKJk8j+D0Tj4Bc3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IQHLHAAAA3AAAAA8AAAAAAAAAAAAAAAAAmAIAAGRy&#10;cy9kb3ducmV2LnhtbFBLBQYAAAAABAAEAPUAAACMAwAAAAA=&#10;" filled="f" stroked="f" strokeweight=".25pt">
                    <v:textbox inset="0,0,0,0">
                      <w:txbxContent>
                        <w:p w14:paraId="1C683A30" w14:textId="77777777" w:rsidR="00761E31" w:rsidRDefault="00761E31" w:rsidP="003C0F7F"/>
                      </w:txbxContent>
                    </v:textbox>
                  </v:rect>
                  <v:rect id="Rectangle 942" o:spid="_x0000_s1291" style="position:absolute;left:3362;top:14080;width:83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Tl6ccA&#10;AADcAAAADwAAAGRycy9kb3ducmV2LnhtbESPQWsCMRSE74X+h/CEXopmVRRdjVKUUqm00G3x/Ng8&#10;N6ubl3WT6vrvjVDocZiZb5j5srWVOFPjS8cK+r0EBHHudMmFgp/v1+4EhA/IGivHpOBKHpaLx4c5&#10;ptpd+IvOWShEhLBPUYEJoU6l9Lkhi77nauLo7V1jMUTZFFI3eIlwW8lBkoylxZLjgsGaVobyY/Zr&#10;Feyy47T4eNuOpu+j9fN2czqY/udBqadO+zIDEagN/+G/9kYrGA+HcD8Tj4Bc3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oE5enHAAAA3AAAAA8AAAAAAAAAAAAAAAAAmAIAAGRy&#10;cy9kb3ducmV2LnhtbFBLBQYAAAAABAAEAPUAAACMAwAAAAA=&#10;" filled="f" stroked="f" strokeweight=".25pt">
                    <v:textbox inset="0,0,0,0">
                      <w:txbxContent>
                        <w:p w14:paraId="6BEF006B" w14:textId="77777777" w:rsidR="00761E31" w:rsidRDefault="00761E31" w:rsidP="003C0F7F"/>
                      </w:txbxContent>
                    </v:textbox>
                  </v:rect>
                  <v:rect id="Rectangle 943" o:spid="_x0000_s1292" style="position:absolute;left:1125;top:14363;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19nccA&#10;AADcAAAADwAAAGRycy9kb3ducmV2LnhtbESPQWsCMRSE74L/ITyhl1KztlV0axRpKRXFgqv0/Ng8&#10;N6ubl+0m1e2/b4SCx2FmvmGm89ZW4kyNLx0rGPQTEMS50yUXCva794cxCB+QNVaOScEveZjPup0p&#10;ptpdeEvnLBQiQtinqMCEUKdS+tyQRd93NXH0Dq6xGKJsCqkbvES4reRjkoykxZLjgsGaXg3lp+zH&#10;KvjKTpNi87EeTlbDt/v18vtoBp9Hpe567eIFRKA23ML/7aVWMHp6huuZe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tfZ3HAAAA3AAAAA8AAAAAAAAAAAAAAAAAmAIAAGRy&#10;cy9kb3ducmV2LnhtbFBLBQYAAAAABAAEAPUAAACMAwAAAAA=&#10;" filled="f" stroked="f" strokeweight=".25pt">
                    <v:textbox inset="0,0,0,0">
                      <w:txbxContent>
                        <w:p w14:paraId="744B7EA6" w14:textId="77777777" w:rsidR="00761E31" w:rsidRDefault="00761E31" w:rsidP="003C0F7F"/>
                      </w:txbxContent>
                    </v:textbox>
                  </v:rect>
                  <v:rect id="Rectangle 944" o:spid="_x0000_s1293" style="position:absolute;left:1517;top:14363;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HYBscA&#10;AADcAAAADwAAAGRycy9kb3ducmV2LnhtbESPQWvCQBSE7wX/w/IEL0U3WiIaXaW0lEpFwVh6fmSf&#10;2Wj2bZrdavrvu4VCj8PMfMMs152txZVaXzlWMB4lIIgLpysuFbwfX4YzED4ga6wdk4Jv8rBe9e6W&#10;mGl34wNd81CKCGGfoQITQpNJ6QtDFv3INcTRO7nWYoiyLaVu8RbhtpaTJJlKixXHBYMNPRkqLvmX&#10;VfCRX+bl7nWbzt/S5/vt5vNsxvuzUoN+97gAEagL/+G/9kYrmD6k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h2AbHAAAA3AAAAA8AAAAAAAAAAAAAAAAAmAIAAGRy&#10;cy9kb3ducmV2LnhtbFBLBQYAAAAABAAEAPUAAACMAwAAAAA=&#10;" filled="f" stroked="f" strokeweight=".25pt">
                    <v:textbox inset="0,0,0,0">
                      <w:txbxContent>
                        <w:p w14:paraId="224F537E" w14:textId="77777777" w:rsidR="00761E31" w:rsidRDefault="00761E31" w:rsidP="003C0F7F"/>
                      </w:txbxContent>
                    </v:textbox>
                  </v:rect>
                  <v:rect id="Rectangle 945" o:spid="_x0000_s1294" style="position:absolute;left:1125;top:14080;width:39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NGcccA&#10;AADcAAAADwAAAGRycy9kb3ducmV2LnhtbESPQWvCQBSE7wX/w/IEL0U3WgwaXaW0lEpFwVh6fmSf&#10;2Wj2bZrdavrvu4VCj8PMfMMs152txZVaXzlWMB4lIIgLpysuFbwfX4YzED4ga6wdk4Jv8rBe9e6W&#10;mGl34wNd81CKCGGfoQITQpNJ6QtDFv3INcTRO7nWYoiyLaVu8RbhtpaTJEmlxYrjgsGGngwVl/zL&#10;KvjIL/Ny97qdzt+mz/fbzefZjPdnpQb97nEBIlAX/sN/7Y1WkD6k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zRnHHAAAA3AAAAA8AAAAAAAAAAAAAAAAAmAIAAGRy&#10;cy9kb3ducmV2LnhtbFBLBQYAAAAABAAEAPUAAACMAwAAAAA=&#10;" filled="f" stroked="f" strokeweight=".25pt">
                    <v:textbox inset="0,0,0,0">
                      <w:txbxContent>
                        <w:p w14:paraId="16FFA99A" w14:textId="77777777" w:rsidR="00761E31" w:rsidRDefault="00761E31" w:rsidP="003C0F7F"/>
                      </w:txbxContent>
                    </v:textbox>
                  </v:rect>
                  <v:rect id="Rectangle 946" o:spid="_x0000_s1295" style="position:absolute;left:1517;top:14080;width:615;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j6scA&#10;AADcAAAADwAAAGRycy9kb3ducmV2LnhtbESPQWsCMRSE74L/ITyhF6lZW7R1axSxFEVpoVvx/Ni8&#10;blY3L9tN1O2/bwqCx2FmvmGm89ZW4kyNLx0rGA4SEMS50yUXCnZfb/fPIHxA1lg5JgW/5GE+63am&#10;mGp34U86Z6EQEcI+RQUmhDqV0ueGLPqBq4mj9+0aiyHKppC6wUuE20o+JMlYWiw5LhisaWkoP2Yn&#10;q2CfHSfF+2o7mmxGr/3t+udghh8Hpe567eIFRKA23MLX9lorGD8+wf+ZeATk7A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U/4+rHAAAA3AAAAA8AAAAAAAAAAAAAAAAAmAIAAGRy&#10;cy9kb3ducmV2LnhtbFBLBQYAAAAABAAEAPUAAACMAwAAAAA=&#10;" filled="f" stroked="f" strokeweight=".25pt">
                    <v:textbox inset="0,0,0,0">
                      <w:txbxContent>
                        <w:p w14:paraId="2C29DCC7" w14:textId="77777777" w:rsidR="00761E31" w:rsidRDefault="00761E31" w:rsidP="003C0F7F"/>
                      </w:txbxContent>
                    </v:textbox>
                  </v:rect>
                  <v:rect id="Rectangle 947" o:spid="_x0000_s1296" style="position:absolute;left:10629;top:15210;width:83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B3mMQA&#10;AADcAAAADwAAAGRycy9kb3ducmV2LnhtbERPXWvCMBR9F/wP4Q58EU3dULQaRTZEmWywKj5fmrum&#10;2tx0TdTu35uHwR4P53uxam0lbtT40rGC0TABQZw7XXKh4HjYDKYgfEDWWDkmBb/kYbXsdhaYanfn&#10;L7ploRAxhH2KCkwIdSqlzw1Z9ENXE0fu2zUWQ4RNIXWD9xhuK/mcJBNpseTYYLCmV0P5JbtaBafs&#10;Mis+tvvx7H381t/vfs5m9HlWqvfUrucgArXhX/zn3mkFk5e4Np6JR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gd5jEAAAA3AAAAA8AAAAAAAAAAAAAAAAAmAIAAGRycy9k&#10;b3ducmV2LnhtbFBLBQYAAAAABAAEAPUAAACJAwAAAAA=&#10;" filled="f" stroked="f" strokeweight=".25pt">
                    <v:textbox inset="0,0,0,0">
                      <w:txbxContent>
                        <w:p w14:paraId="06B4C9EB" w14:textId="77777777" w:rsidR="00761E31" w:rsidRPr="0062217E" w:rsidRDefault="00761E31" w:rsidP="003C0F7F">
                          <w:pPr>
                            <w:jc w:val="center"/>
                            <w:rPr>
                              <w:lang w:val="uk-UA"/>
                            </w:rPr>
                          </w:pPr>
                          <w:fldSimple w:instr=" SECTIONPAGES   \* MERGEFORMAT ">
                            <w:r w:rsidR="008E1304" w:rsidRPr="008E1304">
                              <w:rPr>
                                <w:rStyle w:val="ab"/>
                                <w:noProof/>
                              </w:rPr>
                              <w:t>2</w:t>
                            </w:r>
                          </w:fldSimple>
                        </w:p>
                      </w:txbxContent>
                    </v:textbox>
                  </v:rect>
                  <v:rect id="Rectangle 948" o:spid="_x0000_s1297" style="position:absolute;left:9511;top:15210;width:28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SA8cA&#10;AADcAAAADwAAAGRycy9kb3ducmV2LnhtbESPQWvCQBSE7wX/w/IEL0U3WhQTXaW0lEpFwVh6fmSf&#10;2Wj2bZrdavrvu4VCj8PMfMMs152txZVaXzlWMB4lIIgLpysuFbwfX4ZzED4ga6wdk4Jv8rBe9e6W&#10;mGl34wNd81CKCGGfoQITQpNJ6QtDFv3INcTRO7nWYoiyLaVu8RbhtpaTJJlJixXHBYMNPRkqLvmX&#10;VfCRX9Jy97qdpm/T5/vt5vNsxvuzUoN+97gAEagL/+G/9kYrmD2k8HsmHgG5+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vs0gPHAAAA3AAAAA8AAAAAAAAAAAAAAAAAmAIAAGRy&#10;cy9kb3ducmV2LnhtbFBLBQYAAAAABAAEAPUAAACMAwAAAAA=&#10;" filled="f" stroked="f" strokeweight=".25pt">
                    <v:textbox inset="0,0,0,0">
                      <w:txbxContent>
                        <w:p w14:paraId="4904A7E5" w14:textId="77777777" w:rsidR="00761E31" w:rsidRDefault="00761E31" w:rsidP="003C0F7F">
                          <w:pPr>
                            <w:jc w:val="center"/>
                          </w:pPr>
                        </w:p>
                      </w:txbxContent>
                    </v:textbox>
                  </v:rect>
                  <v:rect id="Rectangle 949" o:spid="_x0000_s1298" style="position:absolute;left:8952;top:15210;width:279;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AI48QA&#10;AADcAAAADwAAAGRycy9kb3ducmV2LnhtbERPXWvCMBR9F/wP4Q58EU0dU7QaRTZEmWywKj5fmrum&#10;2tx0TdTu35uHwR4P53uxam0lbtT40rGC0TABQZw7XXKh4HjYDKYgfEDWWDkmBb/kYbXsdhaYanfn&#10;L7ploRAxhH2KCkwIdSqlzw1Z9ENXE0fu2zUWQ4RNIXWD9xhuK/mcJBNpseTYYLCmV0P5JbtaBafs&#10;Mis+tvvx7H381t/vfs5m9HlWqvfUrucgArXhX/zn3mkFk5c4P56JR0Au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QCOPEAAAA3AAAAA8AAAAAAAAAAAAAAAAAmAIAAGRycy9k&#10;b3ducmV2LnhtbFBLBQYAAAAABAAEAPUAAACJAwAAAAA=&#10;" filled="f" stroked="f" strokeweight=".25pt">
                    <v:textbox inset="0,0,0,0">
                      <w:txbxContent>
                        <w:p w14:paraId="59DAD330" w14:textId="77777777" w:rsidR="00761E31" w:rsidRDefault="00761E31" w:rsidP="003C0F7F">
                          <w:pPr>
                            <w:jc w:val="center"/>
                          </w:pPr>
                        </w:p>
                      </w:txbxContent>
                    </v:textbox>
                  </v:rect>
                </v:group>
              </v:group>
            </v:group>
          </w:pict>
        </mc:Fallback>
      </mc:AlternateConten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00E320" w14:textId="360E4F86" w:rsidR="00761E31" w:rsidRPr="001E0617" w:rsidRDefault="00761E31" w:rsidP="00820810">
    <w:pPr>
      <w:pStyle w:val="a4"/>
      <w:rPr>
        <w:lang w:val="uk-UA"/>
      </w:rPr>
    </w:pPr>
    <w:r>
      <w:rPr>
        <w:noProof/>
        <w:lang w:eastAsia="ru-RU"/>
      </w:rPr>
      <mc:AlternateContent>
        <mc:Choice Requires="wpg">
          <w:drawing>
            <wp:anchor distT="0" distB="0" distL="114300" distR="114300" simplePos="0" relativeHeight="251657728" behindDoc="0" locked="1" layoutInCell="1" allowOverlap="1" wp14:anchorId="0456AB4F" wp14:editId="560482E4">
              <wp:simplePos x="0" y="0"/>
              <wp:positionH relativeFrom="page">
                <wp:posOffset>701040</wp:posOffset>
              </wp:positionH>
              <wp:positionV relativeFrom="page">
                <wp:posOffset>190500</wp:posOffset>
              </wp:positionV>
              <wp:extent cx="6661150" cy="10322560"/>
              <wp:effectExtent l="0" t="0" r="25400" b="21590"/>
              <wp:wrapNone/>
              <wp:docPr id="550" name="Group 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1150" cy="10322560"/>
                        <a:chOff x="0" y="0"/>
                        <a:chExt cx="20000" cy="20000"/>
                      </a:xfrm>
                    </wpg:grpSpPr>
                    <wps:wsp>
                      <wps:cNvPr id="551" name="Rectangle 749"/>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2" name="Line 750"/>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3" name="Line 751"/>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4" name="Line 752"/>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5" name="Line 753"/>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6" name="Line 754"/>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7" name="Line 755"/>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8" name="Line 756"/>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9" name="Line 757"/>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0" name="Line 758"/>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1" name="Line 759"/>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62" name="Rectangle 760"/>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C5F1E2" w14:textId="77777777" w:rsidR="00761E31" w:rsidRDefault="00761E31" w:rsidP="00665598">
                            <w:pPr>
                              <w:pStyle w:val="ac"/>
                              <w:jc w:val="center"/>
                              <w:rPr>
                                <w:rFonts w:ascii="Times New Roman" w:hAnsi="Times New Roman"/>
                                <w:sz w:val="18"/>
                              </w:rPr>
                            </w:pPr>
                            <w:r>
                              <w:rPr>
                                <w:rFonts w:ascii="Times New Roman" w:hAnsi="Times New Roman"/>
                                <w:sz w:val="18"/>
                              </w:rPr>
                              <w:t>Змн.</w:t>
                            </w:r>
                          </w:p>
                        </w:txbxContent>
                      </wps:txbx>
                      <wps:bodyPr rot="0" vert="horz" wrap="square" lIns="12700" tIns="12700" rIns="12700" bIns="12700" anchor="t" anchorCtr="0" upright="1">
                        <a:noAutofit/>
                      </wps:bodyPr>
                    </wps:wsp>
                    <wps:wsp>
                      <wps:cNvPr id="563" name="Rectangle 761"/>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6BE146D" w14:textId="77777777" w:rsidR="00761E31" w:rsidRDefault="00761E31" w:rsidP="00665598">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564" name="Rectangle 762"/>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C169B2" w14:textId="77777777" w:rsidR="00761E31" w:rsidRDefault="00761E31" w:rsidP="00665598">
                            <w:pPr>
                              <w:pStyle w:val="ac"/>
                              <w:jc w:val="center"/>
                              <w:rPr>
                                <w:rFonts w:ascii="Times New Roman" w:hAnsi="Times New Roman"/>
                                <w:sz w:val="18"/>
                              </w:rPr>
                            </w:pPr>
                            <w:r>
                              <w:rPr>
                                <w:rFonts w:ascii="Times New Roman" w:hAnsi="Times New Roman"/>
                                <w:sz w:val="18"/>
                              </w:rPr>
                              <w:t>№ докум.</w:t>
                            </w:r>
                          </w:p>
                        </w:txbxContent>
                      </wps:txbx>
                      <wps:bodyPr rot="0" vert="horz" wrap="square" lIns="12700" tIns="12700" rIns="12700" bIns="12700" anchor="t" anchorCtr="0" upright="1">
                        <a:noAutofit/>
                      </wps:bodyPr>
                    </wps:wsp>
                    <wps:wsp>
                      <wps:cNvPr id="565" name="Rectangle 763"/>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AE651E6" w14:textId="77777777" w:rsidR="00761E31" w:rsidRDefault="00761E31" w:rsidP="00665598">
                            <w:pPr>
                              <w:pStyle w:val="ac"/>
                              <w:jc w:val="center"/>
                              <w:rPr>
                                <w:rFonts w:ascii="Times New Roman" w:hAnsi="Times New Roman"/>
                                <w:sz w:val="18"/>
                              </w:rPr>
                            </w:pPr>
                            <w:r>
                              <w:rPr>
                                <w:rFonts w:ascii="Times New Roman" w:hAnsi="Times New Roman"/>
                                <w:sz w:val="18"/>
                              </w:rPr>
                              <w:t>Підпис</w:t>
                            </w:r>
                          </w:p>
                        </w:txbxContent>
                      </wps:txbx>
                      <wps:bodyPr rot="0" vert="horz" wrap="square" lIns="12700" tIns="12700" rIns="12700" bIns="12700" anchor="t" anchorCtr="0" upright="1">
                        <a:noAutofit/>
                      </wps:bodyPr>
                    </wps:wsp>
                    <wps:wsp>
                      <wps:cNvPr id="566" name="Rectangle 764"/>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43C772" w14:textId="77777777" w:rsidR="00761E31" w:rsidRDefault="00761E31" w:rsidP="00665598">
                            <w:pPr>
                              <w:pStyle w:val="ac"/>
                              <w:jc w:val="center"/>
                              <w:rPr>
                                <w:rFonts w:ascii="Times New Roman" w:hAnsi="Times New Roman"/>
                                <w:sz w:val="18"/>
                              </w:rPr>
                            </w:pPr>
                            <w:r>
                              <w:rPr>
                                <w:rFonts w:ascii="Times New Roman" w:hAnsi="Times New Roman"/>
                                <w:sz w:val="18"/>
                              </w:rPr>
                              <w:t>Дата</w:t>
                            </w:r>
                          </w:p>
                        </w:txbxContent>
                      </wps:txbx>
                      <wps:bodyPr rot="0" vert="horz" wrap="square" lIns="12700" tIns="12700" rIns="12700" bIns="12700" anchor="t" anchorCtr="0" upright="1">
                        <a:noAutofit/>
                      </wps:bodyPr>
                    </wps:wsp>
                    <wps:wsp>
                      <wps:cNvPr id="567" name="Rectangle 765"/>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E422BA" w14:textId="77777777" w:rsidR="00761E31" w:rsidRDefault="00761E31" w:rsidP="00665598">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568" name="Rectangle 766"/>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D0A046" w14:textId="77777777" w:rsidR="00761E31" w:rsidRPr="0031358D" w:rsidRDefault="00761E31" w:rsidP="00665598">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11</w:t>
                            </w:r>
                            <w:r>
                              <w:rPr>
                                <w:rStyle w:val="ab"/>
                              </w:rPr>
                              <w:fldChar w:fldCharType="end"/>
                            </w:r>
                          </w:p>
                        </w:txbxContent>
                      </wps:txbx>
                      <wps:bodyPr rot="0" vert="horz" wrap="square" lIns="12700" tIns="12700" rIns="12700" bIns="12700" anchor="t" anchorCtr="0" upright="1">
                        <a:noAutofit/>
                      </wps:bodyPr>
                    </wps:wsp>
                    <wps:wsp>
                      <wps:cNvPr id="569" name="Rectangle 767"/>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6226086" w14:textId="77777777" w:rsidR="00761E31" w:rsidRPr="00B37567" w:rsidRDefault="00761E31" w:rsidP="00665598">
                            <w:pPr>
                              <w:jc w:val="center"/>
                            </w:pPr>
                            <w:r w:rsidRPr="00B37567">
                              <w:t>5.05010301.КН-409.</w:t>
                            </w:r>
                            <w:r>
                              <w:t>0</w:t>
                            </w:r>
                            <w:r w:rsidRPr="00B37567">
                              <w:t>1</w:t>
                            </w:r>
                            <w:r>
                              <w:rPr>
                                <w:lang w:val="uk-UA"/>
                              </w:rPr>
                              <w:t>3</w:t>
                            </w:r>
                            <w:r w:rsidRPr="00B37567">
                              <w:t>.</w:t>
                            </w:r>
                            <w:r>
                              <w:t>ПЗ</w:t>
                            </w:r>
                          </w:p>
                          <w:p w14:paraId="5FDDBA70" w14:textId="77777777" w:rsidR="00761E31" w:rsidRPr="0031358D" w:rsidRDefault="00761E31" w:rsidP="00665598">
                            <w:pPr>
                              <w:rPr>
                                <w:lang w:val="en-US"/>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56AB4F" id="Group 748" o:spid="_x0000_s1299" style="position:absolute;margin-left:55.2pt;margin-top:15pt;width:524.5pt;height:812.8pt;z-index:25165772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">
              <v:rect id="Rectangle 749" o:spid="_x0000_s1300"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nvisQA&#10;AADcAAAADwAAAGRycy9kb3ducmV2LnhtbESP0YrCMBRE3wX/IVxh3zRVcLFdo1RB8Enc6gdcmrtt&#10;sbmpTWy7fr1ZWPBxmJkzzHo7mFp01LrKsoL5LAJBnFtdcaHgejlMVyCcR9ZYWyYFv+RguxmP1pho&#10;2/M3dZkvRICwS1BB6X2TSOnykgy6mW2Ig/djW4M+yLaQusU+wE0tF1H0KQ1WHBZKbGhfUn7LHkbB&#10;zQ/dKS2y5yG+7uL8vEv7xz1V6mMypF8gPA3+Hf5vH7WC5XIOf2fC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574rEAAAA3AAAAA8AAAAAAAAAAAAAAAAAmAIAAGRycy9k&#10;b3ducmV2LnhtbFBLBQYAAAAABAAEAPUAAACJAwAAAAA=&#10;" filled="f" strokeweight="2pt"/>
              <v:line id="Line 750" o:spid="_x0000_s1301"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GcPL8AAADcAAAADwAAAGRycy9kb3ducmV2LnhtbESPwQrCMBBE74L/EFbwpqlCRapRRKh4&#10;E6sXb2uztsVmU5qo9e+NIHgcZuYNs1x3phZPal1lWcFkHIEgzq2uuFBwPqWjOQjnkTXWlknBmxys&#10;V/3eEhNtX3ykZ+YLESDsElRQet8kUrq8JINubBvi4N1sa9AH2RZSt/gKcFPLaRTNpMGKw0KJDW1L&#10;yu/Zwyi4X85xujts9anONvpapP5yvWmlhoNuswDhqfP/8K+91wrieAr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9GcPL8AAADcAAAADwAAAAAAAAAAAAAAAACh&#10;AgAAZHJzL2Rvd25yZXYueG1sUEsFBgAAAAAEAAQA+QAAAI0DAAAAAA==&#10;" strokeweight="2pt"/>
              <v:line id="Line 751" o:spid="_x0000_s1302"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05p8MAAADcAAAADwAAAGRycy9kb3ducmV2LnhtbESPQYvCMBSE74L/ITzBm6a7UpFuo4jQ&#10;ZW9i7cXbs3m2pc1LabLa/fcbQfA4zMw3TLobTSfuNLjGsoKPZQSCuLS64UpBcc4WGxDOI2vsLJOC&#10;P3Kw204nKSbaPvhE99xXIkDYJaig9r5PpHRlTQbd0vbEwbvZwaAPcqikHvAR4KaTn1G0lgYbDgs1&#10;9nSoqWzzX6OgvRRx9n086HOX7/W1yvzletNKzWfj/guEp9G/w6/2j1YQxyt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dOafDAAAA3AAAAA8AAAAAAAAAAAAA&#10;AAAAoQIAAGRycy9kb3ducmV2LnhtbFBLBQYAAAAABAAEAPkAAACRAwAAAAA=&#10;" strokeweight="2pt"/>
              <v:line id="Line 752" o:spid="_x0000_s1303"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Sh08MAAADcAAAADwAAAGRycy9kb3ducmV2LnhtbESPQYvCMBSE74L/ITzBm6a7WJFuo4jQ&#10;ZW9i7cXbs3m2pc1LabLa/fcbQfA4zMw3TLobTSfuNLjGsoKPZQSCuLS64UpBcc4WGxDOI2vsLJOC&#10;P3Kw204nKSbaPvhE99xXIkDYJaig9r5PpHRlTQbd0vbEwbvZwaAPcqikHvAR4KaTn1G0lgYbDgs1&#10;9nSoqWzzX6OgvRRx9n086HOX7/W1yvzletNKzWfj/guEp9G/w6/2j1YQxyt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N0odPDAAAA3AAAAA8AAAAAAAAAAAAA&#10;AAAAoQIAAGRycy9kb3ducmV2LnhtbFBLBQYAAAAABAAEAPkAAACRAwAAAAA=&#10;" strokeweight="2pt"/>
              <v:line id="Line 753" o:spid="_x0000_s1304"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gESL8AAADcAAAADwAAAGRycy9kb3ducmV2LnhtbESPwQrCMBBE74L/EFbwpqlCRapRRKh4&#10;E6sXb2uztsVmU5qo9e+NIHgcZuYNs1x3phZPal1lWcFkHIEgzq2uuFBwPqWjOQjnkTXWlknBmxys&#10;V/3eEhNtX3ykZ+YLESDsElRQet8kUrq8JINubBvi4N1sa9AH2RZSt/gKcFPLaRTNpMGKw0KJDW1L&#10;yu/Zwyi4X85xujts9anONvpapP5yvWmlhoNuswDhqfP/8K+91wriOIbvmXAE5Oo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DgESL8AAADcAAAADwAAAAAAAAAAAAAAAACh&#10;AgAAZHJzL2Rvd25yZXYueG1sUEsFBgAAAAAEAAQA+QAAAI0DAAAAAA==&#10;" strokeweight="2pt"/>
              <v:line id="Line 754" o:spid="_x0000_s1305"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qaP78AAADcAAAADwAAAGRycy9kb3ducmV2LnhtbESPwQrCMBBE74L/EFbwpqlCRapRRKh4&#10;E6sXb2uztsVmU5qo9e+NIHgcZuYNs1x3phZPal1lWcFkHIEgzq2uuFBwPqWjOQjnkTXWlknBmxys&#10;V/3eEhNtX3ykZ+YLESDsElRQet8kUrq8JINubBvi4N1sa9AH2RZSt/gKcFPLaRTNpMGKw0KJDW1L&#10;yu/Zwyi4X85xujts9anONvpapP5yvWmlhoNuswDhqfP/8K+91wrieAb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OqaP78AAADcAAAADwAAAAAAAAAAAAAAAACh&#10;AgAAZHJzL2Rvd25yZXYueG1sUEsFBgAAAAAEAAQA+QAAAI0DAAAAAA==&#10;" strokeweight="2pt"/>
              <v:line id="Line 755" o:spid="_x0000_s1306"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6Y/pMMAAADcAAAADwAAAGRycy9kb3ducmV2LnhtbESPQYvCMBSE74L/ITzBm6a7UJVuo4jQ&#10;ZW+LtRdvz+bZljYvpclq/fcbQfA4zMw3TLobTSduNLjGsoKPZQSCuLS64UpBccoWGxDOI2vsLJOC&#10;BznYbaeTFBNt73ykW+4rESDsElRQe98nUrqyJoNuaXvi4F3tYNAHOVRSD3gPcNPJzyhaSYMNh4Ua&#10;ezrUVLb5n1HQnos4+/496FOX7/Wlyvz5ctVKzWfj/guEp9G/w6/2j1YQx2t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mP6TDAAAA3AAAAA8AAAAAAAAAAAAA&#10;AAAAoQIAAGRycy9kb3ducmV2LnhtbFBLBQYAAAAABAAEAPkAAACRAwAAAAA=&#10;" strokeweight="2pt"/>
              <v:line id="Line 756" o:spid="_x0000_s1307"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mr1r0AAADcAAAADwAAAGRycy9kb3ducmV2LnhtbERPvQrCMBDeBd8hnOCmqUJFqlFEqLiJ&#10;1aXb2ZxtsbmUJmp9ezMIjh/f/3rbm0a8qHO1ZQWzaQSCuLC65lLB9ZJOliCcR9bYWCYFH3Kw3QwH&#10;a0y0ffOZXpkvRQhhl6CCyvs2kdIVFRl0U9sSB+5uO4M+wK6UusN3CDeNnEfRQhqsOTRU2NK+ouKR&#10;PY2CR36N08Npry9NttO3MvX57a6VGo/63QqEp97/xT/3USuI47A2nAlHQG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I5q9a9AAAA3AAAAA8AAAAAAAAAAAAAAAAAoQIA&#10;AGRycy9kb3ducmV2LnhtbFBLBQYAAAAABAAEAPkAAACLAwAAAAA=&#10;" strokeweight="2pt"/>
              <v:line id="Line 757" o:spid="_x0000_s130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aM/sUAAADcAAAADwAAAGRycy9kb3ducmV2LnhtbESP0WoCMRRE34X+Q7gF3zRrwVJXs0tp&#10;FSo+lFo/4Lq5blY3N0sSdduvN4WCj8PMnGEWZW9bcSEfGscKJuMMBHHldMO1gt33avQCIkRkja1j&#10;UvBDAcriYbDAXLsrf9FlG2uRIBxyVGBi7HIpQ2XIYhi7jjh5B+ctxiR9LbXHa4LbVj5l2bO02HBa&#10;MNjRm6HqtD1bBWu/35wmv7WRe177Zfv5Pgv2qNTwsX+dg4jUx3v4v/2hFUynM/g7k46ALG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caM/sUAAADcAAAADwAAAAAAAAAA&#10;AAAAAAChAgAAZHJzL2Rvd25yZXYueG1sUEsFBgAAAAAEAAQA+QAAAJMDAAAAAA==&#10;" strokeweight="1pt"/>
              <v:line id="Line 758" o:spid="_x0000_s1309"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Ntbb0AAADcAAAADwAAAGRycy9kb3ducmV2LnhtbERPuwrCMBTdBf8hXMFNUwVFqqmIUHET&#10;q4vbtbl9YHNTmqj1780gOB7Oe7PtTSNe1LnasoLZNAJBnFtdc6ngekknKxDOI2tsLJOCDznYJsPB&#10;BmNt33ymV+ZLEULYxaig8r6NpXR5RQbd1LbEgStsZ9AH2JVSd/gO4aaR8yhaSoM1h4YKW9pXlD+y&#10;p1HwuF0X6eG015cm2+l7mfrbvdBKjUf9bg3CU+//4p/7qBUslm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IjbW29AAAA3AAAAA8AAAAAAAAAAAAAAAAAoQIA&#10;AGRycy9kb3ducmV2LnhtbFBLBQYAAAAABAAEAPkAAACLAwAAAAA=&#10;" strokeweight="2pt"/>
              <v:line id="Line 759" o:spid="_x0000_s1310"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xKRcUAAADcAAAADwAAAGRycy9kb3ducmV2LnhtbESP0WoCMRRE3wX/IVyhb5rdQqXdGqVo&#10;hYoPpasfcN3cbrZubpYk6rZf3wiCj8PMnGFmi9624kw+NI4V5JMMBHHldMO1gv1uPX4GESKyxtYx&#10;KfilAIv5cDDDQrsLf9G5jLVIEA4FKjAxdoWUoTJkMUxcR5y8b+ctxiR9LbXHS4LbVj5m2VRabDgt&#10;GOxoaag6lierYOMP22P+Vxt54I1/bz9XL8H+KPUw6t9eQUTq4z18a39oBU/THK5n0h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dxKRcUAAADcAAAADwAAAAAAAAAA&#10;AAAAAAChAgAAZHJzL2Rvd25yZXYueG1sUEsFBgAAAAAEAAQA+QAAAJMDAAAAAA==&#10;" strokeweight="1pt"/>
              <v:rect id="Rectangle 760" o:spid="_x0000_s1311"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pbvsMA&#10;AADcAAAADwAAAGRycy9kb3ducmV2LnhtbESPwWrDMBBE74X8g9hAbrWc0BrXiRJMwdBr3QZ6XKyN&#10;7cRaOZLqOH9fFQo9DjPzhtkdZjOIiZzvLStYJykI4sbqnlsFnx/VYw7CB2SNg2VScCcPh/3iYYeF&#10;tjd+p6kOrYgQ9gUq6EIYCyl905FBn9iROHon6wyGKF0rtcNbhJtBbtI0kwZ7jgsdjvTaUXOpv42C&#10;sjzPx2v9gpWXeeoy/aTb8kup1XIutyACzeE//Nd+0wqesw3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pbvsMAAADcAAAADwAAAAAAAAAAAAAAAACYAgAAZHJzL2Rv&#10;d25yZXYueG1sUEsFBgAAAAAEAAQA9QAAAIgDAAAAAA==&#10;" filled="f" stroked="f" strokeweight=".25pt">
                <v:textbox inset="1pt,1pt,1pt,1pt">
                  <w:txbxContent>
                    <w:p w14:paraId="73C5F1E2" w14:textId="77777777" w:rsidR="00761E31" w:rsidRDefault="00761E31" w:rsidP="00665598">
                      <w:pPr>
                        <w:pStyle w:val="ac"/>
                        <w:jc w:val="center"/>
                        <w:rPr>
                          <w:rFonts w:ascii="Times New Roman" w:hAnsi="Times New Roman"/>
                          <w:sz w:val="18"/>
                        </w:rPr>
                      </w:pPr>
                      <w:r>
                        <w:rPr>
                          <w:rFonts w:ascii="Times New Roman" w:hAnsi="Times New Roman"/>
                          <w:sz w:val="18"/>
                        </w:rPr>
                        <w:t>Змн.</w:t>
                      </w:r>
                    </w:p>
                  </w:txbxContent>
                </v:textbox>
              </v:rect>
              <v:rect id="Rectangle 761" o:spid="_x0000_s1312"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b+JcIA&#10;AADcAAAADwAAAGRycy9kb3ducmV2LnhtbESPQWvCQBSE70L/w/IK3nRj1ZBGVwkFoVejhR4f2dck&#10;mn2b7m41/feuIHgcZuYbZr0dTCcu5HxrWcFsmoAgrqxuuVZwPOwmGQgfkDV2lknBP3nYbl5Ga8y1&#10;vfKeLmWoRYSwz1FBE0KfS+mrhgz6qe2Jo/djncEQpauldniNcNPJtyRJpcGW40KDPX00VJ3LP6Og&#10;KE7D12/5jjsvs8SleqHr4lup8etQrEAEGsIz/Gh/agXLdA73M/EI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xv4lwgAAANwAAAAPAAAAAAAAAAAAAAAAAJgCAABkcnMvZG93&#10;bnJldi54bWxQSwUGAAAAAAQABAD1AAAAhwMAAAAA&#10;" filled="f" stroked="f" strokeweight=".25pt">
                <v:textbox inset="1pt,1pt,1pt,1pt">
                  <w:txbxContent>
                    <w:p w14:paraId="46BE146D" w14:textId="77777777" w:rsidR="00761E31" w:rsidRDefault="00761E31" w:rsidP="00665598">
                      <w:pPr>
                        <w:pStyle w:val="ac"/>
                        <w:jc w:val="center"/>
                        <w:rPr>
                          <w:rFonts w:ascii="Times New Roman" w:hAnsi="Times New Roman"/>
                          <w:sz w:val="18"/>
                        </w:rPr>
                      </w:pPr>
                      <w:r>
                        <w:rPr>
                          <w:rFonts w:ascii="Times New Roman" w:hAnsi="Times New Roman"/>
                          <w:sz w:val="18"/>
                        </w:rPr>
                        <w:t>Арк.</w:t>
                      </w:r>
                    </w:p>
                  </w:txbxContent>
                </v:textbox>
              </v:rect>
              <v:rect id="Rectangle 762" o:spid="_x0000_s1313"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9mUcEA&#10;AADcAAAADwAAAGRycy9kb3ducmV2LnhtbESPQYvCMBSE78L+h/AWvGm6okW7RimC4HWrgsdH87at&#10;Ni/dJGr99xtB8DjMzDfMct2bVtzI+caygq9xAoK4tLrhSsFhvx3NQfiArLG1TAoe5GG9+hgsMdP2&#10;zj90K0IlIoR9hgrqELpMSl/WZNCPbUccvV/rDIYoXSW1w3uEm1ZOkiSVBhuOCzV2tKmpvBRXoyDP&#10;z/3xr1jg1st54lI91VV+Umr42effIAL14R1+tXdawSyd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0vZlHBAAAA3AAAAA8AAAAAAAAAAAAAAAAAmAIAAGRycy9kb3du&#10;cmV2LnhtbFBLBQYAAAAABAAEAPUAAACGAwAAAAA=&#10;" filled="f" stroked="f" strokeweight=".25pt">
                <v:textbox inset="1pt,1pt,1pt,1pt">
                  <w:txbxContent>
                    <w:p w14:paraId="17C169B2" w14:textId="77777777" w:rsidR="00761E31" w:rsidRDefault="00761E31" w:rsidP="00665598">
                      <w:pPr>
                        <w:pStyle w:val="ac"/>
                        <w:jc w:val="center"/>
                        <w:rPr>
                          <w:rFonts w:ascii="Times New Roman" w:hAnsi="Times New Roman"/>
                          <w:sz w:val="18"/>
                        </w:rPr>
                      </w:pPr>
                      <w:r>
                        <w:rPr>
                          <w:rFonts w:ascii="Times New Roman" w:hAnsi="Times New Roman"/>
                          <w:sz w:val="18"/>
                        </w:rPr>
                        <w:t>№ докум.</w:t>
                      </w:r>
                    </w:p>
                  </w:txbxContent>
                </v:textbox>
              </v:rect>
              <v:rect id="Rectangle 763" o:spid="_x0000_s1314"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PDysMA&#10;AADcAAAADwAAAGRycy9kb3ducmV2LnhtbESPwWrDMBBE74X8g9hAb7Wc0hjXiRJMIdBr3AZ6XKyN&#10;7cRaOZJqO39fFQo9DjPzhtnuZ9OLkZzvLCtYJSkI4trqjhsFnx+HpxyED8gae8uk4E4e9rvFwxYL&#10;bSc+0liFRkQI+wIVtCEMhZS+bsmgT+xAHL2zdQZDlK6R2uEU4aaXz2maSYMdx4UWB3prqb5W30ZB&#10;WV7m0616xYOXeeoy/aKb8kupx+VcbkAEmsN/+K/9rhWsszX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PDysMAAADcAAAADwAAAAAAAAAAAAAAAACYAgAAZHJzL2Rv&#10;d25yZXYueG1sUEsFBgAAAAAEAAQA9QAAAIgDAAAAAA==&#10;" filled="f" stroked="f" strokeweight=".25pt">
                <v:textbox inset="1pt,1pt,1pt,1pt">
                  <w:txbxContent>
                    <w:p w14:paraId="1AE651E6" w14:textId="77777777" w:rsidR="00761E31" w:rsidRDefault="00761E31" w:rsidP="00665598">
                      <w:pPr>
                        <w:pStyle w:val="ac"/>
                        <w:jc w:val="center"/>
                        <w:rPr>
                          <w:rFonts w:ascii="Times New Roman" w:hAnsi="Times New Roman"/>
                          <w:sz w:val="18"/>
                        </w:rPr>
                      </w:pPr>
                      <w:r>
                        <w:rPr>
                          <w:rFonts w:ascii="Times New Roman" w:hAnsi="Times New Roman"/>
                          <w:sz w:val="18"/>
                        </w:rPr>
                        <w:t>Підпис</w:t>
                      </w:r>
                    </w:p>
                  </w:txbxContent>
                </v:textbox>
              </v:rect>
              <v:rect id="Rectangle 764" o:spid="_x0000_s1315"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FdvcEA&#10;AADcAAAADwAAAGRycy9kb3ducmV2LnhtbESPQYvCMBSE74L/ITzBm6aKW9yuUYogeLWr4PHRvG27&#10;Ni81iVr/vVlY8DjMzDfMatObVtzJ+caygtk0AUFcWt1wpeD4vZssQfiArLG1TAqe5GGzHg5WmGn7&#10;4APdi1CJCGGfoYI6hC6T0pc1GfRT2xFH78c6gyFKV0nt8BHhppXzJEmlwYbjQo0dbWsqL8XNKMjz&#10;3/50LT5x5+Uycale6Co/KzUe9fkXiEB9eIf/23ut4CNN4e9MPAJ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xXb3BAAAA3AAAAA8AAAAAAAAAAAAAAAAAmAIAAGRycy9kb3du&#10;cmV2LnhtbFBLBQYAAAAABAAEAPUAAACGAwAAAAA=&#10;" filled="f" stroked="f" strokeweight=".25pt">
                <v:textbox inset="1pt,1pt,1pt,1pt">
                  <w:txbxContent>
                    <w:p w14:paraId="1243C772" w14:textId="77777777" w:rsidR="00761E31" w:rsidRDefault="00761E31" w:rsidP="00665598">
                      <w:pPr>
                        <w:pStyle w:val="ac"/>
                        <w:jc w:val="center"/>
                        <w:rPr>
                          <w:rFonts w:ascii="Times New Roman" w:hAnsi="Times New Roman"/>
                          <w:sz w:val="18"/>
                        </w:rPr>
                      </w:pPr>
                      <w:r>
                        <w:rPr>
                          <w:rFonts w:ascii="Times New Roman" w:hAnsi="Times New Roman"/>
                          <w:sz w:val="18"/>
                        </w:rPr>
                        <w:t>Дата</w:t>
                      </w:r>
                    </w:p>
                  </w:txbxContent>
                </v:textbox>
              </v:rect>
              <v:rect id="Rectangle 765" o:spid="_x0000_s1316"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34JsIA&#10;AADcAAAADwAAAGRycy9kb3ducmV2LnhtbESPQWvCQBSE7wX/w/IKvdVNi0aNrhIKQq+mCh4f2WcS&#10;zb6Nu6vGf+8KQo/DzHzDLFa9acWVnG8sK/gaJiCIS6sbrhRs/9afUxA+IGtsLZOCO3lYLQdvC8y0&#10;vfGGrkWoRISwz1BBHUKXSenLmgz6oe2Io3ewzmCI0lVSO7xFuGnld5Kk0mDDcaHGjn5qKk/FxSjI&#10;82O/OxczXHs5TVyqR7rK90p9vPf5HESgPvyHX+1frWCcTu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fgmwgAAANwAAAAPAAAAAAAAAAAAAAAAAJgCAABkcnMvZG93&#10;bnJldi54bWxQSwUGAAAAAAQABAD1AAAAhwMAAAAA&#10;" filled="f" stroked="f" strokeweight=".25pt">
                <v:textbox inset="1pt,1pt,1pt,1pt">
                  <w:txbxContent>
                    <w:p w14:paraId="3AE422BA" w14:textId="77777777" w:rsidR="00761E31" w:rsidRDefault="00761E31" w:rsidP="00665598">
                      <w:pPr>
                        <w:pStyle w:val="ac"/>
                        <w:jc w:val="center"/>
                        <w:rPr>
                          <w:rFonts w:ascii="Times New Roman" w:hAnsi="Times New Roman"/>
                          <w:sz w:val="18"/>
                        </w:rPr>
                      </w:pPr>
                      <w:r>
                        <w:rPr>
                          <w:rFonts w:ascii="Times New Roman" w:hAnsi="Times New Roman"/>
                          <w:sz w:val="18"/>
                        </w:rPr>
                        <w:t>Арк.</w:t>
                      </w:r>
                    </w:p>
                  </w:txbxContent>
                </v:textbox>
              </v:rect>
              <v:rect id="Rectangle 766" o:spid="_x0000_s1317"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JsVL4A&#10;AADcAAAADwAAAGRycy9kb3ducmV2LnhtbERPTYvCMBC9C/6HMII3TRW3aNcoRRC8WhU8Ds1s291m&#10;UpOo9d9vDoLHx/teb3vTigc531hWMJsmIIhLqxuuFJxP+8kShA/IGlvLpOBFHrab4WCNmbZPPtKj&#10;CJWIIewzVFCH0GVS+rImg35qO+LI/VhnMEToKqkdPmO4aeU8SVJpsOHYUGNHu5rKv+JuFOT5b3+5&#10;FSvce7lMXKoXusqvSo1Hff4NIlAfPuK3+6AVfKVxbTwTj4Dc/A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xibFS+AAAA3AAAAA8AAAAAAAAAAAAAAAAAmAIAAGRycy9kb3ducmV2&#10;LnhtbFBLBQYAAAAABAAEAPUAAACDAwAAAAA=&#10;" filled="f" stroked="f" strokeweight=".25pt">
                <v:textbox inset="1pt,1pt,1pt,1pt">
                  <w:txbxContent>
                    <w:p w14:paraId="08D0A046" w14:textId="77777777" w:rsidR="00761E31" w:rsidRPr="0031358D" w:rsidRDefault="00761E31" w:rsidP="00665598">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11</w:t>
                      </w:r>
                      <w:r>
                        <w:rPr>
                          <w:rStyle w:val="ab"/>
                        </w:rPr>
                        <w:fldChar w:fldCharType="end"/>
                      </w:r>
                    </w:p>
                  </w:txbxContent>
                </v:textbox>
              </v:rect>
              <v:rect id="Rectangle 767" o:spid="_x0000_s1318"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7Jz8MA&#10;AADcAAAADwAAAGRycy9kb3ducmV2LnhtbESPwWrDMBBE74H+g9hCbrHc0BrHiRJMwdBr3QR6XKyt&#10;7dRauZLiOH9fFQo5DjPzhtkdZjOIiZzvLSt4SlIQxI3VPbcKjh/VKgfhA7LGwTIpuJGHw/5hscNC&#10;2yu/01SHVkQI+wIVdCGMhZS+6cigT+xIHL0v6wyGKF0rtcNrhJtBrtM0kwZ7jgsdjvTaUfNdX4yC&#10;sjzPp596g5WXeeoy/azb8lOp5eNcbkEEmsM9/N9+0wpesg38nY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y7Jz8MAAADcAAAADwAAAAAAAAAAAAAAAACYAgAAZHJzL2Rv&#10;d25yZXYueG1sUEsFBgAAAAAEAAQA9QAAAIgDAAAAAA==&#10;" filled="f" stroked="f" strokeweight=".25pt">
                <v:textbox inset="1pt,1pt,1pt,1pt">
                  <w:txbxContent>
                    <w:p w14:paraId="36226086" w14:textId="77777777" w:rsidR="00761E31" w:rsidRPr="00B37567" w:rsidRDefault="00761E31" w:rsidP="00665598">
                      <w:pPr>
                        <w:jc w:val="center"/>
                      </w:pPr>
                      <w:r w:rsidRPr="00B37567">
                        <w:t>5.05010301.КН-409.</w:t>
                      </w:r>
                      <w:r>
                        <w:t>0</w:t>
                      </w:r>
                      <w:r w:rsidRPr="00B37567">
                        <w:t>1</w:t>
                      </w:r>
                      <w:r>
                        <w:rPr>
                          <w:lang w:val="uk-UA"/>
                        </w:rPr>
                        <w:t>3</w:t>
                      </w:r>
                      <w:r w:rsidRPr="00B37567">
                        <w:t>.</w:t>
                      </w:r>
                      <w:r>
                        <w:t>ПЗ</w:t>
                      </w:r>
                    </w:p>
                    <w:p w14:paraId="5FDDBA70" w14:textId="77777777" w:rsidR="00761E31" w:rsidRPr="0031358D" w:rsidRDefault="00761E31" w:rsidP="00665598">
                      <w:pPr>
                        <w:rPr>
                          <w:lang w:val="en-US"/>
                        </w:rPr>
                      </w:pPr>
                    </w:p>
                  </w:txbxContent>
                </v:textbox>
              </v:rect>
              <w10:wrap anchorx="page" anchory="page"/>
              <w10:anchorlock/>
            </v:group>
          </w:pict>
        </mc:Fallback>
      </mc:AlternateConten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E197D1" w14:textId="1DDCF4C9" w:rsidR="00761E31" w:rsidRPr="001E0617" w:rsidRDefault="00761E31" w:rsidP="00820810">
    <w:pPr>
      <w:pStyle w:val="a4"/>
      <w:rPr>
        <w:lang w:val="uk-UA"/>
      </w:rPr>
    </w:pPr>
    <w:r>
      <w:rPr>
        <w:noProof/>
        <w:lang w:eastAsia="ru-RU"/>
      </w:rPr>
      <mc:AlternateContent>
        <mc:Choice Requires="wpg">
          <w:drawing>
            <wp:anchor distT="0" distB="0" distL="114300" distR="114300" simplePos="0" relativeHeight="251658752" behindDoc="0" locked="1" layoutInCell="1" allowOverlap="1" wp14:anchorId="0BF69B51" wp14:editId="57A13B6E">
              <wp:simplePos x="0" y="0"/>
              <wp:positionH relativeFrom="page">
                <wp:posOffset>717550</wp:posOffset>
              </wp:positionH>
              <wp:positionV relativeFrom="page">
                <wp:posOffset>190500</wp:posOffset>
              </wp:positionV>
              <wp:extent cx="6652895" cy="10330815"/>
              <wp:effectExtent l="0" t="0" r="14605" b="32385"/>
              <wp:wrapNone/>
              <wp:docPr id="530" name="Group 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2895" cy="10330815"/>
                        <a:chOff x="0" y="0"/>
                        <a:chExt cx="20000" cy="20000"/>
                      </a:xfrm>
                    </wpg:grpSpPr>
                    <wps:wsp>
                      <wps:cNvPr id="531" name="Rectangle 860"/>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2" name="Line 861"/>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33" name="Line 862"/>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34" name="Line 863"/>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35" name="Line 864"/>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36" name="Line 865"/>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37" name="Line 866"/>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38" name="Line 867"/>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39" name="Line 868"/>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0" name="Line 869"/>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41" name="Line 870"/>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542" name="Rectangle 871"/>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F8099B" w14:textId="77777777" w:rsidR="00761E31" w:rsidRDefault="00761E31" w:rsidP="00F32576">
                            <w:pPr>
                              <w:pStyle w:val="ac"/>
                              <w:jc w:val="center"/>
                              <w:rPr>
                                <w:rFonts w:ascii="Times New Roman" w:hAnsi="Times New Roman"/>
                                <w:sz w:val="18"/>
                              </w:rPr>
                            </w:pPr>
                            <w:r>
                              <w:rPr>
                                <w:rFonts w:ascii="Times New Roman" w:hAnsi="Times New Roman"/>
                                <w:sz w:val="18"/>
                              </w:rPr>
                              <w:t>Змн.</w:t>
                            </w:r>
                          </w:p>
                        </w:txbxContent>
                      </wps:txbx>
                      <wps:bodyPr rot="0" vert="horz" wrap="square" lIns="12700" tIns="12700" rIns="12700" bIns="12700" anchor="t" anchorCtr="0" upright="1">
                        <a:noAutofit/>
                      </wps:bodyPr>
                    </wps:wsp>
                    <wps:wsp>
                      <wps:cNvPr id="543" name="Rectangle 872"/>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D3FF564"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544" name="Rectangle 873"/>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AAF9B6" w14:textId="77777777" w:rsidR="00761E31" w:rsidRPr="00EB525E" w:rsidRDefault="00761E31" w:rsidP="00F32576">
                            <w:pPr>
                              <w:pStyle w:val="ac"/>
                              <w:jc w:val="center"/>
                              <w:rPr>
                                <w:rFonts w:ascii="Times New Roman" w:hAnsi="Times New Roman"/>
                                <w:sz w:val="18"/>
                                <w:lang w:val="ru-RU"/>
                              </w:rPr>
                            </w:pPr>
                            <w:r>
                              <w:rPr>
                                <w:rFonts w:ascii="Times New Roman" w:hAnsi="Times New Roman"/>
                                <w:sz w:val="18"/>
                              </w:rPr>
                              <w:t>№ докум.</w:t>
                            </w:r>
                          </w:p>
                        </w:txbxContent>
                      </wps:txbx>
                      <wps:bodyPr rot="0" vert="horz" wrap="square" lIns="12700" tIns="12700" rIns="12700" bIns="12700" anchor="t" anchorCtr="0" upright="1">
                        <a:noAutofit/>
                      </wps:bodyPr>
                    </wps:wsp>
                    <wps:wsp>
                      <wps:cNvPr id="545" name="Rectangle 874"/>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8129C74" w14:textId="77777777" w:rsidR="00761E31" w:rsidRDefault="00761E31" w:rsidP="00F32576">
                            <w:pPr>
                              <w:pStyle w:val="ac"/>
                              <w:jc w:val="center"/>
                              <w:rPr>
                                <w:rFonts w:ascii="Times New Roman" w:hAnsi="Times New Roman"/>
                                <w:sz w:val="18"/>
                              </w:rPr>
                            </w:pPr>
                            <w:r>
                              <w:rPr>
                                <w:rFonts w:ascii="Times New Roman" w:hAnsi="Times New Roman"/>
                                <w:sz w:val="18"/>
                              </w:rPr>
                              <w:t>Підпис</w:t>
                            </w:r>
                          </w:p>
                        </w:txbxContent>
                      </wps:txbx>
                      <wps:bodyPr rot="0" vert="horz" wrap="square" lIns="12700" tIns="12700" rIns="12700" bIns="12700" anchor="t" anchorCtr="0" upright="1">
                        <a:noAutofit/>
                      </wps:bodyPr>
                    </wps:wsp>
                    <wps:wsp>
                      <wps:cNvPr id="546" name="Rectangle 875"/>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A4253A6" w14:textId="77777777" w:rsidR="00761E31" w:rsidRDefault="00761E31" w:rsidP="00F32576">
                            <w:pPr>
                              <w:pStyle w:val="ac"/>
                              <w:jc w:val="center"/>
                              <w:rPr>
                                <w:rFonts w:ascii="Times New Roman" w:hAnsi="Times New Roman"/>
                                <w:sz w:val="18"/>
                              </w:rPr>
                            </w:pPr>
                            <w:r>
                              <w:rPr>
                                <w:rFonts w:ascii="Times New Roman" w:hAnsi="Times New Roman"/>
                                <w:sz w:val="18"/>
                              </w:rPr>
                              <w:t>Дата</w:t>
                            </w:r>
                          </w:p>
                        </w:txbxContent>
                      </wps:txbx>
                      <wps:bodyPr rot="0" vert="horz" wrap="square" lIns="12700" tIns="12700" rIns="12700" bIns="12700" anchor="t" anchorCtr="0" upright="1">
                        <a:noAutofit/>
                      </wps:bodyPr>
                    </wps:wsp>
                    <wps:wsp>
                      <wps:cNvPr id="547" name="Rectangle 876"/>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2C5E53D"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wps:txbx>
                      <wps:bodyPr rot="0" vert="horz" wrap="square" lIns="12700" tIns="12700" rIns="12700" bIns="12700" anchor="t" anchorCtr="0" upright="1">
                        <a:noAutofit/>
                      </wps:bodyPr>
                    </wps:wsp>
                    <wps:wsp>
                      <wps:cNvPr id="548" name="Rectangle 877"/>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BD97E2" w14:textId="77777777" w:rsidR="00761E31" w:rsidRPr="0031358D" w:rsidRDefault="00761E31" w:rsidP="00F32576">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17</w:t>
                            </w:r>
                            <w:r>
                              <w:rPr>
                                <w:rStyle w:val="ab"/>
                              </w:rPr>
                              <w:fldChar w:fldCharType="end"/>
                            </w:r>
                          </w:p>
                        </w:txbxContent>
                      </wps:txbx>
                      <wps:bodyPr rot="0" vert="horz" wrap="square" lIns="12700" tIns="12700" rIns="12700" bIns="12700" anchor="t" anchorCtr="0" upright="1">
                        <a:noAutofit/>
                      </wps:bodyPr>
                    </wps:wsp>
                    <wps:wsp>
                      <wps:cNvPr id="549" name="Rectangle 878"/>
                      <wps:cNvSpPr>
                        <a:spLocks noChangeArrowheads="1"/>
                      </wps:cNvSpPr>
                      <wps:spPr bwMode="auto">
                        <a:xfrm>
                          <a:off x="7745" y="19221"/>
                          <a:ext cx="11075"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B21661" w14:textId="77777777" w:rsidR="00761E31" w:rsidRPr="00F32576" w:rsidRDefault="00761E31" w:rsidP="00F32576">
                            <w:pPr>
                              <w:jc w:val="center"/>
                              <w:rPr>
                                <w:lang w:val="uk-UA"/>
                              </w:rPr>
                            </w:pPr>
                            <w:r w:rsidRPr="00B37567">
                              <w:t>5.05010301.КН-409.</w:t>
                            </w:r>
                            <w:r>
                              <w:t>013</w:t>
                            </w:r>
                            <w:r w:rsidRPr="00B37567">
                              <w:t>.</w:t>
                            </w:r>
                            <w:r>
                              <w:t>ПЗ</w:t>
                            </w:r>
                            <w:r>
                              <w:rPr>
                                <w:lang w:val="uk-UA"/>
                              </w:rPr>
                              <w:t>.Р</w:t>
                            </w:r>
                            <w:r w:rsidRPr="00536BF5">
                              <w:rPr>
                                <w:b/>
                                <w:lang w:val="uk-UA"/>
                              </w:rPr>
                              <w:t>-</w:t>
                            </w:r>
                            <w:r>
                              <w:rPr>
                                <w:lang w:val="uk-UA"/>
                              </w:rPr>
                              <w:t>1</w:t>
                            </w:r>
                          </w:p>
                          <w:p w14:paraId="41116772" w14:textId="77777777" w:rsidR="00761E31" w:rsidRPr="0031358D" w:rsidRDefault="00761E31" w:rsidP="00F32576">
                            <w:pPr>
                              <w:rPr>
                                <w:lang w:val="en-US"/>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F69B51" id="Group 859" o:spid="_x0000_s1319" style="position:absolute;margin-left:56.5pt;margin-top:15pt;width:523.85pt;height:813.45pt;z-index:251658752;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">
              <v:rect id="Rectangle 860" o:spid="_x0000_s1320"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KKsQA&#10;AADcAAAADwAAAGRycy9kb3ducmV2LnhtbESP0YrCMBRE34X9h3AXfNNUxUW7RqmC4JPsVj/g0lzb&#10;YnPTbWJb/XqzIPg4zMwZZrXpTSVaalxpWcFkHIEgzqwuOVdwPu1HCxDOI2usLJOCOznYrD8GK4y1&#10;7fiX2tTnIkDYxaig8L6OpXRZQQbd2NbEwbvYxqAPssmlbrALcFPJaRR9SYMlh4UCa9oVlF3Tm1Fw&#10;9X17TPL0sV+et8vsZ5t0t79EqeFnn3yD8NT7d/jVPmgF89kE/s+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mCirEAAAA3AAAAA8AAAAAAAAAAAAAAAAAmAIAAGRycy9k&#10;b3ducmV2LnhtbFBLBQYAAAAABAAEAPUAAACJAwAAAAA=&#10;" filled="f" strokeweight="2pt"/>
              <v:line id="Line 861" o:spid="_x0000_s1321"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55nMAAAADcAAAADwAAAGRycy9kb3ducmV2LnhtbESPwQrCMBBE74L/EFbwpqmKItUoIlS8&#10;idWLt7VZ22KzKU3U+vdGEDwOM/OGWa5bU4knNa60rGA0jEAQZ1aXnCs4n5LBHITzyBory6TgTQ7W&#10;q25nibG2Lz7SM/W5CBB2MSoovK9jKV1WkEE3tDVx8G62MeiDbHKpG3wFuKnkOIpm0mDJYaHAmrYF&#10;Zff0YRTcL+dpsjts9alKN/qaJ/5yvWml+r12swDhqfX/8K+91wqmk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4OeZzAAAAA3AAAAA8AAAAAAAAAAAAAAAAA&#10;oQIAAGRycy9kb3ducmV2LnhtbFBLBQYAAAAABAAEAPkAAACOAwAAAAA=&#10;" strokeweight="2pt"/>
              <v:line id="Line 862" o:spid="_x0000_s1322"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LcB8AAAADcAAAADwAAAGRycy9kb3ducmV2LnhtbESPwQrCMBBE74L/EFbwpqmKItUoIlS8&#10;idWLt7VZ22KzKU3U+vdGEDwOM/OGWa5bU4knNa60rGA0jEAQZ1aXnCs4n5LBHITzyBory6TgTQ7W&#10;q25nibG2Lz7SM/W5CBB2MSoovK9jKV1WkEE3tDVx8G62MeiDbHKpG3wFuKnkOIpm0mDJYaHAmrYF&#10;Zff0YRTcL+dpsjts9alKN/qaJ/5yvWml+r12swDhqfX/8K+91wqmk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FC3AfAAAAA3AAAAA8AAAAAAAAAAAAAAAAA&#10;oQIAAGRycy9kb3ducmV2LnhtbFBLBQYAAAAABAAEAPkAAACOAwAAAAA=&#10;" strokeweight="2pt"/>
              <v:line id="Line 863" o:spid="_x0000_s1323"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tEc8IAAADcAAAADwAAAGRycy9kb3ducmV2LnhtbESPQYvCMBSE74L/ITzBm6a6uizVKCJ0&#10;8Sa2Xrw9m2dbbF5KE7X+eyMIHoeZ+YZZrjtTizu1rrKsYDKOQBDnVldcKDhmyegPhPPIGmvLpOBJ&#10;Dtarfm+JsbYPPtA99YUIEHYxKii9b2IpXV6SQTe2DXHwLrY16INsC6lbfAS4qeU0in6lwYrDQokN&#10;bUvKr+nNKLiejvPkf7/VWZ1u9LlI/Ol80UoNB91mAcJT57/hT3unFcx/Zv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qtEc8IAAADcAAAADwAAAAAAAAAAAAAA&#10;AAChAgAAZHJzL2Rvd25yZXYueG1sUEsFBgAAAAAEAAQA+QAAAJADAAAAAA==&#10;" strokeweight="2pt"/>
              <v:line id="Line 864" o:spid="_x0000_s1324"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fh6MMAAADcAAAADwAAAGRycy9kb3ducmV2LnhtbESPQYvCMBSE74L/ITzBm6a7UpFuo4jQ&#10;ZW9i7cXbs3m2pc1LabLa/fcbQfA4zMw3TLobTSfuNLjGsoKPZQSCuLS64UpBcc4WGxDOI2vsLJOC&#10;P3Kw204nKSbaPvhE99xXIkDYJaig9r5PpHRlTQbd0vbEwbvZwaAPcqikHvAR4KaTn1G0lgYbDgs1&#10;9nSoqWzzX6OgvRRx9n086HOX7/W1yvzletNKzWfj/guEp9G/w6/2j1YQr2J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n4ejDAAAA3AAAAA8AAAAAAAAAAAAA&#10;AAAAoQIAAGRycy9kb3ducmV2LnhtbFBLBQYAAAAABAAEAPkAAACRAwAAAAA=&#10;" strokeweight="2pt"/>
              <v:line id="Line 865" o:spid="_x0000_s1325"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V/n8AAAADcAAAADwAAAGRycy9kb3ducmV2LnhtbESPwQrCMBBE74L/EFbwpqmKItUoIlS8&#10;idWLt7VZ22KzKU3U+vdGEDwOM/OGWa5bU4knNa60rGA0jEAQZ1aXnCs4n5LBHITzyBory6TgTQ7W&#10;q25nibG2Lz7SM/W5CBB2MSoovK9jKV1WkEE3tDVx8G62MeiDbHKpG3wFuKnkOIpm0mDJYaHAmrYF&#10;Zff0YRTcL+dpsjts9alKN/qaJ/5yvWml+r12swDhqfX/8K+91wqmk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E1f5/AAAAA3AAAAA8AAAAAAAAAAAAAAAAA&#10;oQIAAGRycy9kb3ducmV2LnhtbFBLBQYAAAAABAAEAPkAAACOAwAAAAA=&#10;" strokeweight="2pt"/>
              <v:line id="Line 866" o:spid="_x0000_s1326"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naBMQAAADcAAAADwAAAGRycy9kb3ducmV2LnhtbESPQWvCQBSE70L/w/IK3nRTi7akriEI&#10;Kd5Kk1xye2afSTD7NmRXjf/eLRQ8DjPzDbNNJtOLK42us6zgbRmBIK6t7rhRUBbZ4hOE88gae8uk&#10;4E4Okt3LbIuxtjf+pWvuGxEg7GJU0Ho/xFK6uiWDbmkH4uCd7GjQBzk2Uo94C3DTy1UUbaTBjsNC&#10;iwPtW6rP+cUoOFflOvv+2euiz1N9bDJfHU9aqfnrlH6B8DT5Z/i/fdAK1u8f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doExAAAANwAAAAPAAAAAAAAAAAA&#10;AAAAAKECAABkcnMvZG93bnJldi54bWxQSwUGAAAAAAQABAD5AAAAkgMAAAAA&#10;" strokeweight="2pt"/>
              <v:line id="Line 867" o:spid="_x0000_s1327" style="position:absolute;visibility:visible;mso-wrap-style:squar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Odr0AAADcAAAADwAAAGRycy9kb3ducmV2LnhtbERPvQrCMBDeBd8hnOCmqYoi1SgiVNzE&#10;2sXtbM622FxKE7W+vRkEx4/vf73tTC1e1LrKsoLJOAJBnFtdcaEguySjJQjnkTXWlknBhxxsN/3e&#10;GmNt33ymV+oLEULYxaig9L6JpXR5SQbd2DbEgbvb1qAPsC2kbvEdwk0tp1G0kAYrDg0lNrQvKX+k&#10;T6Pgcc3myeG015c63elbkfjr7a6VGg663QqEp87/xT/3USuYz8L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mTna9AAAA3AAAAA8AAAAAAAAAAAAAAAAAoQIA&#10;AGRycy9kb3ducmV2LnhtbFBLBQYAAAAABAAEAPkAAACLAwAAAAA=&#10;" strokeweight="2pt"/>
              <v:line id="Line 868" o:spid="_x0000_s1328"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lpXsQAAADcAAAADwAAAGRycy9kb3ducmV2LnhtbESP0WoCMRRE34X+Q7iFvmnWlkpdjVKq&#10;QqUPUvUDrpvrZuvmZkmirn59Iwg+DjNzhhlPW1uLE/lQOVbQ72UgiAunKy4VbDeL7geIEJE11o5J&#10;wYUCTCdPnTHm2p35l07rWIoE4ZCjAhNjk0sZCkMWQ881xMnbO28xJulLqT2eE9zW8jXLBtJixWnB&#10;YENfhorD+mgVLP3u59C/lkbueOnn9Wo2DPZPqZfn9nMEIlIbH+F7+1sreH8bwu1MOgJ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GWlexAAAANwAAAAPAAAAAAAAAAAA&#10;AAAAAKECAABkcnMvZG93bnJldi54bWxQSwUGAAAAAAQABAD5AAAAkgMAAAAA&#10;" strokeweight="1pt"/>
              <v:line id="Line 869" o:spid="_x0000_s1329"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YxDb0AAADcAAAADwAAAGRycy9kb3ducmV2LnhtbERPvQrCMBDeBd8hnOCmqaIi1SgiVNzE&#10;2sXtbM622FxKE7W+vRkEx4/vf73tTC1e1LrKsoLJOAJBnFtdcaEguySjJQjnkTXWlknBhxxsN/3e&#10;GmNt33ymV+oLEULYxaig9L6JpXR5SQbd2DbEgbvb1qAPsC2kbvEdwk0tp1G0kAYrDg0lNrQvKX+k&#10;T6Pgcc3myeG015c63elbkfjr7a6VGg663QqEp87/xT/3USuYz8L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mWMQ29AAAA3AAAAA8AAAAAAAAAAAAAAAAAoQIA&#10;AGRycy9kb3ducmV2LnhtbFBLBQYAAAAABAAEAPkAAACLAwAAAAA=&#10;" strokeweight="2pt"/>
              <v:line id="Line 870" o:spid="_x0000_s1330" style="position:absolute;visibility:visible;mso-wrap-style:squar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kWJcUAAADcAAAADwAAAGRycy9kb3ducmV2LnhtbESP3WoCMRSE7wXfIRzBu5rdomK3RpH+&#10;gNILUfsAx83pZnVzsiSpbvv0jVDwcpiZb5j5srONuJAPtWMF+SgDQVw6XXOl4PPw/jADESKyxsYx&#10;KfihAMtFvzfHQrsr7+iyj5VIEA4FKjAxtoWUoTRkMYxcS5y8L+ctxiR9JbXHa4LbRj5m2VRarDkt&#10;GGzpxVB53n9bBRt//Djnv5WRR974t2b7+hTsSanhoFs9g4jUxXv4v73WCibjHG5n0hGQi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mkWJcUAAADcAAAADwAAAAAAAAAA&#10;AAAAAAChAgAAZHJzL2Rvd25yZXYueG1sUEsFBgAAAAAEAAQA+QAAAJMDAAAAAA==&#10;" strokeweight="1pt"/>
              <v:rect id="Rectangle 871" o:spid="_x0000_s1331"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8H3sEA&#10;AADcAAAADwAAAGRycy9kb3ducmV2LnhtbESPQYvCMBSE74L/ITzBm6aKilajFEHwancX9vhonm21&#10;ealJ1PrvjbCwx2FmvmE2u8404kHO15YVTMYJCOLC6ppLBd9fh9EShA/IGhvLpOBFHnbbfm+DqbZP&#10;PtEjD6WIEPYpKqhCaFMpfVGRQT+2LXH0ztYZDFG6UmqHzwg3jZwmyUIarDkuVNjSvqLimt+Ngiy7&#10;dD+3fIUHL5eJW+iZLrNfpYaDLluDCNSF//Bf+6gVzGdT+JyJR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Y/B97BAAAA3AAAAA8AAAAAAAAAAAAAAAAAmAIAAGRycy9kb3du&#10;cmV2LnhtbFBLBQYAAAAABAAEAPUAAACGAwAAAAA=&#10;" filled="f" stroked="f" strokeweight=".25pt">
                <v:textbox inset="1pt,1pt,1pt,1pt">
                  <w:txbxContent>
                    <w:p w14:paraId="18F8099B" w14:textId="77777777" w:rsidR="00761E31" w:rsidRDefault="00761E31" w:rsidP="00F32576">
                      <w:pPr>
                        <w:pStyle w:val="ac"/>
                        <w:jc w:val="center"/>
                        <w:rPr>
                          <w:rFonts w:ascii="Times New Roman" w:hAnsi="Times New Roman"/>
                          <w:sz w:val="18"/>
                        </w:rPr>
                      </w:pPr>
                      <w:r>
                        <w:rPr>
                          <w:rFonts w:ascii="Times New Roman" w:hAnsi="Times New Roman"/>
                          <w:sz w:val="18"/>
                        </w:rPr>
                        <w:t>Змн.</w:t>
                      </w:r>
                    </w:p>
                  </w:txbxContent>
                </v:textbox>
              </v:rect>
              <v:rect id="Rectangle 872" o:spid="_x0000_s1332"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OiRcIA&#10;AADcAAAADwAAAGRycy9kb3ducmV2LnhtbESPQYvCMBSE74L/ITxhb5rqqmg1ShGEvVoVPD6aZ9vd&#10;5qUmWe3++40geBxm5htmve1MI+7kfG1ZwXiUgCAurK65VHA67ocLED4ga2wsk4I/8rDd9HtrTLV9&#10;8IHueShFhLBPUUEVQptK6YuKDPqRbYmjd7XOYIjSlVI7fES4aeQkSebSYM1xocKWdhUVP/mvUZBl&#10;3935li9x7+UicXM91WV2Uepj0GUrEIG68A6/2l9awWz6Cc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c6JFwgAAANwAAAAPAAAAAAAAAAAAAAAAAJgCAABkcnMvZG93&#10;bnJldi54bWxQSwUGAAAAAAQABAD1AAAAhwMAAAAA&#10;" filled="f" stroked="f" strokeweight=".25pt">
                <v:textbox inset="1pt,1pt,1pt,1pt">
                  <w:txbxContent>
                    <w:p w14:paraId="3D3FF564"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v:textbox>
              </v:rect>
              <v:rect id="Rectangle 873" o:spid="_x0000_s1333"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o6McMA&#10;AADcAAAADwAAAGRycy9kb3ducmV2LnhtbESPwWrDMBBE74X8g9hAb7Wc4gbXiRJMIdBr3AZ6XKyN&#10;7cRaOZJqu38fFQo9DjPzhtnuZ9OLkZzvLCtYJSkI4trqjhsFnx+HpxyED8gae8uk4Ic87HeLhy0W&#10;2k58pLEKjYgQ9gUqaEMYCil93ZJBn9iBOHpn6wyGKF0jtcMpwk0vn9N0LQ12HBdaHOitpfpafRsF&#10;ZXmZT7fqFQ9e5qlb60w35ZdSj8u53IAINIf/8F/7XSt4yTL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po6McMAAADcAAAADwAAAAAAAAAAAAAAAACYAgAAZHJzL2Rv&#10;d25yZXYueG1sUEsFBgAAAAAEAAQA9QAAAIgDAAAAAA==&#10;" filled="f" stroked="f" strokeweight=".25pt">
                <v:textbox inset="1pt,1pt,1pt,1pt">
                  <w:txbxContent>
                    <w:p w14:paraId="2DAAF9B6" w14:textId="77777777" w:rsidR="00761E31" w:rsidRPr="00EB525E" w:rsidRDefault="00761E31" w:rsidP="00F32576">
                      <w:pPr>
                        <w:pStyle w:val="ac"/>
                        <w:jc w:val="center"/>
                        <w:rPr>
                          <w:rFonts w:ascii="Times New Roman" w:hAnsi="Times New Roman"/>
                          <w:sz w:val="18"/>
                          <w:lang w:val="ru-RU"/>
                        </w:rPr>
                      </w:pPr>
                      <w:r>
                        <w:rPr>
                          <w:rFonts w:ascii="Times New Roman" w:hAnsi="Times New Roman"/>
                          <w:sz w:val="18"/>
                        </w:rPr>
                        <w:t>№ докум.</w:t>
                      </w:r>
                    </w:p>
                  </w:txbxContent>
                </v:textbox>
              </v:rect>
              <v:rect id="Rectangle 874" o:spid="_x0000_s1334"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afqsMA&#10;AADcAAAADwAAAGRycy9kb3ducmV2LnhtbESPQWvCQBSE7wX/w/IEb81GUbFpVgmC4LWxhR4f2ddN&#10;avZt3F01/ffdgtDjMDPfMOVutL24kQ+dYwXzLAdB3DjdsVHwfjo8b0CEiKyxd0wKfijAbjt5KrHQ&#10;7s5vdKujEQnCoUAFbYxDIWVoWrIYMjcQJ+/LeYsxSW+k9nhPcNvLRZ6vpcWO00KLA+1bas711Sqo&#10;qu/x41K/4CHITe7XeqlN9anUbDpWryAijfE//GgftYLVcgV/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afqsMAAADcAAAADwAAAAAAAAAAAAAAAACYAgAAZHJzL2Rv&#10;d25yZXYueG1sUEsFBgAAAAAEAAQA9QAAAIgDAAAAAA==&#10;" filled="f" stroked="f" strokeweight=".25pt">
                <v:textbox inset="1pt,1pt,1pt,1pt">
                  <w:txbxContent>
                    <w:p w14:paraId="48129C74" w14:textId="77777777" w:rsidR="00761E31" w:rsidRDefault="00761E31" w:rsidP="00F32576">
                      <w:pPr>
                        <w:pStyle w:val="ac"/>
                        <w:jc w:val="center"/>
                        <w:rPr>
                          <w:rFonts w:ascii="Times New Roman" w:hAnsi="Times New Roman"/>
                          <w:sz w:val="18"/>
                        </w:rPr>
                      </w:pPr>
                      <w:r>
                        <w:rPr>
                          <w:rFonts w:ascii="Times New Roman" w:hAnsi="Times New Roman"/>
                          <w:sz w:val="18"/>
                        </w:rPr>
                        <w:t>Підпис</w:t>
                      </w:r>
                    </w:p>
                  </w:txbxContent>
                </v:textbox>
              </v:rect>
              <v:rect id="Rectangle 875" o:spid="_x0000_s1335"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QB3cEA&#10;AADcAAAADwAAAGRycy9kb3ducmV2LnhtbESPQYvCMBSE78L+h/AWvGm6okW7RimC4HWrgsdH87at&#10;Ni/dJGr99xtB8DjMzDfMct2bVtzI+caygq9xAoK4tLrhSsFhvx3NQfiArLG1TAoe5GG9+hgsMdP2&#10;zj90K0IlIoR9hgrqELpMSl/WZNCPbUccvV/rDIYoXSW1w3uEm1ZOkiSVBhuOCzV2tKmpvBRXoyDP&#10;z/3xr1jg1st54lI91VV+Umr42effIAL14R1+tXdawWyawvNMPAJ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EAd3BAAAA3AAAAA8AAAAAAAAAAAAAAAAAmAIAAGRycy9kb3du&#10;cmV2LnhtbFBLBQYAAAAABAAEAPUAAACGAwAAAAA=&#10;" filled="f" stroked="f" strokeweight=".25pt">
                <v:textbox inset="1pt,1pt,1pt,1pt">
                  <w:txbxContent>
                    <w:p w14:paraId="2A4253A6" w14:textId="77777777" w:rsidR="00761E31" w:rsidRDefault="00761E31" w:rsidP="00F32576">
                      <w:pPr>
                        <w:pStyle w:val="ac"/>
                        <w:jc w:val="center"/>
                        <w:rPr>
                          <w:rFonts w:ascii="Times New Roman" w:hAnsi="Times New Roman"/>
                          <w:sz w:val="18"/>
                        </w:rPr>
                      </w:pPr>
                      <w:r>
                        <w:rPr>
                          <w:rFonts w:ascii="Times New Roman" w:hAnsi="Times New Roman"/>
                          <w:sz w:val="18"/>
                        </w:rPr>
                        <w:t>Дата</w:t>
                      </w:r>
                    </w:p>
                  </w:txbxContent>
                </v:textbox>
              </v:rect>
              <v:rect id="Rectangle 876" o:spid="_x0000_s1336"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ikRsIA&#10;AADcAAAADwAAAGRycy9kb3ducmV2LnhtbESPQYvCMBSE78L+h/AW9qbpirpajVIEYa9WhT0+mmdb&#10;t3mpSdT6740geBxm5htmsepMI67kfG1ZwfcgAUFcWF1zqWC/2/SnIHxA1thYJgV38rBafvQWmGp7&#10;4y1d81CKCGGfooIqhDaV0hcVGfQD2xJH72idwRClK6V2eItw08hhkkykwZrjQoUtrSsq/vOLUZBl&#10;p+5wzme48XKauIke6TL7U+rrs8vmIAJ14R1+tX+1gvHoB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SKRGwgAAANwAAAAPAAAAAAAAAAAAAAAAAJgCAABkcnMvZG93&#10;bnJldi54bWxQSwUGAAAAAAQABAD1AAAAhwMAAAAA&#10;" filled="f" stroked="f" strokeweight=".25pt">
                <v:textbox inset="1pt,1pt,1pt,1pt">
                  <w:txbxContent>
                    <w:p w14:paraId="22C5E53D" w14:textId="77777777" w:rsidR="00761E31" w:rsidRDefault="00761E31" w:rsidP="00F32576">
                      <w:pPr>
                        <w:pStyle w:val="ac"/>
                        <w:jc w:val="center"/>
                        <w:rPr>
                          <w:rFonts w:ascii="Times New Roman" w:hAnsi="Times New Roman"/>
                          <w:sz w:val="18"/>
                        </w:rPr>
                      </w:pPr>
                      <w:r>
                        <w:rPr>
                          <w:rFonts w:ascii="Times New Roman" w:hAnsi="Times New Roman"/>
                          <w:sz w:val="18"/>
                        </w:rPr>
                        <w:t>Арк.</w:t>
                      </w:r>
                    </w:p>
                  </w:txbxContent>
                </v:textbox>
              </v:rect>
              <v:rect id="Rectangle 877" o:spid="_x0000_s1337"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cwNMAA&#10;AADcAAAADwAAAGRycy9kb3ducmV2LnhtbERPz2uDMBS+D/o/hFfYbcaVtjhrLFIo7Dq3wY4P86Z2&#10;5sUmqbr/vjkMdvz4fhfHxQxiIud7ywqekxQEcWN1z62Cj/fzUwbCB2SNg2VS8EsejuXqocBc25nf&#10;aKpDK2II+xwVdCGMuZS+6cigT+xIHLlv6wyGCF0rtcM5hptBbtJ0Lw32HBs6HOnUUfNT34yCqros&#10;n9f6Bc9eZqnb661uqy+lHtdLdQARaAn/4j/3q1aw28a1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9cwNMAAAADcAAAADwAAAAAAAAAAAAAAAACYAgAAZHJzL2Rvd25y&#10;ZXYueG1sUEsFBgAAAAAEAAQA9QAAAIUDAAAAAA==&#10;" filled="f" stroked="f" strokeweight=".25pt">
                <v:textbox inset="1pt,1pt,1pt,1pt">
                  <w:txbxContent>
                    <w:p w14:paraId="73BD97E2" w14:textId="77777777" w:rsidR="00761E31" w:rsidRPr="0031358D" w:rsidRDefault="00761E31" w:rsidP="00F32576">
                      <w:pPr>
                        <w:jc w:val="center"/>
                        <w:rPr>
                          <w:lang w:val="en-US"/>
                        </w:rPr>
                      </w:pPr>
                      <w:r>
                        <w:rPr>
                          <w:rStyle w:val="ab"/>
                        </w:rPr>
                        <w:fldChar w:fldCharType="begin"/>
                      </w:r>
                      <w:r>
                        <w:rPr>
                          <w:rStyle w:val="ab"/>
                        </w:rPr>
                        <w:instrText xml:space="preserve"> PAGE  \* Arabic  \* MERGEFORMAT </w:instrText>
                      </w:r>
                      <w:r>
                        <w:rPr>
                          <w:rStyle w:val="ab"/>
                        </w:rPr>
                        <w:fldChar w:fldCharType="separate"/>
                      </w:r>
                      <w:r w:rsidR="008E1304">
                        <w:rPr>
                          <w:rStyle w:val="ab"/>
                          <w:noProof/>
                        </w:rPr>
                        <w:t>17</w:t>
                      </w:r>
                      <w:r>
                        <w:rPr>
                          <w:rStyle w:val="ab"/>
                        </w:rPr>
                        <w:fldChar w:fldCharType="end"/>
                      </w:r>
                    </w:p>
                  </w:txbxContent>
                </v:textbox>
              </v:rect>
              <v:rect id="Rectangle 878" o:spid="_x0000_s1338"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uVr8EA&#10;AADcAAAADwAAAGRycy9kb3ducmV2LnhtbESPQYvCMBSE74L/ITzBm6YuKto1SlkQvFoVPD6at213&#10;m5eaRK3/3giCx2FmvmFWm8404kbO15YVTMYJCOLC6ppLBcfDdrQA4QOyxsYyKXiQh82631thqu2d&#10;93TLQykihH2KCqoQ2lRKX1Rk0I9tSxy9X+sMhihdKbXDe4SbRn4lyVwarDkuVNjST0XFf341CrLs&#10;rztd8iVuvVwkbq6nuszOSg0HXfYNIlAXPuF3e6cVzKZ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ibla/BAAAA3AAAAA8AAAAAAAAAAAAAAAAAmAIAAGRycy9kb3du&#10;cmV2LnhtbFBLBQYAAAAABAAEAPUAAACGAwAAAAA=&#10;" filled="f" stroked="f" strokeweight=".25pt">
                <v:textbox inset="1pt,1pt,1pt,1pt">
                  <w:txbxContent>
                    <w:p w14:paraId="6EB21661" w14:textId="77777777" w:rsidR="00761E31" w:rsidRPr="00F32576" w:rsidRDefault="00761E31" w:rsidP="00F32576">
                      <w:pPr>
                        <w:jc w:val="center"/>
                        <w:rPr>
                          <w:lang w:val="uk-UA"/>
                        </w:rPr>
                      </w:pPr>
                      <w:r w:rsidRPr="00B37567">
                        <w:t>5.05010301.КН-409.</w:t>
                      </w:r>
                      <w:r>
                        <w:t>013</w:t>
                      </w:r>
                      <w:r w:rsidRPr="00B37567">
                        <w:t>.</w:t>
                      </w:r>
                      <w:r>
                        <w:t>ПЗ</w:t>
                      </w:r>
                      <w:r>
                        <w:rPr>
                          <w:lang w:val="uk-UA"/>
                        </w:rPr>
                        <w:t>.Р</w:t>
                      </w:r>
                      <w:r w:rsidRPr="00536BF5">
                        <w:rPr>
                          <w:b/>
                          <w:lang w:val="uk-UA"/>
                        </w:rPr>
                        <w:t>-</w:t>
                      </w:r>
                      <w:r>
                        <w:rPr>
                          <w:lang w:val="uk-UA"/>
                        </w:rPr>
                        <w:t>1</w:t>
                      </w:r>
                    </w:p>
                    <w:p w14:paraId="41116772" w14:textId="77777777" w:rsidR="00761E31" w:rsidRPr="0031358D" w:rsidRDefault="00761E31" w:rsidP="00F32576">
                      <w:pPr>
                        <w:rPr>
                          <w:lang w:val="en-US"/>
                        </w:rPr>
                      </w:pPr>
                    </w:p>
                  </w:txbxContent>
                </v:textbox>
              </v:rect>
              <w10:wrap anchorx="page" anchory="page"/>
              <w10:anchorlock/>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2"/>
    <w:multiLevelType w:val="singleLevel"/>
    <w:tmpl w:val="9D8EF61E"/>
    <w:lvl w:ilvl="0">
      <w:start w:val="1"/>
      <w:numFmt w:val="bullet"/>
      <w:pStyle w:val="3"/>
      <w:lvlText w:val=""/>
      <w:lvlJc w:val="left"/>
      <w:pPr>
        <w:tabs>
          <w:tab w:val="num" w:pos="926"/>
        </w:tabs>
        <w:ind w:left="926" w:hanging="360"/>
      </w:pPr>
      <w:rPr>
        <w:rFonts w:ascii="Symbol" w:hAnsi="Symbol" w:hint="default"/>
      </w:rPr>
    </w:lvl>
  </w:abstractNum>
  <w:abstractNum w:abstractNumId="1" w15:restartNumberingAfterBreak="0">
    <w:nsid w:val="002B23C7"/>
    <w:multiLevelType w:val="hybridMultilevel"/>
    <w:tmpl w:val="A3BCE274"/>
    <w:lvl w:ilvl="0" w:tplc="6F5C8F4A">
      <w:start w:val="1"/>
      <w:numFmt w:val="decimal"/>
      <w:lvlText w:val="%1."/>
      <w:lvlJc w:val="left"/>
      <w:pPr>
        <w:ind w:left="1044" w:hanging="360"/>
      </w:pPr>
      <w:rPr>
        <w:rFonts w:hint="default"/>
      </w:rPr>
    </w:lvl>
    <w:lvl w:ilvl="1" w:tplc="04190019" w:tentative="1">
      <w:start w:val="1"/>
      <w:numFmt w:val="lowerLetter"/>
      <w:lvlText w:val="%2."/>
      <w:lvlJc w:val="left"/>
      <w:pPr>
        <w:ind w:left="1764" w:hanging="360"/>
      </w:pPr>
    </w:lvl>
    <w:lvl w:ilvl="2" w:tplc="0419001B" w:tentative="1">
      <w:start w:val="1"/>
      <w:numFmt w:val="lowerRoman"/>
      <w:lvlText w:val="%3."/>
      <w:lvlJc w:val="right"/>
      <w:pPr>
        <w:ind w:left="2484" w:hanging="180"/>
      </w:pPr>
    </w:lvl>
    <w:lvl w:ilvl="3" w:tplc="0419000F" w:tentative="1">
      <w:start w:val="1"/>
      <w:numFmt w:val="decimal"/>
      <w:lvlText w:val="%4."/>
      <w:lvlJc w:val="left"/>
      <w:pPr>
        <w:ind w:left="3204" w:hanging="360"/>
      </w:pPr>
    </w:lvl>
    <w:lvl w:ilvl="4" w:tplc="04190019" w:tentative="1">
      <w:start w:val="1"/>
      <w:numFmt w:val="lowerLetter"/>
      <w:lvlText w:val="%5."/>
      <w:lvlJc w:val="left"/>
      <w:pPr>
        <w:ind w:left="3924" w:hanging="360"/>
      </w:pPr>
    </w:lvl>
    <w:lvl w:ilvl="5" w:tplc="0419001B" w:tentative="1">
      <w:start w:val="1"/>
      <w:numFmt w:val="lowerRoman"/>
      <w:lvlText w:val="%6."/>
      <w:lvlJc w:val="right"/>
      <w:pPr>
        <w:ind w:left="4644" w:hanging="180"/>
      </w:pPr>
    </w:lvl>
    <w:lvl w:ilvl="6" w:tplc="0419000F" w:tentative="1">
      <w:start w:val="1"/>
      <w:numFmt w:val="decimal"/>
      <w:lvlText w:val="%7."/>
      <w:lvlJc w:val="left"/>
      <w:pPr>
        <w:ind w:left="5364" w:hanging="360"/>
      </w:pPr>
    </w:lvl>
    <w:lvl w:ilvl="7" w:tplc="04190019" w:tentative="1">
      <w:start w:val="1"/>
      <w:numFmt w:val="lowerLetter"/>
      <w:lvlText w:val="%8."/>
      <w:lvlJc w:val="left"/>
      <w:pPr>
        <w:ind w:left="6084" w:hanging="360"/>
      </w:pPr>
    </w:lvl>
    <w:lvl w:ilvl="8" w:tplc="0419001B" w:tentative="1">
      <w:start w:val="1"/>
      <w:numFmt w:val="lowerRoman"/>
      <w:lvlText w:val="%9."/>
      <w:lvlJc w:val="right"/>
      <w:pPr>
        <w:ind w:left="6804" w:hanging="180"/>
      </w:pPr>
    </w:lvl>
  </w:abstractNum>
  <w:abstractNum w:abstractNumId="2" w15:restartNumberingAfterBreak="0">
    <w:nsid w:val="037E1CCD"/>
    <w:multiLevelType w:val="hybridMultilevel"/>
    <w:tmpl w:val="2A4CFC84"/>
    <w:lvl w:ilvl="0" w:tplc="D0F01D6C">
      <w:start w:val="2"/>
      <w:numFmt w:val="bullet"/>
      <w:lvlText w:val="-"/>
      <w:lvlJc w:val="left"/>
      <w:pPr>
        <w:ind w:left="1404" w:hanging="360"/>
      </w:pPr>
      <w:rPr>
        <w:rFonts w:ascii="Courier New" w:eastAsia="Times New Roman" w:hAnsi="Courier New" w:cs="Courier New" w:hint="default"/>
      </w:rPr>
    </w:lvl>
    <w:lvl w:ilvl="1" w:tplc="04190003" w:tentative="1">
      <w:start w:val="1"/>
      <w:numFmt w:val="bullet"/>
      <w:lvlText w:val="o"/>
      <w:lvlJc w:val="left"/>
      <w:pPr>
        <w:ind w:left="2124" w:hanging="360"/>
      </w:pPr>
      <w:rPr>
        <w:rFonts w:ascii="Courier New" w:hAnsi="Courier New" w:cs="Courier New" w:hint="default"/>
      </w:rPr>
    </w:lvl>
    <w:lvl w:ilvl="2" w:tplc="04190005" w:tentative="1">
      <w:start w:val="1"/>
      <w:numFmt w:val="bullet"/>
      <w:lvlText w:val=""/>
      <w:lvlJc w:val="left"/>
      <w:pPr>
        <w:ind w:left="2844" w:hanging="360"/>
      </w:pPr>
      <w:rPr>
        <w:rFonts w:ascii="Wingdings" w:hAnsi="Wingdings" w:hint="default"/>
      </w:rPr>
    </w:lvl>
    <w:lvl w:ilvl="3" w:tplc="04190001" w:tentative="1">
      <w:start w:val="1"/>
      <w:numFmt w:val="bullet"/>
      <w:lvlText w:val=""/>
      <w:lvlJc w:val="left"/>
      <w:pPr>
        <w:ind w:left="3564" w:hanging="360"/>
      </w:pPr>
      <w:rPr>
        <w:rFonts w:ascii="Symbol" w:hAnsi="Symbol" w:hint="default"/>
      </w:rPr>
    </w:lvl>
    <w:lvl w:ilvl="4" w:tplc="04190003" w:tentative="1">
      <w:start w:val="1"/>
      <w:numFmt w:val="bullet"/>
      <w:lvlText w:val="o"/>
      <w:lvlJc w:val="left"/>
      <w:pPr>
        <w:ind w:left="4284" w:hanging="360"/>
      </w:pPr>
      <w:rPr>
        <w:rFonts w:ascii="Courier New" w:hAnsi="Courier New" w:cs="Courier New" w:hint="default"/>
      </w:rPr>
    </w:lvl>
    <w:lvl w:ilvl="5" w:tplc="04190005" w:tentative="1">
      <w:start w:val="1"/>
      <w:numFmt w:val="bullet"/>
      <w:lvlText w:val=""/>
      <w:lvlJc w:val="left"/>
      <w:pPr>
        <w:ind w:left="5004" w:hanging="360"/>
      </w:pPr>
      <w:rPr>
        <w:rFonts w:ascii="Wingdings" w:hAnsi="Wingdings" w:hint="default"/>
      </w:rPr>
    </w:lvl>
    <w:lvl w:ilvl="6" w:tplc="04190001" w:tentative="1">
      <w:start w:val="1"/>
      <w:numFmt w:val="bullet"/>
      <w:lvlText w:val=""/>
      <w:lvlJc w:val="left"/>
      <w:pPr>
        <w:ind w:left="5724" w:hanging="360"/>
      </w:pPr>
      <w:rPr>
        <w:rFonts w:ascii="Symbol" w:hAnsi="Symbol" w:hint="default"/>
      </w:rPr>
    </w:lvl>
    <w:lvl w:ilvl="7" w:tplc="04190003" w:tentative="1">
      <w:start w:val="1"/>
      <w:numFmt w:val="bullet"/>
      <w:lvlText w:val="o"/>
      <w:lvlJc w:val="left"/>
      <w:pPr>
        <w:ind w:left="6444" w:hanging="360"/>
      </w:pPr>
      <w:rPr>
        <w:rFonts w:ascii="Courier New" w:hAnsi="Courier New" w:cs="Courier New" w:hint="default"/>
      </w:rPr>
    </w:lvl>
    <w:lvl w:ilvl="8" w:tplc="04190005" w:tentative="1">
      <w:start w:val="1"/>
      <w:numFmt w:val="bullet"/>
      <w:lvlText w:val=""/>
      <w:lvlJc w:val="left"/>
      <w:pPr>
        <w:ind w:left="7164" w:hanging="360"/>
      </w:pPr>
      <w:rPr>
        <w:rFonts w:ascii="Wingdings" w:hAnsi="Wingdings" w:hint="default"/>
      </w:rPr>
    </w:lvl>
  </w:abstractNum>
  <w:abstractNum w:abstractNumId="3" w15:restartNumberingAfterBreak="0">
    <w:nsid w:val="12451941"/>
    <w:multiLevelType w:val="multilevel"/>
    <w:tmpl w:val="7BD4D2EE"/>
    <w:lvl w:ilvl="0">
      <w:start w:val="1"/>
      <w:numFmt w:val="decimal"/>
      <w:pStyle w:val="1"/>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4" w15:restartNumberingAfterBreak="0">
    <w:nsid w:val="1339378D"/>
    <w:multiLevelType w:val="hybridMultilevel"/>
    <w:tmpl w:val="09E87BE0"/>
    <w:lvl w:ilvl="0" w:tplc="E2F22496">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309405C"/>
    <w:multiLevelType w:val="multilevel"/>
    <w:tmpl w:val="42DA0350"/>
    <w:lvl w:ilvl="0">
      <w:start w:val="2"/>
      <w:numFmt w:val="decimal"/>
      <w:lvlText w:val="%1."/>
      <w:lvlJc w:val="left"/>
      <w:pPr>
        <w:ind w:left="448" w:hanging="448"/>
      </w:pPr>
      <w:rPr>
        <w:rFonts w:hint="default"/>
      </w:rPr>
    </w:lvl>
    <w:lvl w:ilvl="1">
      <w:start w:val="1"/>
      <w:numFmt w:val="decimal"/>
      <w:lvlText w:val="%1.%2"/>
      <w:lvlJc w:val="left"/>
      <w:pPr>
        <w:ind w:left="1168" w:hanging="448"/>
      </w:pPr>
      <w:rPr>
        <w:rFonts w:hint="default"/>
      </w:rPr>
    </w:lvl>
    <w:lvl w:ilvl="2">
      <w:start w:val="1"/>
      <w:numFmt w:val="decimal"/>
      <w:lvlText w:val="2.%2.%3"/>
      <w:lvlJc w:val="left"/>
      <w:pPr>
        <w:ind w:left="1888" w:hanging="448"/>
      </w:pPr>
      <w:rPr>
        <w:rFonts w:hint="default"/>
      </w:rPr>
    </w:lvl>
    <w:lvl w:ilvl="3">
      <w:start w:val="1"/>
      <w:numFmt w:val="decimal"/>
      <w:lvlText w:val="%1.%2.%3.%4."/>
      <w:lvlJc w:val="left"/>
      <w:pPr>
        <w:ind w:left="2608" w:hanging="448"/>
      </w:pPr>
      <w:rPr>
        <w:rFonts w:hint="default"/>
      </w:rPr>
    </w:lvl>
    <w:lvl w:ilvl="4">
      <w:start w:val="1"/>
      <w:numFmt w:val="decimal"/>
      <w:lvlText w:val="%1.%2.%3.%4.%5."/>
      <w:lvlJc w:val="left"/>
      <w:pPr>
        <w:ind w:left="3328" w:hanging="448"/>
      </w:pPr>
      <w:rPr>
        <w:rFonts w:hint="default"/>
      </w:rPr>
    </w:lvl>
    <w:lvl w:ilvl="5">
      <w:start w:val="1"/>
      <w:numFmt w:val="decimal"/>
      <w:lvlText w:val="%1.%2.%3.%4.%5.%6."/>
      <w:lvlJc w:val="left"/>
      <w:pPr>
        <w:ind w:left="4048" w:hanging="448"/>
      </w:pPr>
      <w:rPr>
        <w:rFonts w:hint="default"/>
      </w:rPr>
    </w:lvl>
    <w:lvl w:ilvl="6">
      <w:start w:val="1"/>
      <w:numFmt w:val="decimal"/>
      <w:lvlText w:val="%1.%2.%3.%4.%5.%6.%7."/>
      <w:lvlJc w:val="left"/>
      <w:pPr>
        <w:ind w:left="4768" w:hanging="448"/>
      </w:pPr>
      <w:rPr>
        <w:rFonts w:hint="default"/>
      </w:rPr>
    </w:lvl>
    <w:lvl w:ilvl="7">
      <w:start w:val="1"/>
      <w:numFmt w:val="decimal"/>
      <w:lvlText w:val="%1.%2.%3.%4.%5.%6.%7.%8."/>
      <w:lvlJc w:val="left"/>
      <w:pPr>
        <w:ind w:left="5488" w:hanging="448"/>
      </w:pPr>
      <w:rPr>
        <w:rFonts w:hint="default"/>
      </w:rPr>
    </w:lvl>
    <w:lvl w:ilvl="8">
      <w:start w:val="1"/>
      <w:numFmt w:val="decimal"/>
      <w:lvlText w:val="%1.%2.%3.%4.%5.%6.%7.%8.%9."/>
      <w:lvlJc w:val="left"/>
      <w:pPr>
        <w:ind w:left="6208" w:hanging="448"/>
      </w:pPr>
      <w:rPr>
        <w:rFonts w:hint="default"/>
      </w:rPr>
    </w:lvl>
  </w:abstractNum>
  <w:abstractNum w:abstractNumId="6" w15:restartNumberingAfterBreak="0">
    <w:nsid w:val="2D747EB0"/>
    <w:multiLevelType w:val="hybridMultilevel"/>
    <w:tmpl w:val="E8F0D51A"/>
    <w:lvl w:ilvl="0" w:tplc="F098986A">
      <w:numFmt w:val="bullet"/>
      <w:lvlText w:val="-"/>
      <w:lvlJc w:val="left"/>
      <w:pPr>
        <w:ind w:left="1044" w:hanging="360"/>
      </w:pPr>
      <w:rPr>
        <w:rFonts w:ascii="Times New Roman" w:eastAsia="Times New Roman" w:hAnsi="Times New Roman" w:cs="Times New Roman" w:hint="default"/>
        <w:b/>
      </w:rPr>
    </w:lvl>
    <w:lvl w:ilvl="1" w:tplc="04190003" w:tentative="1">
      <w:start w:val="1"/>
      <w:numFmt w:val="bullet"/>
      <w:lvlText w:val="o"/>
      <w:lvlJc w:val="left"/>
      <w:pPr>
        <w:ind w:left="1764" w:hanging="360"/>
      </w:pPr>
      <w:rPr>
        <w:rFonts w:ascii="Courier New" w:hAnsi="Courier New" w:cs="Courier New" w:hint="default"/>
      </w:rPr>
    </w:lvl>
    <w:lvl w:ilvl="2" w:tplc="04190005" w:tentative="1">
      <w:start w:val="1"/>
      <w:numFmt w:val="bullet"/>
      <w:lvlText w:val=""/>
      <w:lvlJc w:val="left"/>
      <w:pPr>
        <w:ind w:left="2484" w:hanging="360"/>
      </w:pPr>
      <w:rPr>
        <w:rFonts w:ascii="Wingdings" w:hAnsi="Wingdings" w:hint="default"/>
      </w:rPr>
    </w:lvl>
    <w:lvl w:ilvl="3" w:tplc="04190001" w:tentative="1">
      <w:start w:val="1"/>
      <w:numFmt w:val="bullet"/>
      <w:lvlText w:val=""/>
      <w:lvlJc w:val="left"/>
      <w:pPr>
        <w:ind w:left="3204" w:hanging="360"/>
      </w:pPr>
      <w:rPr>
        <w:rFonts w:ascii="Symbol" w:hAnsi="Symbol" w:hint="default"/>
      </w:rPr>
    </w:lvl>
    <w:lvl w:ilvl="4" w:tplc="04190003" w:tentative="1">
      <w:start w:val="1"/>
      <w:numFmt w:val="bullet"/>
      <w:lvlText w:val="o"/>
      <w:lvlJc w:val="left"/>
      <w:pPr>
        <w:ind w:left="3924" w:hanging="360"/>
      </w:pPr>
      <w:rPr>
        <w:rFonts w:ascii="Courier New" w:hAnsi="Courier New" w:cs="Courier New" w:hint="default"/>
      </w:rPr>
    </w:lvl>
    <w:lvl w:ilvl="5" w:tplc="04190005" w:tentative="1">
      <w:start w:val="1"/>
      <w:numFmt w:val="bullet"/>
      <w:lvlText w:val=""/>
      <w:lvlJc w:val="left"/>
      <w:pPr>
        <w:ind w:left="4644" w:hanging="360"/>
      </w:pPr>
      <w:rPr>
        <w:rFonts w:ascii="Wingdings" w:hAnsi="Wingdings" w:hint="default"/>
      </w:rPr>
    </w:lvl>
    <w:lvl w:ilvl="6" w:tplc="04190001" w:tentative="1">
      <w:start w:val="1"/>
      <w:numFmt w:val="bullet"/>
      <w:lvlText w:val=""/>
      <w:lvlJc w:val="left"/>
      <w:pPr>
        <w:ind w:left="5364" w:hanging="360"/>
      </w:pPr>
      <w:rPr>
        <w:rFonts w:ascii="Symbol" w:hAnsi="Symbol" w:hint="default"/>
      </w:rPr>
    </w:lvl>
    <w:lvl w:ilvl="7" w:tplc="04190003" w:tentative="1">
      <w:start w:val="1"/>
      <w:numFmt w:val="bullet"/>
      <w:lvlText w:val="o"/>
      <w:lvlJc w:val="left"/>
      <w:pPr>
        <w:ind w:left="6084" w:hanging="360"/>
      </w:pPr>
      <w:rPr>
        <w:rFonts w:ascii="Courier New" w:hAnsi="Courier New" w:cs="Courier New" w:hint="default"/>
      </w:rPr>
    </w:lvl>
    <w:lvl w:ilvl="8" w:tplc="04190005" w:tentative="1">
      <w:start w:val="1"/>
      <w:numFmt w:val="bullet"/>
      <w:lvlText w:val=""/>
      <w:lvlJc w:val="left"/>
      <w:pPr>
        <w:ind w:left="6804" w:hanging="360"/>
      </w:pPr>
      <w:rPr>
        <w:rFonts w:ascii="Wingdings" w:hAnsi="Wingdings" w:hint="default"/>
      </w:rPr>
    </w:lvl>
  </w:abstractNum>
  <w:abstractNum w:abstractNumId="7" w15:restartNumberingAfterBreak="0">
    <w:nsid w:val="34696108"/>
    <w:multiLevelType w:val="hybridMultilevel"/>
    <w:tmpl w:val="9022EAFE"/>
    <w:lvl w:ilvl="0" w:tplc="FFFFFFFF">
      <w:start w:val="1"/>
      <w:numFmt w:val="bullet"/>
      <w:lvlText w:val="­"/>
      <w:lvlJc w:val="left"/>
      <w:pPr>
        <w:ind w:left="1404" w:hanging="360"/>
      </w:pPr>
      <w:rPr>
        <w:rFonts w:ascii="Courier New" w:hAnsi="Courier New" w:hint="default"/>
      </w:rPr>
    </w:lvl>
    <w:lvl w:ilvl="1" w:tplc="04190003" w:tentative="1">
      <w:start w:val="1"/>
      <w:numFmt w:val="bullet"/>
      <w:lvlText w:val="o"/>
      <w:lvlJc w:val="left"/>
      <w:pPr>
        <w:ind w:left="2124" w:hanging="360"/>
      </w:pPr>
      <w:rPr>
        <w:rFonts w:ascii="Courier New" w:hAnsi="Courier New" w:cs="Courier New" w:hint="default"/>
      </w:rPr>
    </w:lvl>
    <w:lvl w:ilvl="2" w:tplc="04190005" w:tentative="1">
      <w:start w:val="1"/>
      <w:numFmt w:val="bullet"/>
      <w:lvlText w:val=""/>
      <w:lvlJc w:val="left"/>
      <w:pPr>
        <w:ind w:left="2844" w:hanging="360"/>
      </w:pPr>
      <w:rPr>
        <w:rFonts w:ascii="Wingdings" w:hAnsi="Wingdings" w:hint="default"/>
      </w:rPr>
    </w:lvl>
    <w:lvl w:ilvl="3" w:tplc="04190001" w:tentative="1">
      <w:start w:val="1"/>
      <w:numFmt w:val="bullet"/>
      <w:lvlText w:val=""/>
      <w:lvlJc w:val="left"/>
      <w:pPr>
        <w:ind w:left="3564" w:hanging="360"/>
      </w:pPr>
      <w:rPr>
        <w:rFonts w:ascii="Symbol" w:hAnsi="Symbol" w:hint="default"/>
      </w:rPr>
    </w:lvl>
    <w:lvl w:ilvl="4" w:tplc="04190003" w:tentative="1">
      <w:start w:val="1"/>
      <w:numFmt w:val="bullet"/>
      <w:lvlText w:val="o"/>
      <w:lvlJc w:val="left"/>
      <w:pPr>
        <w:ind w:left="4284" w:hanging="360"/>
      </w:pPr>
      <w:rPr>
        <w:rFonts w:ascii="Courier New" w:hAnsi="Courier New" w:cs="Courier New" w:hint="default"/>
      </w:rPr>
    </w:lvl>
    <w:lvl w:ilvl="5" w:tplc="04190005" w:tentative="1">
      <w:start w:val="1"/>
      <w:numFmt w:val="bullet"/>
      <w:lvlText w:val=""/>
      <w:lvlJc w:val="left"/>
      <w:pPr>
        <w:ind w:left="5004" w:hanging="360"/>
      </w:pPr>
      <w:rPr>
        <w:rFonts w:ascii="Wingdings" w:hAnsi="Wingdings" w:hint="default"/>
      </w:rPr>
    </w:lvl>
    <w:lvl w:ilvl="6" w:tplc="04190001" w:tentative="1">
      <w:start w:val="1"/>
      <w:numFmt w:val="bullet"/>
      <w:lvlText w:val=""/>
      <w:lvlJc w:val="left"/>
      <w:pPr>
        <w:ind w:left="5724" w:hanging="360"/>
      </w:pPr>
      <w:rPr>
        <w:rFonts w:ascii="Symbol" w:hAnsi="Symbol" w:hint="default"/>
      </w:rPr>
    </w:lvl>
    <w:lvl w:ilvl="7" w:tplc="04190003" w:tentative="1">
      <w:start w:val="1"/>
      <w:numFmt w:val="bullet"/>
      <w:lvlText w:val="o"/>
      <w:lvlJc w:val="left"/>
      <w:pPr>
        <w:ind w:left="6444" w:hanging="360"/>
      </w:pPr>
      <w:rPr>
        <w:rFonts w:ascii="Courier New" w:hAnsi="Courier New" w:cs="Courier New" w:hint="default"/>
      </w:rPr>
    </w:lvl>
    <w:lvl w:ilvl="8" w:tplc="04190005" w:tentative="1">
      <w:start w:val="1"/>
      <w:numFmt w:val="bullet"/>
      <w:lvlText w:val=""/>
      <w:lvlJc w:val="left"/>
      <w:pPr>
        <w:ind w:left="7164" w:hanging="360"/>
      </w:pPr>
      <w:rPr>
        <w:rFonts w:ascii="Wingdings" w:hAnsi="Wingdings" w:hint="default"/>
      </w:rPr>
    </w:lvl>
  </w:abstractNum>
  <w:abstractNum w:abstractNumId="8" w15:restartNumberingAfterBreak="0">
    <w:nsid w:val="55642B96"/>
    <w:multiLevelType w:val="hybridMultilevel"/>
    <w:tmpl w:val="B6FA0760"/>
    <w:lvl w:ilvl="0" w:tplc="D0F01D6C">
      <w:start w:val="2"/>
      <w:numFmt w:val="bullet"/>
      <w:lvlText w:val="-"/>
      <w:lvlJc w:val="left"/>
      <w:pPr>
        <w:ind w:left="1429" w:hanging="360"/>
      </w:pPr>
      <w:rPr>
        <w:rFonts w:ascii="Courier New" w:eastAsia="Times New Roman" w:hAnsi="Courier New" w:cs="Courier New"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9" w15:restartNumberingAfterBreak="0">
    <w:nsid w:val="57051B35"/>
    <w:multiLevelType w:val="hybridMultilevel"/>
    <w:tmpl w:val="D2104568"/>
    <w:lvl w:ilvl="0" w:tplc="0BB0DE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5CAA1FF3"/>
    <w:multiLevelType w:val="hybridMultilevel"/>
    <w:tmpl w:val="E44A9B7A"/>
    <w:lvl w:ilvl="0" w:tplc="0ABE9042">
      <w:start w:val="2"/>
      <w:numFmt w:val="bullet"/>
      <w:pStyle w:val="a"/>
      <w:lvlText w:val="-"/>
      <w:lvlJc w:val="left"/>
      <w:pPr>
        <w:ind w:left="1429" w:hanging="360"/>
      </w:pPr>
      <w:rPr>
        <w:rFonts w:ascii="Courier New" w:eastAsia="Times New Roman"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5DAD0E1C"/>
    <w:multiLevelType w:val="hybridMultilevel"/>
    <w:tmpl w:val="1BFE6490"/>
    <w:lvl w:ilvl="0" w:tplc="463CF0CC">
      <w:start w:val="1"/>
      <w:numFmt w:val="decimal"/>
      <w:lvlText w:val="%1."/>
      <w:lvlJc w:val="left"/>
      <w:pPr>
        <w:tabs>
          <w:tab w:val="num" w:pos="720"/>
        </w:tabs>
        <w:ind w:left="720" w:hanging="360"/>
      </w:pPr>
      <w:rPr>
        <w:rFonts w:ascii="Times New Roman CYR" w:eastAsia="Times New Roman" w:hAnsi="Times New Roman CYR" w:cs="Times New Roman"/>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6A1023B9"/>
    <w:multiLevelType w:val="hybridMultilevel"/>
    <w:tmpl w:val="4774B4E4"/>
    <w:lvl w:ilvl="0" w:tplc="FFFFFFFF">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11"/>
  </w:num>
  <w:num w:numId="4">
    <w:abstractNumId w:val="2"/>
  </w:num>
  <w:num w:numId="5">
    <w:abstractNumId w:val="12"/>
  </w:num>
  <w:num w:numId="6">
    <w:abstractNumId w:val="7"/>
  </w:num>
  <w:num w:numId="7">
    <w:abstractNumId w:val="1"/>
  </w:num>
  <w:num w:numId="8">
    <w:abstractNumId w:val="9"/>
  </w:num>
  <w:num w:numId="9">
    <w:abstractNumId w:val="0"/>
  </w:num>
  <w:num w:numId="10">
    <w:abstractNumId w:val="6"/>
  </w:num>
  <w:num w:numId="11">
    <w:abstractNumId w:val="10"/>
  </w:num>
  <w:num w:numId="12">
    <w:abstractNumId w:val="5"/>
  </w:num>
  <w:num w:numId="13">
    <w:abstractNumId w:val="3"/>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ri Panasenco">
    <w15:presenceInfo w15:providerId="Windows Live" w15:userId="75c98552b54634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708"/>
  <w:drawingGridHorizontalSpacing w:val="140"/>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58DB"/>
    <w:rsid w:val="00000B9F"/>
    <w:rsid w:val="00001CB9"/>
    <w:rsid w:val="000033F5"/>
    <w:rsid w:val="00004489"/>
    <w:rsid w:val="00004844"/>
    <w:rsid w:val="00005E66"/>
    <w:rsid w:val="00006845"/>
    <w:rsid w:val="00006CDF"/>
    <w:rsid w:val="00011279"/>
    <w:rsid w:val="00011944"/>
    <w:rsid w:val="00013036"/>
    <w:rsid w:val="00013B03"/>
    <w:rsid w:val="000150D9"/>
    <w:rsid w:val="00017EBC"/>
    <w:rsid w:val="00020151"/>
    <w:rsid w:val="000215D4"/>
    <w:rsid w:val="0002679A"/>
    <w:rsid w:val="00031022"/>
    <w:rsid w:val="0003150B"/>
    <w:rsid w:val="00035201"/>
    <w:rsid w:val="00052A5D"/>
    <w:rsid w:val="0005353F"/>
    <w:rsid w:val="00054865"/>
    <w:rsid w:val="00060A2C"/>
    <w:rsid w:val="00065347"/>
    <w:rsid w:val="00070ECE"/>
    <w:rsid w:val="0007239A"/>
    <w:rsid w:val="00076295"/>
    <w:rsid w:val="00083F31"/>
    <w:rsid w:val="000A3C1E"/>
    <w:rsid w:val="000A3E80"/>
    <w:rsid w:val="000B47E8"/>
    <w:rsid w:val="000B582C"/>
    <w:rsid w:val="000C097A"/>
    <w:rsid w:val="000C2936"/>
    <w:rsid w:val="000C4021"/>
    <w:rsid w:val="000C4720"/>
    <w:rsid w:val="000C6864"/>
    <w:rsid w:val="000C6F07"/>
    <w:rsid w:val="000C7E15"/>
    <w:rsid w:val="000D2B7D"/>
    <w:rsid w:val="000D3D05"/>
    <w:rsid w:val="000D4D14"/>
    <w:rsid w:val="000D5654"/>
    <w:rsid w:val="000E208F"/>
    <w:rsid w:val="000E214F"/>
    <w:rsid w:val="000E25D1"/>
    <w:rsid w:val="000E40EC"/>
    <w:rsid w:val="000E6BCA"/>
    <w:rsid w:val="000F0E70"/>
    <w:rsid w:val="000F61A9"/>
    <w:rsid w:val="001003EE"/>
    <w:rsid w:val="00105817"/>
    <w:rsid w:val="00106278"/>
    <w:rsid w:val="00106430"/>
    <w:rsid w:val="0010762C"/>
    <w:rsid w:val="00111A3B"/>
    <w:rsid w:val="00113D1F"/>
    <w:rsid w:val="00116718"/>
    <w:rsid w:val="0012051E"/>
    <w:rsid w:val="001206B0"/>
    <w:rsid w:val="00121AC2"/>
    <w:rsid w:val="00121AD5"/>
    <w:rsid w:val="00124F10"/>
    <w:rsid w:val="00126A9A"/>
    <w:rsid w:val="00131A7C"/>
    <w:rsid w:val="00133776"/>
    <w:rsid w:val="001343AA"/>
    <w:rsid w:val="0013778A"/>
    <w:rsid w:val="00141B22"/>
    <w:rsid w:val="001451B7"/>
    <w:rsid w:val="00146767"/>
    <w:rsid w:val="00147010"/>
    <w:rsid w:val="00147E5B"/>
    <w:rsid w:val="00150D3E"/>
    <w:rsid w:val="00153124"/>
    <w:rsid w:val="0015355E"/>
    <w:rsid w:val="00157318"/>
    <w:rsid w:val="001650AA"/>
    <w:rsid w:val="00165594"/>
    <w:rsid w:val="0017006D"/>
    <w:rsid w:val="0017039E"/>
    <w:rsid w:val="00170B50"/>
    <w:rsid w:val="00172195"/>
    <w:rsid w:val="00173D4E"/>
    <w:rsid w:val="00175DCB"/>
    <w:rsid w:val="00183015"/>
    <w:rsid w:val="00190152"/>
    <w:rsid w:val="00194083"/>
    <w:rsid w:val="001943B2"/>
    <w:rsid w:val="0019531D"/>
    <w:rsid w:val="001A0A89"/>
    <w:rsid w:val="001A1588"/>
    <w:rsid w:val="001A1E46"/>
    <w:rsid w:val="001A23CC"/>
    <w:rsid w:val="001A4AAD"/>
    <w:rsid w:val="001B0E92"/>
    <w:rsid w:val="001B150E"/>
    <w:rsid w:val="001B2A4E"/>
    <w:rsid w:val="001B3A31"/>
    <w:rsid w:val="001B6AC9"/>
    <w:rsid w:val="001C17B1"/>
    <w:rsid w:val="001C1D62"/>
    <w:rsid w:val="001D2D1C"/>
    <w:rsid w:val="001E0617"/>
    <w:rsid w:val="001F7BFE"/>
    <w:rsid w:val="002008B9"/>
    <w:rsid w:val="00200BDF"/>
    <w:rsid w:val="00203ABF"/>
    <w:rsid w:val="00204381"/>
    <w:rsid w:val="0020771F"/>
    <w:rsid w:val="002113A7"/>
    <w:rsid w:val="00217FC7"/>
    <w:rsid w:val="00222940"/>
    <w:rsid w:val="00223F07"/>
    <w:rsid w:val="00223F90"/>
    <w:rsid w:val="00224C2C"/>
    <w:rsid w:val="002262E6"/>
    <w:rsid w:val="002304FC"/>
    <w:rsid w:val="0023116C"/>
    <w:rsid w:val="0023171F"/>
    <w:rsid w:val="002364B2"/>
    <w:rsid w:val="00241920"/>
    <w:rsid w:val="00241A81"/>
    <w:rsid w:val="002479DA"/>
    <w:rsid w:val="0025474C"/>
    <w:rsid w:val="002552F9"/>
    <w:rsid w:val="002571A8"/>
    <w:rsid w:val="002626F6"/>
    <w:rsid w:val="00266638"/>
    <w:rsid w:val="0027151A"/>
    <w:rsid w:val="00280726"/>
    <w:rsid w:val="00287513"/>
    <w:rsid w:val="00290240"/>
    <w:rsid w:val="00294751"/>
    <w:rsid w:val="00294CC6"/>
    <w:rsid w:val="00295B0E"/>
    <w:rsid w:val="0029679C"/>
    <w:rsid w:val="002976F0"/>
    <w:rsid w:val="002A2130"/>
    <w:rsid w:val="002A6995"/>
    <w:rsid w:val="002B0D34"/>
    <w:rsid w:val="002B4245"/>
    <w:rsid w:val="002C06B6"/>
    <w:rsid w:val="002C2786"/>
    <w:rsid w:val="002C434E"/>
    <w:rsid w:val="002C453A"/>
    <w:rsid w:val="002C580A"/>
    <w:rsid w:val="002C5ACC"/>
    <w:rsid w:val="002D0A5B"/>
    <w:rsid w:val="002D160C"/>
    <w:rsid w:val="002D3269"/>
    <w:rsid w:val="002E06CB"/>
    <w:rsid w:val="002E124A"/>
    <w:rsid w:val="002E5984"/>
    <w:rsid w:val="002E748F"/>
    <w:rsid w:val="002F09A8"/>
    <w:rsid w:val="002F0CE6"/>
    <w:rsid w:val="002F16D7"/>
    <w:rsid w:val="002F78D6"/>
    <w:rsid w:val="002F7B2C"/>
    <w:rsid w:val="002F7C04"/>
    <w:rsid w:val="0030059D"/>
    <w:rsid w:val="00300B9D"/>
    <w:rsid w:val="00300C55"/>
    <w:rsid w:val="0030328C"/>
    <w:rsid w:val="003054CB"/>
    <w:rsid w:val="00307685"/>
    <w:rsid w:val="00307B48"/>
    <w:rsid w:val="00307F8E"/>
    <w:rsid w:val="0031016F"/>
    <w:rsid w:val="00310A11"/>
    <w:rsid w:val="00313B79"/>
    <w:rsid w:val="003146D2"/>
    <w:rsid w:val="00316CDB"/>
    <w:rsid w:val="00317BF4"/>
    <w:rsid w:val="00320FB2"/>
    <w:rsid w:val="00325866"/>
    <w:rsid w:val="0032625F"/>
    <w:rsid w:val="00327A77"/>
    <w:rsid w:val="00335363"/>
    <w:rsid w:val="003376D3"/>
    <w:rsid w:val="003416DA"/>
    <w:rsid w:val="00350921"/>
    <w:rsid w:val="00351549"/>
    <w:rsid w:val="00351FA0"/>
    <w:rsid w:val="00360337"/>
    <w:rsid w:val="00360E55"/>
    <w:rsid w:val="003663B2"/>
    <w:rsid w:val="00371633"/>
    <w:rsid w:val="00371727"/>
    <w:rsid w:val="00371A89"/>
    <w:rsid w:val="00373491"/>
    <w:rsid w:val="00384B26"/>
    <w:rsid w:val="00387B58"/>
    <w:rsid w:val="00393E2B"/>
    <w:rsid w:val="003A2A7A"/>
    <w:rsid w:val="003A72C7"/>
    <w:rsid w:val="003B085E"/>
    <w:rsid w:val="003B50C4"/>
    <w:rsid w:val="003C0F7F"/>
    <w:rsid w:val="003C19C7"/>
    <w:rsid w:val="003D5F7A"/>
    <w:rsid w:val="003E30B6"/>
    <w:rsid w:val="003E39E5"/>
    <w:rsid w:val="003F0284"/>
    <w:rsid w:val="003F136B"/>
    <w:rsid w:val="003F2132"/>
    <w:rsid w:val="003F3D30"/>
    <w:rsid w:val="003F43CE"/>
    <w:rsid w:val="003F5FEF"/>
    <w:rsid w:val="00400E72"/>
    <w:rsid w:val="00405DA1"/>
    <w:rsid w:val="0041688D"/>
    <w:rsid w:val="00421EB2"/>
    <w:rsid w:val="00424BEA"/>
    <w:rsid w:val="00430B67"/>
    <w:rsid w:val="0043110F"/>
    <w:rsid w:val="004332D6"/>
    <w:rsid w:val="00433C2B"/>
    <w:rsid w:val="00433EC1"/>
    <w:rsid w:val="00435182"/>
    <w:rsid w:val="00437210"/>
    <w:rsid w:val="004422CF"/>
    <w:rsid w:val="0044261A"/>
    <w:rsid w:val="0044414A"/>
    <w:rsid w:val="004445BC"/>
    <w:rsid w:val="004458CD"/>
    <w:rsid w:val="00446805"/>
    <w:rsid w:val="004500E2"/>
    <w:rsid w:val="00452263"/>
    <w:rsid w:val="00454781"/>
    <w:rsid w:val="00460193"/>
    <w:rsid w:val="00460BA8"/>
    <w:rsid w:val="0046531C"/>
    <w:rsid w:val="00465CF3"/>
    <w:rsid w:val="00472FB3"/>
    <w:rsid w:val="00472FD0"/>
    <w:rsid w:val="004769AC"/>
    <w:rsid w:val="00477A19"/>
    <w:rsid w:val="00483EF6"/>
    <w:rsid w:val="00490098"/>
    <w:rsid w:val="004933C3"/>
    <w:rsid w:val="004A0B2A"/>
    <w:rsid w:val="004A1024"/>
    <w:rsid w:val="004A1317"/>
    <w:rsid w:val="004A2266"/>
    <w:rsid w:val="004A23BF"/>
    <w:rsid w:val="004B4B00"/>
    <w:rsid w:val="004B566B"/>
    <w:rsid w:val="004B58DB"/>
    <w:rsid w:val="004C33F9"/>
    <w:rsid w:val="004C7E87"/>
    <w:rsid w:val="004D23A0"/>
    <w:rsid w:val="004D6785"/>
    <w:rsid w:val="004E1C7B"/>
    <w:rsid w:val="004E503B"/>
    <w:rsid w:val="004E52BB"/>
    <w:rsid w:val="004F4F52"/>
    <w:rsid w:val="005047C2"/>
    <w:rsid w:val="00511228"/>
    <w:rsid w:val="00513335"/>
    <w:rsid w:val="00516A39"/>
    <w:rsid w:val="00520238"/>
    <w:rsid w:val="00521536"/>
    <w:rsid w:val="005216E7"/>
    <w:rsid w:val="00523397"/>
    <w:rsid w:val="005235F0"/>
    <w:rsid w:val="00525C01"/>
    <w:rsid w:val="00530B5C"/>
    <w:rsid w:val="005310B0"/>
    <w:rsid w:val="00531219"/>
    <w:rsid w:val="00531F07"/>
    <w:rsid w:val="00536277"/>
    <w:rsid w:val="00536BF5"/>
    <w:rsid w:val="00536F80"/>
    <w:rsid w:val="00544BAC"/>
    <w:rsid w:val="00545321"/>
    <w:rsid w:val="0054718A"/>
    <w:rsid w:val="00552DE7"/>
    <w:rsid w:val="00560E28"/>
    <w:rsid w:val="005617E8"/>
    <w:rsid w:val="00565236"/>
    <w:rsid w:val="005652CA"/>
    <w:rsid w:val="0056602A"/>
    <w:rsid w:val="0057053A"/>
    <w:rsid w:val="005717D5"/>
    <w:rsid w:val="00573226"/>
    <w:rsid w:val="0057631B"/>
    <w:rsid w:val="00580E0A"/>
    <w:rsid w:val="00581FA8"/>
    <w:rsid w:val="005867C9"/>
    <w:rsid w:val="00586AFB"/>
    <w:rsid w:val="00586D28"/>
    <w:rsid w:val="00587BF7"/>
    <w:rsid w:val="00592627"/>
    <w:rsid w:val="005A0CBF"/>
    <w:rsid w:val="005A2316"/>
    <w:rsid w:val="005A4B81"/>
    <w:rsid w:val="005A76B2"/>
    <w:rsid w:val="005B05D2"/>
    <w:rsid w:val="005B29B2"/>
    <w:rsid w:val="005B30AF"/>
    <w:rsid w:val="005B37C7"/>
    <w:rsid w:val="005B4467"/>
    <w:rsid w:val="005B78C8"/>
    <w:rsid w:val="005C19EA"/>
    <w:rsid w:val="005C6784"/>
    <w:rsid w:val="005D1887"/>
    <w:rsid w:val="005D28F7"/>
    <w:rsid w:val="005D453C"/>
    <w:rsid w:val="005D73FF"/>
    <w:rsid w:val="005E1094"/>
    <w:rsid w:val="005E217A"/>
    <w:rsid w:val="005E253F"/>
    <w:rsid w:val="005E5177"/>
    <w:rsid w:val="005F20CB"/>
    <w:rsid w:val="005F2AD1"/>
    <w:rsid w:val="005F2C47"/>
    <w:rsid w:val="005F2EE3"/>
    <w:rsid w:val="005F5580"/>
    <w:rsid w:val="005F5632"/>
    <w:rsid w:val="005F5934"/>
    <w:rsid w:val="00600AF4"/>
    <w:rsid w:val="00601475"/>
    <w:rsid w:val="00602084"/>
    <w:rsid w:val="0060361E"/>
    <w:rsid w:val="00607868"/>
    <w:rsid w:val="00611070"/>
    <w:rsid w:val="006111AE"/>
    <w:rsid w:val="006133F0"/>
    <w:rsid w:val="00614CAE"/>
    <w:rsid w:val="00615923"/>
    <w:rsid w:val="00616369"/>
    <w:rsid w:val="006204CF"/>
    <w:rsid w:val="0062147C"/>
    <w:rsid w:val="0062217E"/>
    <w:rsid w:val="00623701"/>
    <w:rsid w:val="00623B9D"/>
    <w:rsid w:val="00626445"/>
    <w:rsid w:val="00627DCA"/>
    <w:rsid w:val="00631FAB"/>
    <w:rsid w:val="00634628"/>
    <w:rsid w:val="006357B6"/>
    <w:rsid w:val="00635BEE"/>
    <w:rsid w:val="00637D97"/>
    <w:rsid w:val="00643300"/>
    <w:rsid w:val="006438CC"/>
    <w:rsid w:val="00645C16"/>
    <w:rsid w:val="006479BC"/>
    <w:rsid w:val="00650965"/>
    <w:rsid w:val="006521CD"/>
    <w:rsid w:val="0065467D"/>
    <w:rsid w:val="00660600"/>
    <w:rsid w:val="00660844"/>
    <w:rsid w:val="00660E7E"/>
    <w:rsid w:val="00661C3D"/>
    <w:rsid w:val="00664CB6"/>
    <w:rsid w:val="00665598"/>
    <w:rsid w:val="0067183D"/>
    <w:rsid w:val="00671B53"/>
    <w:rsid w:val="006747BB"/>
    <w:rsid w:val="0068566B"/>
    <w:rsid w:val="006916E1"/>
    <w:rsid w:val="006923B3"/>
    <w:rsid w:val="0069315A"/>
    <w:rsid w:val="006970D6"/>
    <w:rsid w:val="006A039D"/>
    <w:rsid w:val="006A0AB0"/>
    <w:rsid w:val="006A4018"/>
    <w:rsid w:val="006B3411"/>
    <w:rsid w:val="006C43E9"/>
    <w:rsid w:val="006C4B4B"/>
    <w:rsid w:val="006C5405"/>
    <w:rsid w:val="006C6B33"/>
    <w:rsid w:val="006C77F1"/>
    <w:rsid w:val="006D001E"/>
    <w:rsid w:val="006D3439"/>
    <w:rsid w:val="006D46F4"/>
    <w:rsid w:val="006D6BA4"/>
    <w:rsid w:val="006E0A1B"/>
    <w:rsid w:val="006E17CD"/>
    <w:rsid w:val="006E49B5"/>
    <w:rsid w:val="006E5206"/>
    <w:rsid w:val="006E6108"/>
    <w:rsid w:val="006E7183"/>
    <w:rsid w:val="006F0C51"/>
    <w:rsid w:val="006F149A"/>
    <w:rsid w:val="006F5962"/>
    <w:rsid w:val="006F6FC2"/>
    <w:rsid w:val="006F738E"/>
    <w:rsid w:val="007013CF"/>
    <w:rsid w:val="00703D9C"/>
    <w:rsid w:val="00703F5B"/>
    <w:rsid w:val="007069F9"/>
    <w:rsid w:val="00713F1E"/>
    <w:rsid w:val="00715330"/>
    <w:rsid w:val="00716CA9"/>
    <w:rsid w:val="00720FE0"/>
    <w:rsid w:val="007222AF"/>
    <w:rsid w:val="007235B2"/>
    <w:rsid w:val="00723CDC"/>
    <w:rsid w:val="007271FF"/>
    <w:rsid w:val="00731D2D"/>
    <w:rsid w:val="00732833"/>
    <w:rsid w:val="00733479"/>
    <w:rsid w:val="00734086"/>
    <w:rsid w:val="00736D56"/>
    <w:rsid w:val="007414DD"/>
    <w:rsid w:val="00741E74"/>
    <w:rsid w:val="007530EF"/>
    <w:rsid w:val="00761658"/>
    <w:rsid w:val="00761E31"/>
    <w:rsid w:val="00763672"/>
    <w:rsid w:val="00763B32"/>
    <w:rsid w:val="007655EA"/>
    <w:rsid w:val="00765962"/>
    <w:rsid w:val="00766F29"/>
    <w:rsid w:val="00767098"/>
    <w:rsid w:val="00770278"/>
    <w:rsid w:val="007703B7"/>
    <w:rsid w:val="00774EC0"/>
    <w:rsid w:val="00777693"/>
    <w:rsid w:val="0078244E"/>
    <w:rsid w:val="00784537"/>
    <w:rsid w:val="00784E93"/>
    <w:rsid w:val="00792AE3"/>
    <w:rsid w:val="00796306"/>
    <w:rsid w:val="00797FCA"/>
    <w:rsid w:val="007A3166"/>
    <w:rsid w:val="007A642E"/>
    <w:rsid w:val="007B1710"/>
    <w:rsid w:val="007B1AF5"/>
    <w:rsid w:val="007B4CE6"/>
    <w:rsid w:val="007B785E"/>
    <w:rsid w:val="007B7FB8"/>
    <w:rsid w:val="007C16B9"/>
    <w:rsid w:val="007C2EFF"/>
    <w:rsid w:val="007C7BBF"/>
    <w:rsid w:val="007D2403"/>
    <w:rsid w:val="007D3201"/>
    <w:rsid w:val="007D6263"/>
    <w:rsid w:val="007E638A"/>
    <w:rsid w:val="007F200B"/>
    <w:rsid w:val="00801F8A"/>
    <w:rsid w:val="0081401A"/>
    <w:rsid w:val="00816C3E"/>
    <w:rsid w:val="00817319"/>
    <w:rsid w:val="00820810"/>
    <w:rsid w:val="00831E43"/>
    <w:rsid w:val="00843904"/>
    <w:rsid w:val="00843B05"/>
    <w:rsid w:val="00844590"/>
    <w:rsid w:val="008450B5"/>
    <w:rsid w:val="00845BC4"/>
    <w:rsid w:val="00845EF9"/>
    <w:rsid w:val="008552D2"/>
    <w:rsid w:val="0085789B"/>
    <w:rsid w:val="0086795F"/>
    <w:rsid w:val="00873C2B"/>
    <w:rsid w:val="00881A90"/>
    <w:rsid w:val="00882ADE"/>
    <w:rsid w:val="008841B8"/>
    <w:rsid w:val="008843E8"/>
    <w:rsid w:val="00885903"/>
    <w:rsid w:val="00890F5B"/>
    <w:rsid w:val="0089167F"/>
    <w:rsid w:val="00892BFE"/>
    <w:rsid w:val="00893B15"/>
    <w:rsid w:val="008A194D"/>
    <w:rsid w:val="008A1E16"/>
    <w:rsid w:val="008A494F"/>
    <w:rsid w:val="008A79D3"/>
    <w:rsid w:val="008B4B51"/>
    <w:rsid w:val="008B7834"/>
    <w:rsid w:val="008C6132"/>
    <w:rsid w:val="008D04DA"/>
    <w:rsid w:val="008D18AE"/>
    <w:rsid w:val="008D1C00"/>
    <w:rsid w:val="008D49FA"/>
    <w:rsid w:val="008D7D5D"/>
    <w:rsid w:val="008E0200"/>
    <w:rsid w:val="008E0819"/>
    <w:rsid w:val="008E1304"/>
    <w:rsid w:val="008E1FB9"/>
    <w:rsid w:val="008E568A"/>
    <w:rsid w:val="008E6215"/>
    <w:rsid w:val="008E78CB"/>
    <w:rsid w:val="008F77DC"/>
    <w:rsid w:val="00901648"/>
    <w:rsid w:val="00905120"/>
    <w:rsid w:val="00905F34"/>
    <w:rsid w:val="00906818"/>
    <w:rsid w:val="009069B4"/>
    <w:rsid w:val="00911260"/>
    <w:rsid w:val="0091281F"/>
    <w:rsid w:val="00916307"/>
    <w:rsid w:val="009226D7"/>
    <w:rsid w:val="009264C0"/>
    <w:rsid w:val="009314F4"/>
    <w:rsid w:val="00931696"/>
    <w:rsid w:val="00931C85"/>
    <w:rsid w:val="00932172"/>
    <w:rsid w:val="00933570"/>
    <w:rsid w:val="00935995"/>
    <w:rsid w:val="009370DB"/>
    <w:rsid w:val="00940F3C"/>
    <w:rsid w:val="00941B04"/>
    <w:rsid w:val="00943B9A"/>
    <w:rsid w:val="009440B7"/>
    <w:rsid w:val="00944167"/>
    <w:rsid w:val="00946049"/>
    <w:rsid w:val="00953E27"/>
    <w:rsid w:val="00963BBC"/>
    <w:rsid w:val="0096539B"/>
    <w:rsid w:val="00966340"/>
    <w:rsid w:val="009700D4"/>
    <w:rsid w:val="0097144D"/>
    <w:rsid w:val="00972C18"/>
    <w:rsid w:val="00976390"/>
    <w:rsid w:val="00977812"/>
    <w:rsid w:val="00983CC9"/>
    <w:rsid w:val="009844FC"/>
    <w:rsid w:val="0098500E"/>
    <w:rsid w:val="009859E6"/>
    <w:rsid w:val="00985DE8"/>
    <w:rsid w:val="00994E7B"/>
    <w:rsid w:val="00996817"/>
    <w:rsid w:val="009975FD"/>
    <w:rsid w:val="009A5526"/>
    <w:rsid w:val="009A7D5C"/>
    <w:rsid w:val="009B5555"/>
    <w:rsid w:val="009B6550"/>
    <w:rsid w:val="009C181D"/>
    <w:rsid w:val="009C2A3A"/>
    <w:rsid w:val="009C5C59"/>
    <w:rsid w:val="009C67E8"/>
    <w:rsid w:val="009D19CF"/>
    <w:rsid w:val="009D4D3B"/>
    <w:rsid w:val="009E2D1A"/>
    <w:rsid w:val="009E3C1A"/>
    <w:rsid w:val="009F11BF"/>
    <w:rsid w:val="00A00EE3"/>
    <w:rsid w:val="00A02981"/>
    <w:rsid w:val="00A02A6E"/>
    <w:rsid w:val="00A102CD"/>
    <w:rsid w:val="00A143B0"/>
    <w:rsid w:val="00A167EC"/>
    <w:rsid w:val="00A27C97"/>
    <w:rsid w:val="00A33CC3"/>
    <w:rsid w:val="00A340FF"/>
    <w:rsid w:val="00A35BAD"/>
    <w:rsid w:val="00A426EC"/>
    <w:rsid w:val="00A46659"/>
    <w:rsid w:val="00A61B23"/>
    <w:rsid w:val="00A62DE5"/>
    <w:rsid w:val="00A63A29"/>
    <w:rsid w:val="00A66BB6"/>
    <w:rsid w:val="00A804AA"/>
    <w:rsid w:val="00A8272E"/>
    <w:rsid w:val="00A83035"/>
    <w:rsid w:val="00A850E6"/>
    <w:rsid w:val="00A87E4F"/>
    <w:rsid w:val="00A91BE6"/>
    <w:rsid w:val="00A93951"/>
    <w:rsid w:val="00AA1224"/>
    <w:rsid w:val="00AA6613"/>
    <w:rsid w:val="00AA779B"/>
    <w:rsid w:val="00AB7914"/>
    <w:rsid w:val="00AC1B2E"/>
    <w:rsid w:val="00AC2F2B"/>
    <w:rsid w:val="00AC30AA"/>
    <w:rsid w:val="00AC4557"/>
    <w:rsid w:val="00AC50C9"/>
    <w:rsid w:val="00AC67BF"/>
    <w:rsid w:val="00AD05C4"/>
    <w:rsid w:val="00AD1489"/>
    <w:rsid w:val="00AD1493"/>
    <w:rsid w:val="00AD19E3"/>
    <w:rsid w:val="00AD1BEE"/>
    <w:rsid w:val="00AD1C2B"/>
    <w:rsid w:val="00AD314B"/>
    <w:rsid w:val="00AD6F38"/>
    <w:rsid w:val="00AE2399"/>
    <w:rsid w:val="00AE3E86"/>
    <w:rsid w:val="00AE5729"/>
    <w:rsid w:val="00AE7048"/>
    <w:rsid w:val="00AE7D32"/>
    <w:rsid w:val="00AF0B9A"/>
    <w:rsid w:val="00AF2C1F"/>
    <w:rsid w:val="00AF4309"/>
    <w:rsid w:val="00AF43D5"/>
    <w:rsid w:val="00AF4809"/>
    <w:rsid w:val="00AF5BBE"/>
    <w:rsid w:val="00AF7608"/>
    <w:rsid w:val="00B003B0"/>
    <w:rsid w:val="00B007DF"/>
    <w:rsid w:val="00B03CCB"/>
    <w:rsid w:val="00B04B3E"/>
    <w:rsid w:val="00B0589D"/>
    <w:rsid w:val="00B061BE"/>
    <w:rsid w:val="00B074CA"/>
    <w:rsid w:val="00B14171"/>
    <w:rsid w:val="00B171D5"/>
    <w:rsid w:val="00B20EE5"/>
    <w:rsid w:val="00B232FE"/>
    <w:rsid w:val="00B24FA8"/>
    <w:rsid w:val="00B33204"/>
    <w:rsid w:val="00B342E6"/>
    <w:rsid w:val="00B37A8C"/>
    <w:rsid w:val="00B407E7"/>
    <w:rsid w:val="00B43088"/>
    <w:rsid w:val="00B47F64"/>
    <w:rsid w:val="00B52643"/>
    <w:rsid w:val="00B56EFA"/>
    <w:rsid w:val="00B574FA"/>
    <w:rsid w:val="00B64586"/>
    <w:rsid w:val="00B65AF1"/>
    <w:rsid w:val="00B672EA"/>
    <w:rsid w:val="00B72C63"/>
    <w:rsid w:val="00B73942"/>
    <w:rsid w:val="00B75A60"/>
    <w:rsid w:val="00B80081"/>
    <w:rsid w:val="00B80500"/>
    <w:rsid w:val="00B84DAD"/>
    <w:rsid w:val="00B85F40"/>
    <w:rsid w:val="00B86040"/>
    <w:rsid w:val="00B87917"/>
    <w:rsid w:val="00B90C0B"/>
    <w:rsid w:val="00B928BD"/>
    <w:rsid w:val="00B96EBB"/>
    <w:rsid w:val="00BA04C2"/>
    <w:rsid w:val="00BA1666"/>
    <w:rsid w:val="00BA504C"/>
    <w:rsid w:val="00BB47ED"/>
    <w:rsid w:val="00BB5783"/>
    <w:rsid w:val="00BB57C3"/>
    <w:rsid w:val="00BB5E6D"/>
    <w:rsid w:val="00BC1E51"/>
    <w:rsid w:val="00BC50A1"/>
    <w:rsid w:val="00BC6E3D"/>
    <w:rsid w:val="00BC78D3"/>
    <w:rsid w:val="00BD6801"/>
    <w:rsid w:val="00BE12A0"/>
    <w:rsid w:val="00BE256D"/>
    <w:rsid w:val="00BF0006"/>
    <w:rsid w:val="00BF00E8"/>
    <w:rsid w:val="00BF2BC5"/>
    <w:rsid w:val="00BF3CF6"/>
    <w:rsid w:val="00BF6972"/>
    <w:rsid w:val="00BF7FBB"/>
    <w:rsid w:val="00C10F5E"/>
    <w:rsid w:val="00C1183A"/>
    <w:rsid w:val="00C11F5A"/>
    <w:rsid w:val="00C14CB9"/>
    <w:rsid w:val="00C169A8"/>
    <w:rsid w:val="00C171DB"/>
    <w:rsid w:val="00C245F5"/>
    <w:rsid w:val="00C2609E"/>
    <w:rsid w:val="00C36C2F"/>
    <w:rsid w:val="00C377D1"/>
    <w:rsid w:val="00C37B6E"/>
    <w:rsid w:val="00C42590"/>
    <w:rsid w:val="00C46FDD"/>
    <w:rsid w:val="00C5215B"/>
    <w:rsid w:val="00C55126"/>
    <w:rsid w:val="00C55182"/>
    <w:rsid w:val="00C575EB"/>
    <w:rsid w:val="00C63871"/>
    <w:rsid w:val="00C663E3"/>
    <w:rsid w:val="00C66A47"/>
    <w:rsid w:val="00C72F29"/>
    <w:rsid w:val="00C72FEB"/>
    <w:rsid w:val="00C762DA"/>
    <w:rsid w:val="00C77647"/>
    <w:rsid w:val="00C87631"/>
    <w:rsid w:val="00C90DC5"/>
    <w:rsid w:val="00C9207C"/>
    <w:rsid w:val="00C92EDF"/>
    <w:rsid w:val="00C95725"/>
    <w:rsid w:val="00C9784A"/>
    <w:rsid w:val="00CA14CE"/>
    <w:rsid w:val="00CA3060"/>
    <w:rsid w:val="00CA3548"/>
    <w:rsid w:val="00CA6956"/>
    <w:rsid w:val="00CA6FCF"/>
    <w:rsid w:val="00CB3915"/>
    <w:rsid w:val="00CB3D78"/>
    <w:rsid w:val="00CB5010"/>
    <w:rsid w:val="00CB7552"/>
    <w:rsid w:val="00CB76FB"/>
    <w:rsid w:val="00CB78EB"/>
    <w:rsid w:val="00CC1592"/>
    <w:rsid w:val="00CC478C"/>
    <w:rsid w:val="00CC51E9"/>
    <w:rsid w:val="00CC7E0B"/>
    <w:rsid w:val="00CD3117"/>
    <w:rsid w:val="00CD5D96"/>
    <w:rsid w:val="00CD6730"/>
    <w:rsid w:val="00CE24C8"/>
    <w:rsid w:val="00CE430F"/>
    <w:rsid w:val="00CE5EE3"/>
    <w:rsid w:val="00CE656C"/>
    <w:rsid w:val="00CE67C0"/>
    <w:rsid w:val="00CE7C77"/>
    <w:rsid w:val="00CE7CB6"/>
    <w:rsid w:val="00CF1FA3"/>
    <w:rsid w:val="00CF4E2C"/>
    <w:rsid w:val="00CF57BD"/>
    <w:rsid w:val="00CF59EF"/>
    <w:rsid w:val="00D048FB"/>
    <w:rsid w:val="00D054C3"/>
    <w:rsid w:val="00D10B4C"/>
    <w:rsid w:val="00D11017"/>
    <w:rsid w:val="00D1107C"/>
    <w:rsid w:val="00D14010"/>
    <w:rsid w:val="00D165F2"/>
    <w:rsid w:val="00D17FED"/>
    <w:rsid w:val="00D214DF"/>
    <w:rsid w:val="00D22098"/>
    <w:rsid w:val="00D23039"/>
    <w:rsid w:val="00D2375C"/>
    <w:rsid w:val="00D270EB"/>
    <w:rsid w:val="00D33516"/>
    <w:rsid w:val="00D34E83"/>
    <w:rsid w:val="00D37CA6"/>
    <w:rsid w:val="00D43D76"/>
    <w:rsid w:val="00D45D40"/>
    <w:rsid w:val="00D46D3C"/>
    <w:rsid w:val="00D52346"/>
    <w:rsid w:val="00D52DAC"/>
    <w:rsid w:val="00D53AFE"/>
    <w:rsid w:val="00D56C56"/>
    <w:rsid w:val="00D6722E"/>
    <w:rsid w:val="00D7170E"/>
    <w:rsid w:val="00D7236E"/>
    <w:rsid w:val="00D73F75"/>
    <w:rsid w:val="00D75942"/>
    <w:rsid w:val="00D8581A"/>
    <w:rsid w:val="00D9066D"/>
    <w:rsid w:val="00D93841"/>
    <w:rsid w:val="00D9386B"/>
    <w:rsid w:val="00DA239A"/>
    <w:rsid w:val="00DA2CBE"/>
    <w:rsid w:val="00DA3A5E"/>
    <w:rsid w:val="00DA5A7F"/>
    <w:rsid w:val="00DA7A92"/>
    <w:rsid w:val="00DB296F"/>
    <w:rsid w:val="00DB6690"/>
    <w:rsid w:val="00DC0CA8"/>
    <w:rsid w:val="00DC3B9B"/>
    <w:rsid w:val="00DC4545"/>
    <w:rsid w:val="00DD0DD1"/>
    <w:rsid w:val="00DD2555"/>
    <w:rsid w:val="00DE2DC3"/>
    <w:rsid w:val="00DE45B2"/>
    <w:rsid w:val="00DE6FF4"/>
    <w:rsid w:val="00DF2913"/>
    <w:rsid w:val="00DF397D"/>
    <w:rsid w:val="00DF42C4"/>
    <w:rsid w:val="00DF47D0"/>
    <w:rsid w:val="00DF59DD"/>
    <w:rsid w:val="00E01919"/>
    <w:rsid w:val="00E03441"/>
    <w:rsid w:val="00E03B1B"/>
    <w:rsid w:val="00E03C18"/>
    <w:rsid w:val="00E03E42"/>
    <w:rsid w:val="00E100B1"/>
    <w:rsid w:val="00E12797"/>
    <w:rsid w:val="00E13E19"/>
    <w:rsid w:val="00E17EC0"/>
    <w:rsid w:val="00E21AF3"/>
    <w:rsid w:val="00E330D3"/>
    <w:rsid w:val="00E33CBA"/>
    <w:rsid w:val="00E400CF"/>
    <w:rsid w:val="00E41E3D"/>
    <w:rsid w:val="00E455CD"/>
    <w:rsid w:val="00E47BF2"/>
    <w:rsid w:val="00E50629"/>
    <w:rsid w:val="00E56BA2"/>
    <w:rsid w:val="00E62F83"/>
    <w:rsid w:val="00E636E7"/>
    <w:rsid w:val="00E70D11"/>
    <w:rsid w:val="00E7222F"/>
    <w:rsid w:val="00E75B1C"/>
    <w:rsid w:val="00E80419"/>
    <w:rsid w:val="00E80DF6"/>
    <w:rsid w:val="00E859D8"/>
    <w:rsid w:val="00E900DA"/>
    <w:rsid w:val="00E93BB6"/>
    <w:rsid w:val="00E970B9"/>
    <w:rsid w:val="00EA5E6F"/>
    <w:rsid w:val="00EB1174"/>
    <w:rsid w:val="00EB2CBE"/>
    <w:rsid w:val="00EB5075"/>
    <w:rsid w:val="00EB525E"/>
    <w:rsid w:val="00EB55A6"/>
    <w:rsid w:val="00EC1482"/>
    <w:rsid w:val="00EC1E8E"/>
    <w:rsid w:val="00EC5C02"/>
    <w:rsid w:val="00ED36BF"/>
    <w:rsid w:val="00ED6B6A"/>
    <w:rsid w:val="00ED6E96"/>
    <w:rsid w:val="00EE21BB"/>
    <w:rsid w:val="00EE3A68"/>
    <w:rsid w:val="00EE3AAA"/>
    <w:rsid w:val="00EE4D5D"/>
    <w:rsid w:val="00EE7B3F"/>
    <w:rsid w:val="00EF35BB"/>
    <w:rsid w:val="00EF4EB7"/>
    <w:rsid w:val="00F04486"/>
    <w:rsid w:val="00F0790A"/>
    <w:rsid w:val="00F1356F"/>
    <w:rsid w:val="00F15524"/>
    <w:rsid w:val="00F16362"/>
    <w:rsid w:val="00F23234"/>
    <w:rsid w:val="00F23FC8"/>
    <w:rsid w:val="00F24BBE"/>
    <w:rsid w:val="00F24C65"/>
    <w:rsid w:val="00F252F3"/>
    <w:rsid w:val="00F32576"/>
    <w:rsid w:val="00F33EAD"/>
    <w:rsid w:val="00F34FCB"/>
    <w:rsid w:val="00F375E5"/>
    <w:rsid w:val="00F43C9C"/>
    <w:rsid w:val="00F46DD6"/>
    <w:rsid w:val="00F6023C"/>
    <w:rsid w:val="00F637A2"/>
    <w:rsid w:val="00F6428D"/>
    <w:rsid w:val="00F74A8A"/>
    <w:rsid w:val="00F76F74"/>
    <w:rsid w:val="00F7770E"/>
    <w:rsid w:val="00F778E2"/>
    <w:rsid w:val="00F81631"/>
    <w:rsid w:val="00F84D9E"/>
    <w:rsid w:val="00F92662"/>
    <w:rsid w:val="00F93771"/>
    <w:rsid w:val="00F97310"/>
    <w:rsid w:val="00FA65E1"/>
    <w:rsid w:val="00FB00B7"/>
    <w:rsid w:val="00FB0651"/>
    <w:rsid w:val="00FB506F"/>
    <w:rsid w:val="00FB633C"/>
    <w:rsid w:val="00FB6883"/>
    <w:rsid w:val="00FC06A1"/>
    <w:rsid w:val="00FC1348"/>
    <w:rsid w:val="00FC5741"/>
    <w:rsid w:val="00FC69A2"/>
    <w:rsid w:val="00FC7D6E"/>
    <w:rsid w:val="00FD240C"/>
    <w:rsid w:val="00FD50BB"/>
    <w:rsid w:val="00FD6574"/>
    <w:rsid w:val="00FD6A82"/>
    <w:rsid w:val="00FE0624"/>
    <w:rsid w:val="00FE36CB"/>
    <w:rsid w:val="00FE3DCA"/>
    <w:rsid w:val="00FE5BAC"/>
    <w:rsid w:val="00FE70DA"/>
    <w:rsid w:val="00FF14F2"/>
    <w:rsid w:val="00FF4DFD"/>
    <w:rsid w:val="00FF73DB"/>
    <w:rsid w:val="00FF7C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4097"/>
    <o:shapelayout v:ext="edit">
      <o:idmap v:ext="edit" data="1"/>
    </o:shapelayout>
  </w:shapeDefaults>
  <w:decimalSymbol w:val="."/>
  <w:listSeparator w:val=";"/>
  <w14:docId w14:val="0D76B6AD"/>
  <w15:docId w15:val="{BACDF81B-1FE6-4E1A-B43E-FEF1B3DA8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A194D"/>
    <w:pPr>
      <w:spacing w:line="240" w:lineRule="atLeast"/>
    </w:pPr>
    <w:rPr>
      <w:rFonts w:ascii="Times New Roman" w:hAnsi="Times New Roman"/>
      <w:sz w:val="28"/>
    </w:rPr>
  </w:style>
  <w:style w:type="paragraph" w:styleId="1">
    <w:name w:val="heading 1"/>
    <w:aliases w:val="Заголовок"/>
    <w:basedOn w:val="a0"/>
    <w:next w:val="a0"/>
    <w:link w:val="10"/>
    <w:uiPriority w:val="9"/>
    <w:qFormat/>
    <w:rsid w:val="00941B04"/>
    <w:pPr>
      <w:keepNext/>
      <w:numPr>
        <w:numId w:val="13"/>
      </w:numPr>
      <w:spacing w:after="0" w:line="360" w:lineRule="auto"/>
      <w:ind w:left="0" w:firstLine="709"/>
      <w:outlineLvl w:val="0"/>
    </w:pPr>
    <w:rPr>
      <w:rFonts w:eastAsia="Times New Roman" w:cs="Times New Roman"/>
      <w:bCs/>
      <w:kern w:val="32"/>
      <w:szCs w:val="32"/>
      <w:lang w:val="uk-UA"/>
    </w:rPr>
  </w:style>
  <w:style w:type="paragraph" w:styleId="2">
    <w:name w:val="heading 2"/>
    <w:basedOn w:val="a0"/>
    <w:next w:val="a0"/>
    <w:link w:val="20"/>
    <w:uiPriority w:val="9"/>
    <w:semiHidden/>
    <w:unhideWhenUsed/>
    <w:qFormat/>
    <w:rsid w:val="004445B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4">
    <w:name w:val="heading 4"/>
    <w:basedOn w:val="a0"/>
    <w:next w:val="a0"/>
    <w:link w:val="40"/>
    <w:uiPriority w:val="9"/>
    <w:semiHidden/>
    <w:unhideWhenUsed/>
    <w:qFormat/>
    <w:rsid w:val="00C92ED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4B58DB"/>
    <w:pPr>
      <w:tabs>
        <w:tab w:val="center" w:pos="4677"/>
        <w:tab w:val="right" w:pos="9355"/>
      </w:tabs>
      <w:spacing w:after="0" w:line="240" w:lineRule="auto"/>
    </w:pPr>
  </w:style>
  <w:style w:type="character" w:customStyle="1" w:styleId="a5">
    <w:name w:val="Верхний колонтитул Знак"/>
    <w:basedOn w:val="a1"/>
    <w:link w:val="a4"/>
    <w:uiPriority w:val="99"/>
    <w:rsid w:val="004B58DB"/>
  </w:style>
  <w:style w:type="paragraph" w:styleId="a6">
    <w:name w:val="footer"/>
    <w:basedOn w:val="a0"/>
    <w:link w:val="a7"/>
    <w:uiPriority w:val="99"/>
    <w:unhideWhenUsed/>
    <w:rsid w:val="004B58DB"/>
    <w:pPr>
      <w:tabs>
        <w:tab w:val="center" w:pos="4677"/>
        <w:tab w:val="right" w:pos="9355"/>
      </w:tabs>
      <w:spacing w:after="0" w:line="240" w:lineRule="auto"/>
    </w:pPr>
  </w:style>
  <w:style w:type="character" w:customStyle="1" w:styleId="a7">
    <w:name w:val="Нижний колонтитул Знак"/>
    <w:basedOn w:val="a1"/>
    <w:link w:val="a6"/>
    <w:uiPriority w:val="99"/>
    <w:rsid w:val="004B58DB"/>
  </w:style>
  <w:style w:type="paragraph" w:styleId="a8">
    <w:name w:val="Balloon Text"/>
    <w:basedOn w:val="a0"/>
    <w:link w:val="a9"/>
    <w:uiPriority w:val="99"/>
    <w:semiHidden/>
    <w:unhideWhenUsed/>
    <w:rsid w:val="004B58DB"/>
    <w:pPr>
      <w:spacing w:after="0" w:line="240" w:lineRule="auto"/>
    </w:pPr>
    <w:rPr>
      <w:rFonts w:ascii="Tahoma" w:hAnsi="Tahoma" w:cs="Tahoma"/>
      <w:sz w:val="16"/>
      <w:szCs w:val="16"/>
    </w:rPr>
  </w:style>
  <w:style w:type="character" w:customStyle="1" w:styleId="a9">
    <w:name w:val="Текст выноски Знак"/>
    <w:basedOn w:val="a1"/>
    <w:link w:val="a8"/>
    <w:uiPriority w:val="99"/>
    <w:semiHidden/>
    <w:rsid w:val="004B58DB"/>
    <w:rPr>
      <w:rFonts w:ascii="Tahoma" w:hAnsi="Tahoma" w:cs="Tahoma"/>
      <w:sz w:val="16"/>
      <w:szCs w:val="16"/>
    </w:rPr>
  </w:style>
  <w:style w:type="paragraph" w:customStyle="1" w:styleId="aa">
    <w:name w:val="Рамочка"/>
    <w:basedOn w:val="a0"/>
    <w:rsid w:val="004B58DB"/>
    <w:pPr>
      <w:overflowPunct w:val="0"/>
      <w:autoSpaceDE w:val="0"/>
      <w:autoSpaceDN w:val="0"/>
      <w:adjustRightInd w:val="0"/>
      <w:spacing w:after="0" w:line="240" w:lineRule="auto"/>
      <w:jc w:val="center"/>
    </w:pPr>
    <w:rPr>
      <w:rFonts w:ascii="Arial" w:eastAsia="Times New Roman" w:hAnsi="Arial" w:cs="Times New Roman"/>
      <w:sz w:val="20"/>
      <w:szCs w:val="20"/>
      <w:lang w:eastAsia="ru-RU"/>
    </w:rPr>
  </w:style>
  <w:style w:type="character" w:styleId="ab">
    <w:name w:val="page number"/>
    <w:basedOn w:val="a1"/>
    <w:unhideWhenUsed/>
    <w:rsid w:val="004B58DB"/>
  </w:style>
  <w:style w:type="paragraph" w:customStyle="1" w:styleId="ac">
    <w:name w:val="Чертежный"/>
    <w:rsid w:val="00932172"/>
    <w:pPr>
      <w:spacing w:after="0" w:line="240" w:lineRule="auto"/>
      <w:jc w:val="both"/>
    </w:pPr>
    <w:rPr>
      <w:rFonts w:ascii="ISOCPEUR" w:eastAsia="Times New Roman" w:hAnsi="ISOCPEUR" w:cs="Times New Roman"/>
      <w:i/>
      <w:sz w:val="28"/>
      <w:szCs w:val="20"/>
      <w:lang w:val="uk-UA" w:eastAsia="ru-RU"/>
    </w:rPr>
  </w:style>
  <w:style w:type="character" w:customStyle="1" w:styleId="10">
    <w:name w:val="Заголовок 1 Знак"/>
    <w:aliases w:val="Заголовок Знак"/>
    <w:basedOn w:val="a1"/>
    <w:link w:val="1"/>
    <w:uiPriority w:val="9"/>
    <w:rsid w:val="00941B04"/>
    <w:rPr>
      <w:rFonts w:ascii="Times New Roman" w:eastAsia="Times New Roman" w:hAnsi="Times New Roman" w:cs="Times New Roman"/>
      <w:bCs/>
      <w:kern w:val="32"/>
      <w:sz w:val="28"/>
      <w:szCs w:val="32"/>
      <w:lang w:val="uk-UA"/>
    </w:rPr>
  </w:style>
  <w:style w:type="paragraph" w:styleId="ad">
    <w:name w:val="Document Map"/>
    <w:basedOn w:val="a0"/>
    <w:link w:val="ae"/>
    <w:uiPriority w:val="99"/>
    <w:semiHidden/>
    <w:unhideWhenUsed/>
    <w:rsid w:val="007D2403"/>
    <w:pPr>
      <w:spacing w:after="0" w:line="240" w:lineRule="auto"/>
    </w:pPr>
    <w:rPr>
      <w:rFonts w:ascii="Tahoma" w:hAnsi="Tahoma" w:cs="Tahoma"/>
      <w:sz w:val="16"/>
      <w:szCs w:val="16"/>
    </w:rPr>
  </w:style>
  <w:style w:type="character" w:customStyle="1" w:styleId="ae">
    <w:name w:val="Схема документа Знак"/>
    <w:basedOn w:val="a1"/>
    <w:link w:val="ad"/>
    <w:uiPriority w:val="99"/>
    <w:semiHidden/>
    <w:rsid w:val="007D2403"/>
    <w:rPr>
      <w:rFonts w:ascii="Tahoma" w:hAnsi="Tahoma" w:cs="Tahoma"/>
      <w:sz w:val="16"/>
      <w:szCs w:val="16"/>
    </w:rPr>
  </w:style>
  <w:style w:type="paragraph" w:styleId="af">
    <w:name w:val="Normal (Web)"/>
    <w:basedOn w:val="a0"/>
    <w:uiPriority w:val="99"/>
    <w:rsid w:val="00D73F75"/>
    <w:pPr>
      <w:spacing w:before="100" w:beforeAutospacing="1" w:after="100" w:afterAutospacing="1" w:line="240" w:lineRule="auto"/>
    </w:pPr>
    <w:rPr>
      <w:rFonts w:eastAsia="Times New Roman" w:cs="Times New Roman"/>
      <w:sz w:val="24"/>
      <w:szCs w:val="24"/>
      <w:lang w:eastAsia="ru-RU"/>
    </w:rPr>
  </w:style>
  <w:style w:type="character" w:customStyle="1" w:styleId="apple-converted-space">
    <w:name w:val="apple-converted-space"/>
    <w:rsid w:val="00D73F75"/>
    <w:rPr>
      <w:rFonts w:cs="Times New Roman"/>
    </w:rPr>
  </w:style>
  <w:style w:type="character" w:styleId="af0">
    <w:name w:val="Hyperlink"/>
    <w:uiPriority w:val="99"/>
    <w:rsid w:val="00D73F75"/>
    <w:rPr>
      <w:color w:val="0000FF"/>
      <w:u w:val="single"/>
    </w:rPr>
  </w:style>
  <w:style w:type="paragraph" w:styleId="af1">
    <w:name w:val="List Paragraph"/>
    <w:basedOn w:val="a0"/>
    <w:link w:val="af2"/>
    <w:uiPriority w:val="99"/>
    <w:qFormat/>
    <w:rsid w:val="00054865"/>
    <w:pPr>
      <w:spacing w:after="0" w:line="240" w:lineRule="auto"/>
      <w:ind w:left="720"/>
      <w:contextualSpacing/>
    </w:pPr>
    <w:rPr>
      <w:rFonts w:eastAsia="Times New Roman" w:cs="Times New Roman"/>
      <w:sz w:val="24"/>
      <w:szCs w:val="24"/>
      <w:lang w:eastAsia="ru-RU"/>
    </w:rPr>
  </w:style>
  <w:style w:type="character" w:customStyle="1" w:styleId="20">
    <w:name w:val="Заголовок 2 Знак"/>
    <w:basedOn w:val="a1"/>
    <w:link w:val="2"/>
    <w:uiPriority w:val="9"/>
    <w:semiHidden/>
    <w:rsid w:val="004445BC"/>
    <w:rPr>
      <w:rFonts w:asciiTheme="majorHAnsi" w:eastAsiaTheme="majorEastAsia" w:hAnsiTheme="majorHAnsi" w:cstheme="majorBidi"/>
      <w:b/>
      <w:bCs/>
      <w:color w:val="4F81BD" w:themeColor="accent1"/>
      <w:sz w:val="26"/>
      <w:szCs w:val="26"/>
    </w:rPr>
  </w:style>
  <w:style w:type="paragraph" w:styleId="af3">
    <w:name w:val="No Spacing"/>
    <w:aliases w:val="Стандарт,Заголовок1"/>
    <w:basedOn w:val="a0"/>
    <w:link w:val="af4"/>
    <w:qFormat/>
    <w:rsid w:val="00FB633C"/>
    <w:pPr>
      <w:spacing w:after="0" w:line="360" w:lineRule="auto"/>
      <w:ind w:firstLine="709"/>
      <w:jc w:val="both"/>
    </w:pPr>
    <w:rPr>
      <w:rFonts w:eastAsia="Calibri" w:cs="Times New Roman"/>
    </w:rPr>
  </w:style>
  <w:style w:type="paragraph" w:styleId="HTML">
    <w:name w:val="HTML Preformatted"/>
    <w:basedOn w:val="a0"/>
    <w:link w:val="HTML0"/>
    <w:uiPriority w:val="99"/>
    <w:rsid w:val="008552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alibri" w:hAnsi="Courier New" w:cs="Courier New"/>
      <w:sz w:val="20"/>
      <w:szCs w:val="20"/>
      <w:lang w:eastAsia="ru-RU"/>
    </w:rPr>
  </w:style>
  <w:style w:type="character" w:customStyle="1" w:styleId="HTML0">
    <w:name w:val="Стандартный HTML Знак"/>
    <w:basedOn w:val="a1"/>
    <w:link w:val="HTML"/>
    <w:uiPriority w:val="99"/>
    <w:rsid w:val="008552D2"/>
    <w:rPr>
      <w:rFonts w:ascii="Courier New" w:eastAsia="Calibri" w:hAnsi="Courier New" w:cs="Courier New"/>
      <w:sz w:val="20"/>
      <w:szCs w:val="20"/>
      <w:lang w:eastAsia="ru-RU"/>
    </w:rPr>
  </w:style>
  <w:style w:type="table" w:styleId="af5">
    <w:name w:val="Table Grid"/>
    <w:basedOn w:val="a2"/>
    <w:uiPriority w:val="59"/>
    <w:rsid w:val="002F7C04"/>
    <w:pPr>
      <w:spacing w:after="0" w:line="240" w:lineRule="auto"/>
    </w:pPr>
    <w:rPr>
      <w:rFonts w:ascii="Times New Roman" w:hAnsi="Times New Roman" w:cs="Times New Roman"/>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Светлый список1"/>
    <w:basedOn w:val="a2"/>
    <w:uiPriority w:val="61"/>
    <w:rsid w:val="00723CDC"/>
    <w:pPr>
      <w:spacing w:after="0" w:line="240" w:lineRule="auto"/>
    </w:pPr>
    <w:rPr>
      <w:rFonts w:ascii="Times New Roman" w:hAnsi="Times New Roman" w:cs="Times New Roman"/>
      <w:sz w:val="28"/>
      <w:szCs w:val="28"/>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21">
    <w:name w:val="Средняя заливка 21"/>
    <w:basedOn w:val="a2"/>
    <w:uiPriority w:val="64"/>
    <w:rsid w:val="00723CDC"/>
    <w:pPr>
      <w:spacing w:after="0" w:line="240" w:lineRule="auto"/>
    </w:pPr>
    <w:rPr>
      <w:rFonts w:ascii="Times New Roman" w:hAnsi="Times New Roman" w:cs="Times New Roman"/>
      <w:sz w:val="28"/>
      <w:szCs w:val="28"/>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210">
    <w:name w:val="Средний список 21"/>
    <w:basedOn w:val="a2"/>
    <w:uiPriority w:val="66"/>
    <w:rsid w:val="00723CDC"/>
    <w:pPr>
      <w:spacing w:after="0" w:line="240" w:lineRule="auto"/>
    </w:pPr>
    <w:rPr>
      <w:rFonts w:asciiTheme="majorHAnsi" w:eastAsiaTheme="majorEastAsia" w:hAnsiTheme="majorHAnsi" w:cstheme="majorBidi"/>
      <w:color w:val="000000" w:themeColor="text1"/>
      <w:sz w:val="28"/>
      <w:szCs w:val="28"/>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12">
    <w:name w:val="Цветная заливка1"/>
    <w:basedOn w:val="a2"/>
    <w:uiPriority w:val="71"/>
    <w:rsid w:val="00723CDC"/>
    <w:pPr>
      <w:spacing w:after="0" w:line="240" w:lineRule="auto"/>
    </w:pPr>
    <w:rPr>
      <w:rFonts w:ascii="Times New Roman" w:hAnsi="Times New Roman" w:cs="Times New Roman"/>
      <w:color w:val="000000" w:themeColor="text1"/>
      <w:sz w:val="28"/>
      <w:szCs w:val="28"/>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13">
    <w:name w:val="Цветная сетка1"/>
    <w:basedOn w:val="a2"/>
    <w:uiPriority w:val="73"/>
    <w:rsid w:val="00723CDC"/>
    <w:pPr>
      <w:spacing w:after="0" w:line="240" w:lineRule="auto"/>
    </w:pPr>
    <w:rPr>
      <w:rFonts w:ascii="Times New Roman" w:hAnsi="Times New Roman" w:cs="Times New Roman"/>
      <w:color w:val="000000" w:themeColor="text1"/>
      <w:sz w:val="28"/>
      <w:szCs w:val="28"/>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110">
    <w:name w:val="Средняя сетка 11"/>
    <w:basedOn w:val="a2"/>
    <w:uiPriority w:val="67"/>
    <w:rsid w:val="00723CDC"/>
    <w:pPr>
      <w:spacing w:after="0" w:line="240" w:lineRule="auto"/>
    </w:pPr>
    <w:rPr>
      <w:rFonts w:ascii="Times New Roman" w:hAnsi="Times New Roman" w:cs="Times New Roman"/>
      <w:sz w:val="28"/>
      <w:szCs w:val="28"/>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14">
    <w:name w:val="Светлая заливка1"/>
    <w:basedOn w:val="a2"/>
    <w:uiPriority w:val="60"/>
    <w:rsid w:val="00723CDC"/>
    <w:pPr>
      <w:spacing w:after="0" w:line="240" w:lineRule="auto"/>
    </w:pPr>
    <w:rPr>
      <w:rFonts w:ascii="Times New Roman" w:hAnsi="Times New Roman" w:cs="Times New Roman"/>
      <w:color w:val="000000" w:themeColor="text1" w:themeShade="BF"/>
      <w:sz w:val="28"/>
      <w:szCs w:val="28"/>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211">
    <w:name w:val="Средняя сетка 21"/>
    <w:basedOn w:val="a2"/>
    <w:uiPriority w:val="68"/>
    <w:rsid w:val="00723CDC"/>
    <w:pPr>
      <w:spacing w:after="0" w:line="240" w:lineRule="auto"/>
    </w:pPr>
    <w:rPr>
      <w:rFonts w:asciiTheme="majorHAnsi" w:eastAsiaTheme="majorEastAsia" w:hAnsiTheme="majorHAnsi" w:cstheme="majorBidi"/>
      <w:color w:val="000000" w:themeColor="text1"/>
      <w:sz w:val="28"/>
      <w:szCs w:val="28"/>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15">
    <w:name w:val="Светлая сетка1"/>
    <w:basedOn w:val="a2"/>
    <w:uiPriority w:val="62"/>
    <w:rsid w:val="00723CDC"/>
    <w:pPr>
      <w:spacing w:after="0" w:line="240" w:lineRule="auto"/>
    </w:pPr>
    <w:rPr>
      <w:rFonts w:ascii="Times New Roman" w:hAnsi="Times New Roman" w:cs="Times New Roman"/>
      <w:sz w:val="28"/>
      <w:szCs w:val="28"/>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31">
    <w:name w:val="Средняя сетка 31"/>
    <w:basedOn w:val="a2"/>
    <w:uiPriority w:val="69"/>
    <w:rsid w:val="00723CDC"/>
    <w:pPr>
      <w:spacing w:after="0" w:line="240" w:lineRule="auto"/>
    </w:pPr>
    <w:rPr>
      <w:rFonts w:ascii="Times New Roman" w:hAnsi="Times New Roman" w:cs="Times New Roman"/>
      <w:sz w:val="28"/>
      <w:szCs w:val="28"/>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16">
    <w:name w:val="Цветной список1"/>
    <w:basedOn w:val="a2"/>
    <w:uiPriority w:val="72"/>
    <w:rsid w:val="00723CDC"/>
    <w:pPr>
      <w:spacing w:after="0" w:line="240" w:lineRule="auto"/>
    </w:pPr>
    <w:rPr>
      <w:rFonts w:ascii="Times New Roman" w:hAnsi="Times New Roman" w:cs="Times New Roman"/>
      <w:color w:val="000000" w:themeColor="text1"/>
      <w:sz w:val="28"/>
      <w:szCs w:val="28"/>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111">
    <w:name w:val="Средний список 11"/>
    <w:basedOn w:val="a2"/>
    <w:uiPriority w:val="65"/>
    <w:rsid w:val="00723CDC"/>
    <w:pPr>
      <w:spacing w:after="0" w:line="240" w:lineRule="auto"/>
    </w:pPr>
    <w:rPr>
      <w:rFonts w:ascii="Times New Roman" w:hAnsi="Times New Roman" w:cs="Times New Roman"/>
      <w:color w:val="000000" w:themeColor="text1"/>
      <w:sz w:val="28"/>
      <w:szCs w:val="28"/>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customStyle="1" w:styleId="Default">
    <w:name w:val="Default"/>
    <w:rsid w:val="00723CDC"/>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keyword">
    <w:name w:val="keyword"/>
    <w:basedOn w:val="a1"/>
    <w:rsid w:val="00723CDC"/>
  </w:style>
  <w:style w:type="character" w:styleId="af6">
    <w:name w:val="Strong"/>
    <w:uiPriority w:val="22"/>
    <w:qFormat/>
    <w:rsid w:val="00586D28"/>
    <w:rPr>
      <w:b/>
      <w:bCs/>
    </w:rPr>
  </w:style>
  <w:style w:type="character" w:customStyle="1" w:styleId="40">
    <w:name w:val="Заголовок 4 Знак"/>
    <w:basedOn w:val="a1"/>
    <w:link w:val="4"/>
    <w:uiPriority w:val="9"/>
    <w:semiHidden/>
    <w:rsid w:val="00C92EDF"/>
    <w:rPr>
      <w:rFonts w:asciiTheme="majorHAnsi" w:eastAsiaTheme="majorEastAsia" w:hAnsiTheme="majorHAnsi" w:cstheme="majorBidi"/>
      <w:b/>
      <w:bCs/>
      <w:i/>
      <w:iCs/>
      <w:color w:val="4F81BD" w:themeColor="accent1"/>
      <w:sz w:val="28"/>
    </w:rPr>
  </w:style>
  <w:style w:type="paragraph" w:styleId="a">
    <w:name w:val="caption"/>
    <w:aliases w:val="Маркированый спиcок,Маркированый спивок"/>
    <w:basedOn w:val="a0"/>
    <w:qFormat/>
    <w:rsid w:val="00FB633C"/>
    <w:pPr>
      <w:numPr>
        <w:numId w:val="11"/>
      </w:numPr>
      <w:spacing w:after="0" w:line="360" w:lineRule="auto"/>
      <w:ind w:left="0" w:firstLine="709"/>
    </w:pPr>
    <w:rPr>
      <w:rFonts w:eastAsia="Calibri" w:cs="Times New Roman"/>
      <w:szCs w:val="24"/>
      <w:lang w:eastAsia="ru-RU"/>
    </w:rPr>
  </w:style>
  <w:style w:type="paragraph" w:styleId="22">
    <w:name w:val="Body Text Indent 2"/>
    <w:basedOn w:val="a0"/>
    <w:link w:val="23"/>
    <w:semiHidden/>
    <w:unhideWhenUsed/>
    <w:rsid w:val="00C92EDF"/>
    <w:pPr>
      <w:spacing w:after="120" w:line="480" w:lineRule="auto"/>
      <w:ind w:left="283"/>
    </w:pPr>
    <w:rPr>
      <w:rFonts w:eastAsia="Times New Roman" w:cs="Times New Roman"/>
      <w:sz w:val="24"/>
      <w:szCs w:val="24"/>
      <w:lang w:eastAsia="ru-RU"/>
    </w:rPr>
  </w:style>
  <w:style w:type="character" w:customStyle="1" w:styleId="23">
    <w:name w:val="Основной текст с отступом 2 Знак"/>
    <w:basedOn w:val="a1"/>
    <w:link w:val="22"/>
    <w:semiHidden/>
    <w:rsid w:val="00C92EDF"/>
    <w:rPr>
      <w:rFonts w:ascii="Times New Roman" w:eastAsia="Times New Roman" w:hAnsi="Times New Roman" w:cs="Times New Roman"/>
      <w:sz w:val="24"/>
      <w:szCs w:val="24"/>
      <w:lang w:eastAsia="ru-RU"/>
    </w:rPr>
  </w:style>
  <w:style w:type="character" w:styleId="af7">
    <w:name w:val="Placeholder Text"/>
    <w:basedOn w:val="a1"/>
    <w:uiPriority w:val="99"/>
    <w:semiHidden/>
    <w:rsid w:val="006438CC"/>
    <w:rPr>
      <w:color w:val="808080"/>
    </w:rPr>
  </w:style>
  <w:style w:type="paragraph" w:customStyle="1" w:styleId="af8">
    <w:name w:val="Диплом"/>
    <w:basedOn w:val="a0"/>
    <w:link w:val="af9"/>
    <w:rsid w:val="00FC7D6E"/>
    <w:pPr>
      <w:spacing w:after="0" w:line="360" w:lineRule="auto"/>
      <w:ind w:firstLine="540"/>
      <w:jc w:val="both"/>
    </w:pPr>
    <w:rPr>
      <w:rFonts w:eastAsia="Times New Roman" w:cs="Times New Roman"/>
      <w:szCs w:val="24"/>
      <w:lang w:eastAsia="ru-RU"/>
    </w:rPr>
  </w:style>
  <w:style w:type="character" w:customStyle="1" w:styleId="af9">
    <w:name w:val="Диплом Знак"/>
    <w:link w:val="af8"/>
    <w:rsid w:val="00FC7D6E"/>
    <w:rPr>
      <w:rFonts w:ascii="Times New Roman" w:eastAsia="Times New Roman" w:hAnsi="Times New Roman" w:cs="Times New Roman"/>
      <w:sz w:val="28"/>
      <w:szCs w:val="24"/>
      <w:lang w:eastAsia="ru-RU"/>
    </w:rPr>
  </w:style>
  <w:style w:type="paragraph" w:styleId="afa">
    <w:name w:val="TOC Heading"/>
    <w:basedOn w:val="1"/>
    <w:next w:val="a0"/>
    <w:uiPriority w:val="39"/>
    <w:unhideWhenUsed/>
    <w:qFormat/>
    <w:rsid w:val="005B37C7"/>
    <w:pPr>
      <w:keepLines/>
      <w:spacing w:before="480"/>
      <w:outlineLvl w:val="9"/>
    </w:pPr>
    <w:rPr>
      <w:rFonts w:asciiTheme="majorHAnsi" w:eastAsiaTheme="majorEastAsia" w:hAnsiTheme="majorHAnsi" w:cstheme="majorBidi"/>
      <w:b/>
      <w:color w:val="365F91" w:themeColor="accent1" w:themeShade="BF"/>
      <w:kern w:val="0"/>
      <w:szCs w:val="28"/>
      <w:lang w:val="ru-RU"/>
    </w:rPr>
  </w:style>
  <w:style w:type="paragraph" w:styleId="17">
    <w:name w:val="toc 1"/>
    <w:basedOn w:val="a0"/>
    <w:next w:val="a0"/>
    <w:autoRedefine/>
    <w:uiPriority w:val="39"/>
    <w:unhideWhenUsed/>
    <w:rsid w:val="00941B04"/>
    <w:pPr>
      <w:tabs>
        <w:tab w:val="left" w:pos="284"/>
        <w:tab w:val="right" w:leader="dot" w:pos="9356"/>
      </w:tabs>
      <w:spacing w:after="0" w:line="360" w:lineRule="auto"/>
      <w:jc w:val="both"/>
    </w:pPr>
  </w:style>
  <w:style w:type="paragraph" w:customStyle="1" w:styleId="18">
    <w:name w:val="Îáû÷íûé1"/>
    <w:rsid w:val="00295B0E"/>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ru-RU"/>
    </w:rPr>
  </w:style>
  <w:style w:type="paragraph" w:styleId="3">
    <w:name w:val="List Bullet 3"/>
    <w:basedOn w:val="a0"/>
    <w:rsid w:val="00996817"/>
    <w:pPr>
      <w:numPr>
        <w:numId w:val="9"/>
      </w:numPr>
      <w:spacing w:before="60" w:after="60" w:line="240" w:lineRule="auto"/>
      <w:jc w:val="both"/>
    </w:pPr>
    <w:rPr>
      <w:rFonts w:eastAsia="Times New Roman" w:cs="Times New Roman"/>
      <w:sz w:val="24"/>
      <w:szCs w:val="24"/>
      <w:lang w:eastAsia="ru-RU"/>
    </w:rPr>
  </w:style>
  <w:style w:type="character" w:customStyle="1" w:styleId="af4">
    <w:name w:val="Без интервала Знак"/>
    <w:aliases w:val="Стандарт Знак,Заголовок1 Знак"/>
    <w:basedOn w:val="a1"/>
    <w:link w:val="af3"/>
    <w:rsid w:val="002D160C"/>
    <w:rPr>
      <w:rFonts w:ascii="Times New Roman" w:eastAsia="Calibri" w:hAnsi="Times New Roman" w:cs="Times New Roman"/>
      <w:sz w:val="28"/>
    </w:rPr>
  </w:style>
  <w:style w:type="character" w:customStyle="1" w:styleId="translation-chunk">
    <w:name w:val="translation-chunk"/>
    <w:basedOn w:val="a1"/>
    <w:rsid w:val="00B003B0"/>
  </w:style>
  <w:style w:type="character" w:styleId="afb">
    <w:name w:val="annotation reference"/>
    <w:basedOn w:val="a1"/>
    <w:uiPriority w:val="99"/>
    <w:semiHidden/>
    <w:unhideWhenUsed/>
    <w:rsid w:val="00D93841"/>
    <w:rPr>
      <w:sz w:val="16"/>
      <w:szCs w:val="16"/>
    </w:rPr>
  </w:style>
  <w:style w:type="paragraph" w:styleId="afc">
    <w:name w:val="annotation text"/>
    <w:basedOn w:val="a0"/>
    <w:link w:val="afd"/>
    <w:uiPriority w:val="99"/>
    <w:semiHidden/>
    <w:unhideWhenUsed/>
    <w:rsid w:val="00D93841"/>
    <w:pPr>
      <w:spacing w:line="240" w:lineRule="auto"/>
    </w:pPr>
    <w:rPr>
      <w:sz w:val="20"/>
      <w:szCs w:val="20"/>
    </w:rPr>
  </w:style>
  <w:style w:type="character" w:customStyle="1" w:styleId="afd">
    <w:name w:val="Текст примечания Знак"/>
    <w:basedOn w:val="a1"/>
    <w:link w:val="afc"/>
    <w:uiPriority w:val="99"/>
    <w:semiHidden/>
    <w:rsid w:val="00D93841"/>
    <w:rPr>
      <w:rFonts w:ascii="Times New Roman" w:hAnsi="Times New Roman"/>
      <w:sz w:val="20"/>
      <w:szCs w:val="20"/>
    </w:rPr>
  </w:style>
  <w:style w:type="paragraph" w:styleId="afe">
    <w:name w:val="annotation subject"/>
    <w:basedOn w:val="afc"/>
    <w:next w:val="afc"/>
    <w:link w:val="aff"/>
    <w:uiPriority w:val="99"/>
    <w:semiHidden/>
    <w:unhideWhenUsed/>
    <w:rsid w:val="00D93841"/>
    <w:rPr>
      <w:b/>
      <w:bCs/>
    </w:rPr>
  </w:style>
  <w:style w:type="character" w:customStyle="1" w:styleId="aff">
    <w:name w:val="Тема примечания Знак"/>
    <w:basedOn w:val="afd"/>
    <w:link w:val="afe"/>
    <w:uiPriority w:val="99"/>
    <w:semiHidden/>
    <w:rsid w:val="00D93841"/>
    <w:rPr>
      <w:rFonts w:ascii="Times New Roman" w:hAnsi="Times New Roman"/>
      <w:b/>
      <w:bCs/>
      <w:sz w:val="20"/>
      <w:szCs w:val="20"/>
    </w:rPr>
  </w:style>
  <w:style w:type="paragraph" w:customStyle="1" w:styleId="aff0">
    <w:name w:val="Заголовок диплома"/>
    <w:basedOn w:val="a0"/>
    <w:rsid w:val="00AD6F38"/>
    <w:pPr>
      <w:overflowPunct w:val="0"/>
      <w:autoSpaceDE w:val="0"/>
      <w:autoSpaceDN w:val="0"/>
      <w:adjustRightInd w:val="0"/>
      <w:spacing w:after="0" w:line="324" w:lineRule="auto"/>
      <w:jc w:val="center"/>
      <w:textAlignment w:val="baseline"/>
    </w:pPr>
    <w:rPr>
      <w:rFonts w:ascii="Courier New" w:eastAsia="Times New Roman" w:hAnsi="Courier New" w:cs="Courier New"/>
      <w:b/>
      <w:sz w:val="32"/>
      <w:szCs w:val="20"/>
      <w:lang w:eastAsia="ru-RU"/>
    </w:rPr>
  </w:style>
  <w:style w:type="character" w:customStyle="1" w:styleId="af2">
    <w:name w:val="Абзац списка Знак"/>
    <w:link w:val="af1"/>
    <w:uiPriority w:val="99"/>
    <w:rsid w:val="00424BEA"/>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331455">
      <w:bodyDiv w:val="1"/>
      <w:marLeft w:val="0"/>
      <w:marRight w:val="0"/>
      <w:marTop w:val="0"/>
      <w:marBottom w:val="0"/>
      <w:divBdr>
        <w:top w:val="none" w:sz="0" w:space="0" w:color="auto"/>
        <w:left w:val="none" w:sz="0" w:space="0" w:color="auto"/>
        <w:bottom w:val="none" w:sz="0" w:space="0" w:color="auto"/>
        <w:right w:val="none" w:sz="0" w:space="0" w:color="auto"/>
      </w:divBdr>
    </w:div>
    <w:div w:id="412899261">
      <w:bodyDiv w:val="1"/>
      <w:marLeft w:val="0"/>
      <w:marRight w:val="0"/>
      <w:marTop w:val="0"/>
      <w:marBottom w:val="0"/>
      <w:divBdr>
        <w:top w:val="none" w:sz="0" w:space="0" w:color="auto"/>
        <w:left w:val="none" w:sz="0" w:space="0" w:color="auto"/>
        <w:bottom w:val="none" w:sz="0" w:space="0" w:color="auto"/>
        <w:right w:val="none" w:sz="0" w:space="0" w:color="auto"/>
      </w:divBdr>
    </w:div>
    <w:div w:id="441922202">
      <w:bodyDiv w:val="1"/>
      <w:marLeft w:val="0"/>
      <w:marRight w:val="0"/>
      <w:marTop w:val="0"/>
      <w:marBottom w:val="0"/>
      <w:divBdr>
        <w:top w:val="none" w:sz="0" w:space="0" w:color="auto"/>
        <w:left w:val="none" w:sz="0" w:space="0" w:color="auto"/>
        <w:bottom w:val="none" w:sz="0" w:space="0" w:color="auto"/>
        <w:right w:val="none" w:sz="0" w:space="0" w:color="auto"/>
      </w:divBdr>
    </w:div>
    <w:div w:id="553197655">
      <w:bodyDiv w:val="1"/>
      <w:marLeft w:val="0"/>
      <w:marRight w:val="0"/>
      <w:marTop w:val="0"/>
      <w:marBottom w:val="0"/>
      <w:divBdr>
        <w:top w:val="none" w:sz="0" w:space="0" w:color="auto"/>
        <w:left w:val="none" w:sz="0" w:space="0" w:color="auto"/>
        <w:bottom w:val="none" w:sz="0" w:space="0" w:color="auto"/>
        <w:right w:val="none" w:sz="0" w:space="0" w:color="auto"/>
      </w:divBdr>
    </w:div>
    <w:div w:id="620577954">
      <w:bodyDiv w:val="1"/>
      <w:marLeft w:val="0"/>
      <w:marRight w:val="0"/>
      <w:marTop w:val="0"/>
      <w:marBottom w:val="0"/>
      <w:divBdr>
        <w:top w:val="none" w:sz="0" w:space="0" w:color="auto"/>
        <w:left w:val="none" w:sz="0" w:space="0" w:color="auto"/>
        <w:bottom w:val="none" w:sz="0" w:space="0" w:color="auto"/>
        <w:right w:val="none" w:sz="0" w:space="0" w:color="auto"/>
      </w:divBdr>
    </w:div>
    <w:div w:id="732584610">
      <w:bodyDiv w:val="1"/>
      <w:marLeft w:val="0"/>
      <w:marRight w:val="0"/>
      <w:marTop w:val="0"/>
      <w:marBottom w:val="0"/>
      <w:divBdr>
        <w:top w:val="none" w:sz="0" w:space="0" w:color="auto"/>
        <w:left w:val="none" w:sz="0" w:space="0" w:color="auto"/>
        <w:bottom w:val="none" w:sz="0" w:space="0" w:color="auto"/>
        <w:right w:val="none" w:sz="0" w:space="0" w:color="auto"/>
      </w:divBdr>
    </w:div>
    <w:div w:id="760688687">
      <w:bodyDiv w:val="1"/>
      <w:marLeft w:val="0"/>
      <w:marRight w:val="0"/>
      <w:marTop w:val="0"/>
      <w:marBottom w:val="0"/>
      <w:divBdr>
        <w:top w:val="none" w:sz="0" w:space="0" w:color="auto"/>
        <w:left w:val="none" w:sz="0" w:space="0" w:color="auto"/>
        <w:bottom w:val="none" w:sz="0" w:space="0" w:color="auto"/>
        <w:right w:val="none" w:sz="0" w:space="0" w:color="auto"/>
      </w:divBdr>
    </w:div>
    <w:div w:id="878670207">
      <w:bodyDiv w:val="1"/>
      <w:marLeft w:val="0"/>
      <w:marRight w:val="0"/>
      <w:marTop w:val="0"/>
      <w:marBottom w:val="0"/>
      <w:divBdr>
        <w:top w:val="none" w:sz="0" w:space="0" w:color="auto"/>
        <w:left w:val="none" w:sz="0" w:space="0" w:color="auto"/>
        <w:bottom w:val="none" w:sz="0" w:space="0" w:color="auto"/>
        <w:right w:val="none" w:sz="0" w:space="0" w:color="auto"/>
      </w:divBdr>
    </w:div>
    <w:div w:id="898399837">
      <w:bodyDiv w:val="1"/>
      <w:marLeft w:val="0"/>
      <w:marRight w:val="0"/>
      <w:marTop w:val="0"/>
      <w:marBottom w:val="0"/>
      <w:divBdr>
        <w:top w:val="none" w:sz="0" w:space="0" w:color="auto"/>
        <w:left w:val="none" w:sz="0" w:space="0" w:color="auto"/>
        <w:bottom w:val="none" w:sz="0" w:space="0" w:color="auto"/>
        <w:right w:val="none" w:sz="0" w:space="0" w:color="auto"/>
      </w:divBdr>
    </w:div>
    <w:div w:id="1560169927">
      <w:bodyDiv w:val="1"/>
      <w:marLeft w:val="0"/>
      <w:marRight w:val="0"/>
      <w:marTop w:val="0"/>
      <w:marBottom w:val="0"/>
      <w:divBdr>
        <w:top w:val="none" w:sz="0" w:space="0" w:color="auto"/>
        <w:left w:val="none" w:sz="0" w:space="0" w:color="auto"/>
        <w:bottom w:val="none" w:sz="0" w:space="0" w:color="auto"/>
        <w:right w:val="none" w:sz="0" w:space="0" w:color="auto"/>
      </w:divBdr>
    </w:div>
    <w:div w:id="1837383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3.emf"/><Relationship Id="rId42" Type="http://schemas.openxmlformats.org/officeDocument/2006/relationships/hyperlink" Target="http://uk.wikipedia.org/wiki/%D0%9E%D0%B1%27%D1%94%D0%BA%D1%82_(%D0%BF%D1%80%D0%BE%D0%B3%D1%80%D0%B0%D0%BC%D1%83%D0%B2%D0%B0%D0%BD%D0%BD%D1%8F)" TargetMode="External"/><Relationship Id="rId63" Type="http://schemas.openxmlformats.org/officeDocument/2006/relationships/image" Target="media/image35.png"/><Relationship Id="rId84" Type="http://schemas.openxmlformats.org/officeDocument/2006/relationships/oleObject" Target="embeddings/oleObject3.bin"/><Relationship Id="rId138" Type="http://schemas.openxmlformats.org/officeDocument/2006/relationships/oleObject" Target="embeddings/oleObject32.bin"/><Relationship Id="rId107" Type="http://schemas.openxmlformats.org/officeDocument/2006/relationships/image" Target="media/image50.wmf"/><Relationship Id="rId11" Type="http://schemas.openxmlformats.org/officeDocument/2006/relationships/header" Target="header4.xml"/><Relationship Id="rId32" Type="http://schemas.microsoft.com/office/2011/relationships/commentsExtended" Target="commentsExtended.xml"/><Relationship Id="rId53" Type="http://schemas.openxmlformats.org/officeDocument/2006/relationships/image" Target="media/image25.png"/><Relationship Id="rId74" Type="http://schemas.openxmlformats.org/officeDocument/2006/relationships/hyperlink" Target="http://ua-referat.com/%D0%9F%D1%80%D0%BE%D1%81%D1%82%D1%96%D1%80" TargetMode="External"/><Relationship Id="rId128" Type="http://schemas.openxmlformats.org/officeDocument/2006/relationships/oleObject" Target="embeddings/oleObject27.bin"/><Relationship Id="rId149" Type="http://schemas.openxmlformats.org/officeDocument/2006/relationships/fontTable" Target="fontTable.xml"/><Relationship Id="rId5" Type="http://schemas.openxmlformats.org/officeDocument/2006/relationships/webSettings" Target="webSettings.xml"/><Relationship Id="rId95" Type="http://schemas.openxmlformats.org/officeDocument/2006/relationships/image" Target="media/image44.wmf"/><Relationship Id="rId22" Type="http://schemas.openxmlformats.org/officeDocument/2006/relationships/oleObject" Target="embeddings/oleObject1.bin"/><Relationship Id="rId27" Type="http://schemas.openxmlformats.org/officeDocument/2006/relationships/image" Target="media/image8.png"/><Relationship Id="rId43" Type="http://schemas.openxmlformats.org/officeDocument/2006/relationships/hyperlink" Target="http://uk.wikipedia.org/wiki/%D0%94%D1%96%D0%B0%D0%B3%D1%80%D0%B0%D0%BC%D0%B0_%D0%BA%D0%BE%D0%BC%D0%BF%D0%BE%D0%BD%D0%B5%D0%BD%D1%82" TargetMode="External"/><Relationship Id="rId48" Type="http://schemas.openxmlformats.org/officeDocument/2006/relationships/image" Target="media/image20.png"/><Relationship Id="rId64" Type="http://schemas.openxmlformats.org/officeDocument/2006/relationships/image" Target="media/image36.png"/><Relationship Id="rId69" Type="http://schemas.openxmlformats.org/officeDocument/2006/relationships/hyperlink" Target="http://ua-referat.com/%D0%9C%D0%BE%D0%BD%D1%96%D1%82%D0%BE%D1%80" TargetMode="External"/><Relationship Id="rId113" Type="http://schemas.openxmlformats.org/officeDocument/2006/relationships/image" Target="media/image52.wmf"/><Relationship Id="rId118" Type="http://schemas.openxmlformats.org/officeDocument/2006/relationships/oleObject" Target="embeddings/oleObject22.bin"/><Relationship Id="rId134" Type="http://schemas.openxmlformats.org/officeDocument/2006/relationships/oleObject" Target="embeddings/oleObject30.bin"/><Relationship Id="rId139" Type="http://schemas.openxmlformats.org/officeDocument/2006/relationships/header" Target="header17.xml"/><Relationship Id="rId80" Type="http://schemas.openxmlformats.org/officeDocument/2006/relationships/header" Target="header16.xml"/><Relationship Id="rId85" Type="http://schemas.openxmlformats.org/officeDocument/2006/relationships/image" Target="media/image40.wmf"/><Relationship Id="rId150" Type="http://schemas.microsoft.com/office/2011/relationships/people" Target="people.xml"/><Relationship Id="rId12" Type="http://schemas.openxmlformats.org/officeDocument/2006/relationships/header" Target="header5.xml"/><Relationship Id="rId17" Type="http://schemas.openxmlformats.org/officeDocument/2006/relationships/header" Target="header10.xml"/><Relationship Id="rId33" Type="http://schemas.openxmlformats.org/officeDocument/2006/relationships/image" Target="media/image12.png"/><Relationship Id="rId38" Type="http://schemas.openxmlformats.org/officeDocument/2006/relationships/image" Target="media/image17.png"/><Relationship Id="rId59" Type="http://schemas.openxmlformats.org/officeDocument/2006/relationships/image" Target="media/image31.png"/><Relationship Id="rId103" Type="http://schemas.openxmlformats.org/officeDocument/2006/relationships/image" Target="media/image48.wmf"/><Relationship Id="rId108" Type="http://schemas.openxmlformats.org/officeDocument/2006/relationships/oleObject" Target="embeddings/oleObject16.bin"/><Relationship Id="rId124" Type="http://schemas.openxmlformats.org/officeDocument/2006/relationships/oleObject" Target="embeddings/oleObject25.bin"/><Relationship Id="rId129" Type="http://schemas.openxmlformats.org/officeDocument/2006/relationships/image" Target="media/image60.wmf"/><Relationship Id="rId54" Type="http://schemas.openxmlformats.org/officeDocument/2006/relationships/image" Target="media/image26.png"/><Relationship Id="rId70" Type="http://schemas.openxmlformats.org/officeDocument/2006/relationships/hyperlink" Target="http://ua-referat.com/%D0%9C%D0%BE%D0%BD%D1%96%D1%82%D0%BE%D1%80" TargetMode="External"/><Relationship Id="rId75" Type="http://schemas.openxmlformats.org/officeDocument/2006/relationships/hyperlink" Target="http://ua-referat.com/%D0%9F%D1%96%D0%B4%D1%81%D1%82%D0%B0%D0%B2%D0%B8" TargetMode="External"/><Relationship Id="rId91" Type="http://schemas.openxmlformats.org/officeDocument/2006/relationships/image" Target="media/image42.wmf"/><Relationship Id="rId96" Type="http://schemas.openxmlformats.org/officeDocument/2006/relationships/oleObject" Target="embeddings/oleObject10.bin"/><Relationship Id="rId140" Type="http://schemas.openxmlformats.org/officeDocument/2006/relationships/header" Target="header18.xml"/><Relationship Id="rId145" Type="http://schemas.openxmlformats.org/officeDocument/2006/relationships/hyperlink" Target="http://walkpm.com/ru/37/places"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png"/><Relationship Id="rId28" Type="http://schemas.openxmlformats.org/officeDocument/2006/relationships/image" Target="media/image9.png"/><Relationship Id="rId49" Type="http://schemas.openxmlformats.org/officeDocument/2006/relationships/image" Target="media/image21.png"/><Relationship Id="rId114" Type="http://schemas.openxmlformats.org/officeDocument/2006/relationships/oleObject" Target="embeddings/oleObject20.bin"/><Relationship Id="rId119" Type="http://schemas.openxmlformats.org/officeDocument/2006/relationships/image" Target="media/image55.wmf"/><Relationship Id="rId44" Type="http://schemas.openxmlformats.org/officeDocument/2006/relationships/image" Target="media/image18.png"/><Relationship Id="rId60" Type="http://schemas.openxmlformats.org/officeDocument/2006/relationships/image" Target="media/image32.png"/><Relationship Id="rId65" Type="http://schemas.openxmlformats.org/officeDocument/2006/relationships/image" Target="media/image37.png"/><Relationship Id="rId81" Type="http://schemas.openxmlformats.org/officeDocument/2006/relationships/image" Target="media/image38.wmf"/><Relationship Id="rId86" Type="http://schemas.openxmlformats.org/officeDocument/2006/relationships/oleObject" Target="embeddings/oleObject4.bin"/><Relationship Id="rId130" Type="http://schemas.openxmlformats.org/officeDocument/2006/relationships/oleObject" Target="embeddings/oleObject28.bin"/><Relationship Id="rId135" Type="http://schemas.openxmlformats.org/officeDocument/2006/relationships/image" Target="media/image63.wmf"/><Relationship Id="rId151" Type="http://schemas.openxmlformats.org/officeDocument/2006/relationships/theme" Target="theme/theme1.xml"/><Relationship Id="rId13" Type="http://schemas.openxmlformats.org/officeDocument/2006/relationships/header" Target="header6.xml"/><Relationship Id="rId18" Type="http://schemas.openxmlformats.org/officeDocument/2006/relationships/image" Target="media/image1.png"/><Relationship Id="rId39" Type="http://schemas.openxmlformats.org/officeDocument/2006/relationships/hyperlink" Target="http://uk.wikipedia.org/wiki/%D0%94%D1%96%D0%B0%D0%B3%D1%80%D0%B0%D0%BC%D0%B0" TargetMode="External"/><Relationship Id="rId109" Type="http://schemas.openxmlformats.org/officeDocument/2006/relationships/oleObject" Target="embeddings/oleObject17.bin"/><Relationship Id="rId34" Type="http://schemas.openxmlformats.org/officeDocument/2006/relationships/image" Target="media/image13.png"/><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hyperlink" Target="http://ua-referat.com/%D0%A1%D1%82%D0%BE%D0%BC%D0%BB%D0%B5%D0%BD%D0%BD%D1%8F" TargetMode="External"/><Relationship Id="rId97" Type="http://schemas.openxmlformats.org/officeDocument/2006/relationships/image" Target="media/image45.wmf"/><Relationship Id="rId104" Type="http://schemas.openxmlformats.org/officeDocument/2006/relationships/oleObject" Target="embeddings/oleObject14.bin"/><Relationship Id="rId120" Type="http://schemas.openxmlformats.org/officeDocument/2006/relationships/oleObject" Target="embeddings/oleObject23.bin"/><Relationship Id="rId125" Type="http://schemas.openxmlformats.org/officeDocument/2006/relationships/image" Target="media/image58.wmf"/><Relationship Id="rId141" Type="http://schemas.openxmlformats.org/officeDocument/2006/relationships/header" Target="header19.xml"/><Relationship Id="rId146" Type="http://schemas.openxmlformats.org/officeDocument/2006/relationships/hyperlink" Target="http://www.gorsovet.mk.ua/fun/restaurants.ru" TargetMode="External"/><Relationship Id="rId7" Type="http://schemas.openxmlformats.org/officeDocument/2006/relationships/endnotes" Target="endnotes.xml"/><Relationship Id="rId71" Type="http://schemas.openxmlformats.org/officeDocument/2006/relationships/hyperlink" Target="http://ua-referat.com/%D0%92%D1%96%D0%B4%D0%BF%D0%BE%D0%B2%D1%96%D0%B4%D1%8C" TargetMode="External"/><Relationship Id="rId92" Type="http://schemas.openxmlformats.org/officeDocument/2006/relationships/oleObject" Target="embeddings/oleObject8.bin"/><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hyperlink" Target="http://uk.wikipedia.org/wiki/UML" TargetMode="External"/><Relationship Id="rId45" Type="http://schemas.openxmlformats.org/officeDocument/2006/relationships/image" Target="media/image19.png"/><Relationship Id="rId66" Type="http://schemas.openxmlformats.org/officeDocument/2006/relationships/header" Target="header13.xml"/><Relationship Id="rId87" Type="http://schemas.openxmlformats.org/officeDocument/2006/relationships/image" Target="media/image41.wmf"/><Relationship Id="rId110" Type="http://schemas.openxmlformats.org/officeDocument/2006/relationships/oleObject" Target="embeddings/oleObject18.bin"/><Relationship Id="rId115" Type="http://schemas.openxmlformats.org/officeDocument/2006/relationships/image" Target="media/image53.wmf"/><Relationship Id="rId131" Type="http://schemas.openxmlformats.org/officeDocument/2006/relationships/image" Target="media/image61.wmf"/><Relationship Id="rId136" Type="http://schemas.openxmlformats.org/officeDocument/2006/relationships/oleObject" Target="embeddings/oleObject31.bin"/><Relationship Id="rId61" Type="http://schemas.openxmlformats.org/officeDocument/2006/relationships/image" Target="media/image33.png"/><Relationship Id="rId82" Type="http://schemas.openxmlformats.org/officeDocument/2006/relationships/oleObject" Target="embeddings/oleObject2.bin"/><Relationship Id="rId19" Type="http://schemas.openxmlformats.org/officeDocument/2006/relationships/hyperlink" Target="http://uk.wikipedia.org/wiki/%D0%94%D1%96%D0%B0%D0%B3%D1%80%D0%B0%D0%BC%D0%B0" TargetMode="External"/><Relationship Id="rId14" Type="http://schemas.openxmlformats.org/officeDocument/2006/relationships/header" Target="header7.xml"/><Relationship Id="rId30" Type="http://schemas.openxmlformats.org/officeDocument/2006/relationships/image" Target="media/image11.png"/><Relationship Id="rId35" Type="http://schemas.openxmlformats.org/officeDocument/2006/relationships/image" Target="media/image14.png"/><Relationship Id="rId56" Type="http://schemas.openxmlformats.org/officeDocument/2006/relationships/image" Target="media/image28.png"/><Relationship Id="rId77" Type="http://schemas.openxmlformats.org/officeDocument/2006/relationships/hyperlink" Target="http://ua-referat.com/%D0%9F%D0%BB%D0%B0%D0%BD%D1%83%D0%B2%D0%B0%D0%BD%D0%BD%D1%8F" TargetMode="External"/><Relationship Id="rId100" Type="http://schemas.openxmlformats.org/officeDocument/2006/relationships/oleObject" Target="embeddings/oleObject12.bin"/><Relationship Id="rId105" Type="http://schemas.openxmlformats.org/officeDocument/2006/relationships/image" Target="media/image49.wmf"/><Relationship Id="rId126" Type="http://schemas.openxmlformats.org/officeDocument/2006/relationships/oleObject" Target="embeddings/oleObject26.bin"/><Relationship Id="rId147" Type="http://schemas.openxmlformats.org/officeDocument/2006/relationships/hyperlink" Target="http://www.uimodeling.ru/process/docs/site-map.html" TargetMode="External"/><Relationship Id="rId8" Type="http://schemas.openxmlformats.org/officeDocument/2006/relationships/header" Target="header1.xml"/><Relationship Id="rId51" Type="http://schemas.openxmlformats.org/officeDocument/2006/relationships/image" Target="media/image23.png"/><Relationship Id="rId72" Type="http://schemas.openxmlformats.org/officeDocument/2006/relationships/hyperlink" Target="http://ua-referat.com/%D0%9F%D1%81%D0%B8%D1%85%D0%BE%D0%BB%D0%BE%D0%B3%D1%96%D1%8F" TargetMode="External"/><Relationship Id="rId93" Type="http://schemas.openxmlformats.org/officeDocument/2006/relationships/image" Target="media/image43.wmf"/><Relationship Id="rId98" Type="http://schemas.openxmlformats.org/officeDocument/2006/relationships/oleObject" Target="embeddings/oleObject11.bin"/><Relationship Id="rId121" Type="http://schemas.openxmlformats.org/officeDocument/2006/relationships/image" Target="media/image56.wmf"/><Relationship Id="rId142" Type="http://schemas.openxmlformats.org/officeDocument/2006/relationships/header" Target="header20.xm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header" Target="header11.xml"/><Relationship Id="rId67" Type="http://schemas.openxmlformats.org/officeDocument/2006/relationships/header" Target="header14.xml"/><Relationship Id="rId116" Type="http://schemas.openxmlformats.org/officeDocument/2006/relationships/oleObject" Target="embeddings/oleObject21.bin"/><Relationship Id="rId137" Type="http://schemas.openxmlformats.org/officeDocument/2006/relationships/image" Target="media/image64.wmf"/><Relationship Id="rId20" Type="http://schemas.openxmlformats.org/officeDocument/2006/relationships/image" Target="media/image2.png"/><Relationship Id="rId41" Type="http://schemas.openxmlformats.org/officeDocument/2006/relationships/hyperlink" Target="http://uk.wikipedia.org/wiki/%D0%9A%D0%BE%D0%BC%D0%BF%D0%BE%D0%BD%D0%B5%D0%BD%D1%82%D0%BD%D0%BE-%D0%BE%D1%80%D1%96%D1%94%D0%BD%D1%82%D0%BE%D0%B2%D0%B0%D0%BD%D0%B5_%D0%BF%D1%80%D0%BE%D0%B3%D1%80%D0%B0%D0%BC%D1%83%D0%B2%D0%B0%D0%BD%D0%BD%D1%8F" TargetMode="External"/><Relationship Id="rId62" Type="http://schemas.openxmlformats.org/officeDocument/2006/relationships/image" Target="media/image34.png"/><Relationship Id="rId83" Type="http://schemas.openxmlformats.org/officeDocument/2006/relationships/image" Target="media/image39.wmf"/><Relationship Id="rId88" Type="http://schemas.openxmlformats.org/officeDocument/2006/relationships/oleObject" Target="embeddings/oleObject5.bin"/><Relationship Id="rId111" Type="http://schemas.openxmlformats.org/officeDocument/2006/relationships/image" Target="media/image51.wmf"/><Relationship Id="rId132" Type="http://schemas.openxmlformats.org/officeDocument/2006/relationships/oleObject" Target="embeddings/oleObject29.bin"/><Relationship Id="rId15" Type="http://schemas.openxmlformats.org/officeDocument/2006/relationships/header" Target="header8.xml"/><Relationship Id="rId36" Type="http://schemas.openxmlformats.org/officeDocument/2006/relationships/image" Target="media/image15.png"/><Relationship Id="rId57" Type="http://schemas.openxmlformats.org/officeDocument/2006/relationships/image" Target="media/image29.png"/><Relationship Id="rId106" Type="http://schemas.openxmlformats.org/officeDocument/2006/relationships/oleObject" Target="embeddings/oleObject15.bin"/><Relationship Id="rId127" Type="http://schemas.openxmlformats.org/officeDocument/2006/relationships/image" Target="media/image59.wmf"/><Relationship Id="rId10" Type="http://schemas.openxmlformats.org/officeDocument/2006/relationships/header" Target="header3.xml"/><Relationship Id="rId31" Type="http://schemas.openxmlformats.org/officeDocument/2006/relationships/comments" Target="comments.xml"/><Relationship Id="rId52" Type="http://schemas.openxmlformats.org/officeDocument/2006/relationships/image" Target="media/image24.png"/><Relationship Id="rId73" Type="http://schemas.openxmlformats.org/officeDocument/2006/relationships/hyperlink" Target="http://ua-referat.com/%D0%A5%D0%B0%D1%80%D0%B0%D0%BA%D1%82%D0%B5%D1%80" TargetMode="External"/><Relationship Id="rId78" Type="http://schemas.openxmlformats.org/officeDocument/2006/relationships/hyperlink" Target="http://ua-referat.com/%D0%9F%D0%B5%D1%80%D0%BF%D0%B5%D0%BD%D0%B4%D0%B8%D0%BA%D1%83%D0%BB%D1%8F%D1%80" TargetMode="External"/><Relationship Id="rId94" Type="http://schemas.openxmlformats.org/officeDocument/2006/relationships/oleObject" Target="embeddings/oleObject9.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24.bin"/><Relationship Id="rId143" Type="http://schemas.openxmlformats.org/officeDocument/2006/relationships/hyperlink" Target="http://nikolaev.restoranchik.com.ua/place" TargetMode="External"/><Relationship Id="rId148" Type="http://schemas.openxmlformats.org/officeDocument/2006/relationships/header" Target="header21.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png"/><Relationship Id="rId47" Type="http://schemas.openxmlformats.org/officeDocument/2006/relationships/header" Target="header12.xml"/><Relationship Id="rId68" Type="http://schemas.openxmlformats.org/officeDocument/2006/relationships/hyperlink" Target="http://ua-referat.com/%D0%9C%D0%BE%D0%BD%D1%96%D1%82%D0%BE%D1%80" TargetMode="External"/><Relationship Id="rId89" Type="http://schemas.openxmlformats.org/officeDocument/2006/relationships/oleObject" Target="embeddings/oleObject6.bin"/><Relationship Id="rId112" Type="http://schemas.openxmlformats.org/officeDocument/2006/relationships/oleObject" Target="embeddings/oleObject19.bin"/><Relationship Id="rId133" Type="http://schemas.openxmlformats.org/officeDocument/2006/relationships/image" Target="media/image62.wmf"/><Relationship Id="rId16" Type="http://schemas.openxmlformats.org/officeDocument/2006/relationships/header" Target="header9.xml"/><Relationship Id="rId37" Type="http://schemas.openxmlformats.org/officeDocument/2006/relationships/image" Target="media/image16.png"/><Relationship Id="rId58" Type="http://schemas.openxmlformats.org/officeDocument/2006/relationships/image" Target="media/image30.png"/><Relationship Id="rId79" Type="http://schemas.openxmlformats.org/officeDocument/2006/relationships/header" Target="header15.xml"/><Relationship Id="rId102" Type="http://schemas.openxmlformats.org/officeDocument/2006/relationships/oleObject" Target="embeddings/oleObject13.bin"/><Relationship Id="rId123" Type="http://schemas.openxmlformats.org/officeDocument/2006/relationships/image" Target="media/image57.wmf"/><Relationship Id="rId144" Type="http://schemas.openxmlformats.org/officeDocument/2006/relationships/hyperlink" Target="http://eatme.ua/nikolaev" TargetMode="External"/><Relationship Id="rId90" Type="http://schemas.openxmlformats.org/officeDocument/2006/relationships/oleObject" Target="embeddings/oleObject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000B6F-3977-4A0B-9B43-D1E60BDCA1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05</TotalTime>
  <Pages>75</Pages>
  <Words>11270</Words>
  <Characters>64244</Characters>
  <Application>Microsoft Office Word</Application>
  <DocSecurity>0</DocSecurity>
  <Lines>535</Lines>
  <Paragraphs>1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5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андр</dc:creator>
  <cp:lastModifiedBy>Yuri Panasenco</cp:lastModifiedBy>
  <cp:revision>11</cp:revision>
  <dcterms:created xsi:type="dcterms:W3CDTF">2015-05-13T06:08:00Z</dcterms:created>
  <dcterms:modified xsi:type="dcterms:W3CDTF">2016-09-13T05:22:00Z</dcterms:modified>
</cp:coreProperties>
</file>